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3"/>
  </p:handoutMasterIdLst>
  <p:sldIdLst>
    <p:sldId id="730" r:id="rId3"/>
    <p:sldId id="258" r:id="rId5"/>
    <p:sldId id="825" r:id="rId6"/>
    <p:sldId id="822" r:id="rId7"/>
    <p:sldId id="826" r:id="rId8"/>
    <p:sldId id="829" r:id="rId9"/>
    <p:sldId id="828" r:id="rId10"/>
    <p:sldId id="832" r:id="rId11"/>
    <p:sldId id="831" r:id="rId12"/>
    <p:sldId id="834" r:id="rId13"/>
    <p:sldId id="835" r:id="rId14"/>
    <p:sldId id="836" r:id="rId15"/>
    <p:sldId id="837" r:id="rId16"/>
    <p:sldId id="838" r:id="rId17"/>
    <p:sldId id="830" r:id="rId18"/>
    <p:sldId id="842" r:id="rId19"/>
    <p:sldId id="841" r:id="rId20"/>
    <p:sldId id="839" r:id="rId21"/>
    <p:sldId id="843" r:id="rId22"/>
    <p:sldId id="845" r:id="rId23"/>
    <p:sldId id="846" r:id="rId24"/>
    <p:sldId id="840" r:id="rId25"/>
    <p:sldId id="847" r:id="rId26"/>
    <p:sldId id="848" r:id="rId27"/>
    <p:sldId id="827" r:id="rId28"/>
    <p:sldId id="852" r:id="rId29"/>
    <p:sldId id="851" r:id="rId30"/>
    <p:sldId id="850" r:id="rId31"/>
    <p:sldId id="855" r:id="rId32"/>
    <p:sldId id="856" r:id="rId33"/>
    <p:sldId id="854" r:id="rId34"/>
    <p:sldId id="853" r:id="rId35"/>
    <p:sldId id="859" r:id="rId36"/>
    <p:sldId id="860" r:id="rId37"/>
    <p:sldId id="864" r:id="rId38"/>
    <p:sldId id="863" r:id="rId39"/>
    <p:sldId id="862" r:id="rId40"/>
    <p:sldId id="861" r:id="rId41"/>
    <p:sldId id="867" r:id="rId42"/>
    <p:sldId id="868" r:id="rId43"/>
    <p:sldId id="869" r:id="rId44"/>
    <p:sldId id="872" r:id="rId45"/>
    <p:sldId id="871" r:id="rId46"/>
    <p:sldId id="873" r:id="rId47"/>
    <p:sldId id="870" r:id="rId48"/>
    <p:sldId id="858" r:id="rId49"/>
    <p:sldId id="877" r:id="rId50"/>
    <p:sldId id="876" r:id="rId51"/>
    <p:sldId id="875" r:id="rId52"/>
    <p:sldId id="880" r:id="rId53"/>
    <p:sldId id="879" r:id="rId54"/>
    <p:sldId id="878" r:id="rId55"/>
    <p:sldId id="874" r:id="rId56"/>
    <p:sldId id="884" r:id="rId57"/>
    <p:sldId id="883" r:id="rId58"/>
    <p:sldId id="882" r:id="rId59"/>
    <p:sldId id="888" r:id="rId60"/>
    <p:sldId id="890" r:id="rId61"/>
    <p:sldId id="887" r:id="rId62"/>
    <p:sldId id="886" r:id="rId63"/>
    <p:sldId id="891" r:id="rId64"/>
    <p:sldId id="892" r:id="rId65"/>
    <p:sldId id="894" r:id="rId66"/>
    <p:sldId id="885" r:id="rId67"/>
    <p:sldId id="896" r:id="rId68"/>
    <p:sldId id="895" r:id="rId69"/>
    <p:sldId id="901" r:id="rId70"/>
    <p:sldId id="900" r:id="rId71"/>
    <p:sldId id="899" r:id="rId72"/>
    <p:sldId id="904" r:id="rId73"/>
    <p:sldId id="903" r:id="rId74"/>
    <p:sldId id="902" r:id="rId75"/>
    <p:sldId id="905" r:id="rId76"/>
    <p:sldId id="906" r:id="rId77"/>
    <p:sldId id="898" r:id="rId78"/>
    <p:sldId id="907" r:id="rId79"/>
    <p:sldId id="912" r:id="rId80"/>
    <p:sldId id="911" r:id="rId81"/>
    <p:sldId id="910" r:id="rId82"/>
    <p:sldId id="914" r:id="rId83"/>
    <p:sldId id="913" r:id="rId84"/>
    <p:sldId id="919" r:id="rId85"/>
    <p:sldId id="918" r:id="rId86"/>
    <p:sldId id="917" r:id="rId87"/>
    <p:sldId id="920" r:id="rId88"/>
    <p:sldId id="916" r:id="rId89"/>
    <p:sldId id="915" r:id="rId90"/>
    <p:sldId id="909" r:id="rId91"/>
    <p:sldId id="921" r:id="rId92"/>
    <p:sldId id="922" r:id="rId93"/>
    <p:sldId id="923" r:id="rId94"/>
    <p:sldId id="924" r:id="rId95"/>
    <p:sldId id="908" r:id="rId96"/>
    <p:sldId id="925" r:id="rId97"/>
    <p:sldId id="881" r:id="rId98"/>
    <p:sldId id="926" r:id="rId99"/>
    <p:sldId id="927" r:id="rId100"/>
    <p:sldId id="932" r:id="rId101"/>
    <p:sldId id="931" r:id="rId102"/>
    <p:sldId id="930" r:id="rId103"/>
    <p:sldId id="933" r:id="rId104"/>
    <p:sldId id="934" r:id="rId105"/>
    <p:sldId id="929" r:id="rId106"/>
    <p:sldId id="928" r:id="rId107"/>
    <p:sldId id="938" r:id="rId108"/>
    <p:sldId id="937" r:id="rId109"/>
    <p:sldId id="936" r:id="rId110"/>
    <p:sldId id="935" r:id="rId111"/>
    <p:sldId id="256" r:id="rId112"/>
  </p:sldIdLst>
  <p:sldSz cx="9144000" cy="6858000" type="screen4x3"/>
  <p:notesSz cx="6858000" cy="9144000"/>
  <p:custDataLst>
    <p:tags r:id="rId11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Office 用户" initials="Office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5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891" autoAdjust="0"/>
    <p:restoredTop sz="95171" autoAdjust="0"/>
  </p:normalViewPr>
  <p:slideViewPr>
    <p:cSldViewPr snapToGrid="0" showGuides="1">
      <p:cViewPr>
        <p:scale>
          <a:sx n="63" d="100"/>
          <a:sy n="63" d="100"/>
        </p:scale>
        <p:origin x="65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0" d="100"/>
          <a:sy n="80" d="100"/>
        </p:scale>
        <p:origin x="3552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8" Type="http://schemas.openxmlformats.org/officeDocument/2006/relationships/tags" Target="tags/tag422.xml"/><Relationship Id="rId117" Type="http://schemas.openxmlformats.org/officeDocument/2006/relationships/commentAuthors" Target="commentAuthors.xml"/><Relationship Id="rId116" Type="http://schemas.openxmlformats.org/officeDocument/2006/relationships/tableStyles" Target="tableStyles.xml"/><Relationship Id="rId115" Type="http://schemas.openxmlformats.org/officeDocument/2006/relationships/viewProps" Target="viewProps.xml"/><Relationship Id="rId114" Type="http://schemas.openxmlformats.org/officeDocument/2006/relationships/presProps" Target="presProps.xml"/><Relationship Id="rId113" Type="http://schemas.openxmlformats.org/officeDocument/2006/relationships/handoutMaster" Target="handoutMasters/handoutMaster1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5A1862-72E1-426C-855A-D48747319FD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B0BC9D-12F8-4D67-BEC5-611AE33D2FA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A95E01-A3AA-414B-AC91-6247B051C58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algn="l" eaLnBrk="1" hangingPunct="1">
              <a:lnSpc>
                <a:spcPct val="115000"/>
              </a:lnSpc>
              <a:spcBef>
                <a:spcPct val="10000"/>
              </a:spcBef>
              <a:buFont typeface="Wingdings" panose="05000000000000000000" pitchFamily="2" charset="2"/>
              <a:buChar char="n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/>
        </p:nvGrpSpPr>
        <p:grpSpPr>
          <a:xfrm>
            <a:off x="-21515" y="-1"/>
            <a:ext cx="9187295" cy="6909474"/>
            <a:chOff x="-21515" y="-1"/>
            <a:chExt cx="9187295" cy="690947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-1"/>
              <a:ext cx="9165780" cy="6909474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21515" y="8050"/>
              <a:ext cx="9181652" cy="6901031"/>
            </a:xfrm>
            <a:prstGeom prst="rect">
              <a:avLst/>
            </a:prstGeom>
            <a:solidFill>
              <a:schemeClr val="bg1">
                <a:alpha val="54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6EBFAE-048D-461D-9F94-1EF1CAFC24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331227-691F-4B7F-8493-F4368ED9216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tags" Target="../tags/tag353.xml"/><Relationship Id="rId8" Type="http://schemas.openxmlformats.org/officeDocument/2006/relationships/tags" Target="../tags/tag352.xml"/><Relationship Id="rId7" Type="http://schemas.openxmlformats.org/officeDocument/2006/relationships/tags" Target="../tags/tag351.xml"/><Relationship Id="rId6" Type="http://schemas.openxmlformats.org/officeDocument/2006/relationships/tags" Target="../tags/tag350.xml"/><Relationship Id="rId5" Type="http://schemas.openxmlformats.org/officeDocument/2006/relationships/tags" Target="../tags/tag349.xml"/><Relationship Id="rId4" Type="http://schemas.openxmlformats.org/officeDocument/2006/relationships/tags" Target="../tags/tag348.xml"/><Relationship Id="rId3" Type="http://schemas.openxmlformats.org/officeDocument/2006/relationships/tags" Target="../tags/tag347.xml"/><Relationship Id="rId23" Type="http://schemas.openxmlformats.org/officeDocument/2006/relationships/notesSlide" Target="../notesSlides/notesSlide102.xml"/><Relationship Id="rId22" Type="http://schemas.openxmlformats.org/officeDocument/2006/relationships/slideLayout" Target="../slideLayouts/slideLayout6.xml"/><Relationship Id="rId21" Type="http://schemas.openxmlformats.org/officeDocument/2006/relationships/tags" Target="../tags/tag365.xml"/><Relationship Id="rId20" Type="http://schemas.openxmlformats.org/officeDocument/2006/relationships/tags" Target="../tags/tag364.xml"/><Relationship Id="rId2" Type="http://schemas.openxmlformats.org/officeDocument/2006/relationships/tags" Target="../tags/tag346.xml"/><Relationship Id="rId19" Type="http://schemas.openxmlformats.org/officeDocument/2006/relationships/tags" Target="../tags/tag363.xml"/><Relationship Id="rId18" Type="http://schemas.openxmlformats.org/officeDocument/2006/relationships/tags" Target="../tags/tag362.xml"/><Relationship Id="rId17" Type="http://schemas.openxmlformats.org/officeDocument/2006/relationships/tags" Target="../tags/tag361.xml"/><Relationship Id="rId16" Type="http://schemas.openxmlformats.org/officeDocument/2006/relationships/tags" Target="../tags/tag360.xml"/><Relationship Id="rId15" Type="http://schemas.openxmlformats.org/officeDocument/2006/relationships/tags" Target="../tags/tag359.xml"/><Relationship Id="rId14" Type="http://schemas.openxmlformats.org/officeDocument/2006/relationships/tags" Target="../tags/tag358.xml"/><Relationship Id="rId13" Type="http://schemas.openxmlformats.org/officeDocument/2006/relationships/tags" Target="../tags/tag357.xml"/><Relationship Id="rId12" Type="http://schemas.openxmlformats.org/officeDocument/2006/relationships/tags" Target="../tags/tag356.xml"/><Relationship Id="rId11" Type="http://schemas.openxmlformats.org/officeDocument/2006/relationships/tags" Target="../tags/tag355.xml"/><Relationship Id="rId10" Type="http://schemas.openxmlformats.org/officeDocument/2006/relationships/tags" Target="../tags/tag354.xml"/><Relationship Id="rId1" Type="http://schemas.openxmlformats.org/officeDocument/2006/relationships/image" Target="../media/image6.png"/></Relationships>
</file>

<file path=ppt/slides/_rels/slide10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3.xml"/><Relationship Id="rId6" Type="http://schemas.openxmlformats.org/officeDocument/2006/relationships/slideLayout" Target="../slideLayouts/slideLayout6.xml"/><Relationship Id="rId5" Type="http://schemas.openxmlformats.org/officeDocument/2006/relationships/tags" Target="../tags/tag369.xml"/><Relationship Id="rId4" Type="http://schemas.openxmlformats.org/officeDocument/2006/relationships/tags" Target="../tags/tag368.xml"/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image" Target="../media/image6.png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tags" Target="../tags/tag377.xml"/><Relationship Id="rId8" Type="http://schemas.openxmlformats.org/officeDocument/2006/relationships/tags" Target="../tags/tag376.xml"/><Relationship Id="rId7" Type="http://schemas.openxmlformats.org/officeDocument/2006/relationships/tags" Target="../tags/tag375.xml"/><Relationship Id="rId6" Type="http://schemas.openxmlformats.org/officeDocument/2006/relationships/tags" Target="../tags/tag374.xml"/><Relationship Id="rId5" Type="http://schemas.openxmlformats.org/officeDocument/2006/relationships/tags" Target="../tags/tag373.xml"/><Relationship Id="rId4" Type="http://schemas.openxmlformats.org/officeDocument/2006/relationships/tags" Target="../tags/tag372.xml"/><Relationship Id="rId3" Type="http://schemas.openxmlformats.org/officeDocument/2006/relationships/tags" Target="../tags/tag371.xml"/><Relationship Id="rId2" Type="http://schemas.openxmlformats.org/officeDocument/2006/relationships/tags" Target="../tags/tag370.xml"/><Relationship Id="rId12" Type="http://schemas.openxmlformats.org/officeDocument/2006/relationships/notesSlide" Target="../notesSlides/notesSlide104.xml"/><Relationship Id="rId11" Type="http://schemas.openxmlformats.org/officeDocument/2006/relationships/slideLayout" Target="../slideLayouts/slideLayout6.xml"/><Relationship Id="rId10" Type="http://schemas.openxmlformats.org/officeDocument/2006/relationships/tags" Target="../tags/tag378.xml"/><Relationship Id="rId1" Type="http://schemas.openxmlformats.org/officeDocument/2006/relationships/image" Target="../media/image6.png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tags" Target="../tags/tag386.xml"/><Relationship Id="rId8" Type="http://schemas.openxmlformats.org/officeDocument/2006/relationships/tags" Target="../tags/tag385.xml"/><Relationship Id="rId7" Type="http://schemas.openxmlformats.org/officeDocument/2006/relationships/tags" Target="../tags/tag384.xml"/><Relationship Id="rId6" Type="http://schemas.openxmlformats.org/officeDocument/2006/relationships/tags" Target="../tags/tag383.xml"/><Relationship Id="rId5" Type="http://schemas.openxmlformats.org/officeDocument/2006/relationships/tags" Target="../tags/tag382.xml"/><Relationship Id="rId4" Type="http://schemas.openxmlformats.org/officeDocument/2006/relationships/tags" Target="../tags/tag381.xml"/><Relationship Id="rId3" Type="http://schemas.openxmlformats.org/officeDocument/2006/relationships/tags" Target="../tags/tag380.xml"/><Relationship Id="rId2" Type="http://schemas.openxmlformats.org/officeDocument/2006/relationships/tags" Target="../tags/tag379.xml"/><Relationship Id="rId17" Type="http://schemas.openxmlformats.org/officeDocument/2006/relationships/notesSlide" Target="../notesSlides/notesSlide105.xml"/><Relationship Id="rId16" Type="http://schemas.openxmlformats.org/officeDocument/2006/relationships/slideLayout" Target="../slideLayouts/slideLayout6.xml"/><Relationship Id="rId15" Type="http://schemas.openxmlformats.org/officeDocument/2006/relationships/tags" Target="../tags/tag392.xml"/><Relationship Id="rId14" Type="http://schemas.openxmlformats.org/officeDocument/2006/relationships/tags" Target="../tags/tag391.xml"/><Relationship Id="rId13" Type="http://schemas.openxmlformats.org/officeDocument/2006/relationships/tags" Target="../tags/tag390.xml"/><Relationship Id="rId12" Type="http://schemas.openxmlformats.org/officeDocument/2006/relationships/tags" Target="../tags/tag389.xml"/><Relationship Id="rId11" Type="http://schemas.openxmlformats.org/officeDocument/2006/relationships/tags" Target="../tags/tag388.xml"/><Relationship Id="rId10" Type="http://schemas.openxmlformats.org/officeDocument/2006/relationships/tags" Target="../tags/tag387.xml"/><Relationship Id="rId1" Type="http://schemas.openxmlformats.org/officeDocument/2006/relationships/image" Target="../media/image6.png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tags" Target="../tags/tag400.xml"/><Relationship Id="rId8" Type="http://schemas.openxmlformats.org/officeDocument/2006/relationships/tags" Target="../tags/tag399.xml"/><Relationship Id="rId7" Type="http://schemas.openxmlformats.org/officeDocument/2006/relationships/tags" Target="../tags/tag398.xml"/><Relationship Id="rId6" Type="http://schemas.openxmlformats.org/officeDocument/2006/relationships/tags" Target="../tags/tag397.xml"/><Relationship Id="rId5" Type="http://schemas.openxmlformats.org/officeDocument/2006/relationships/tags" Target="../tags/tag396.xml"/><Relationship Id="rId4" Type="http://schemas.openxmlformats.org/officeDocument/2006/relationships/tags" Target="../tags/tag395.xml"/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7" Type="http://schemas.openxmlformats.org/officeDocument/2006/relationships/notesSlide" Target="../notesSlides/notesSlide106.xml"/><Relationship Id="rId16" Type="http://schemas.openxmlformats.org/officeDocument/2006/relationships/slideLayout" Target="../slideLayouts/slideLayout6.xml"/><Relationship Id="rId15" Type="http://schemas.openxmlformats.org/officeDocument/2006/relationships/tags" Target="../tags/tag406.xml"/><Relationship Id="rId14" Type="http://schemas.openxmlformats.org/officeDocument/2006/relationships/tags" Target="../tags/tag405.xml"/><Relationship Id="rId13" Type="http://schemas.openxmlformats.org/officeDocument/2006/relationships/tags" Target="../tags/tag404.xml"/><Relationship Id="rId12" Type="http://schemas.openxmlformats.org/officeDocument/2006/relationships/tags" Target="../tags/tag403.xml"/><Relationship Id="rId11" Type="http://schemas.openxmlformats.org/officeDocument/2006/relationships/tags" Target="../tags/tag402.xml"/><Relationship Id="rId10" Type="http://schemas.openxmlformats.org/officeDocument/2006/relationships/tags" Target="../tags/tag401.xml"/><Relationship Id="rId1" Type="http://schemas.openxmlformats.org/officeDocument/2006/relationships/image" Target="../media/image6.png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7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6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8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6.png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414.xml"/><Relationship Id="rId8" Type="http://schemas.openxmlformats.org/officeDocument/2006/relationships/tags" Target="../tags/tag413.xml"/><Relationship Id="rId7" Type="http://schemas.openxmlformats.org/officeDocument/2006/relationships/tags" Target="../tags/tag412.xml"/><Relationship Id="rId6" Type="http://schemas.openxmlformats.org/officeDocument/2006/relationships/tags" Target="../tags/tag411.xml"/><Relationship Id="rId5" Type="http://schemas.openxmlformats.org/officeDocument/2006/relationships/tags" Target="../tags/tag410.xml"/><Relationship Id="rId4" Type="http://schemas.openxmlformats.org/officeDocument/2006/relationships/tags" Target="../tags/tag409.xml"/><Relationship Id="rId3" Type="http://schemas.openxmlformats.org/officeDocument/2006/relationships/tags" Target="../tags/tag408.xml"/><Relationship Id="rId2" Type="http://schemas.openxmlformats.org/officeDocument/2006/relationships/tags" Target="../tags/tag407.xml"/><Relationship Id="rId13" Type="http://schemas.openxmlformats.org/officeDocument/2006/relationships/notesSlide" Target="../notesSlides/notesSlide108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416.xml"/><Relationship Id="rId10" Type="http://schemas.openxmlformats.org/officeDocument/2006/relationships/tags" Target="../tags/tag415.xml"/><Relationship Id="rId1" Type="http://schemas.openxmlformats.org/officeDocument/2006/relationships/image" Target="../media/image6.png"/></Relationships>
</file>

<file path=ppt/slides/_rels/slide10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9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421.xml"/><Relationship Id="rId4" Type="http://schemas.openxmlformats.org/officeDocument/2006/relationships/tags" Target="../tags/tag420.xml"/><Relationship Id="rId3" Type="http://schemas.openxmlformats.org/officeDocument/2006/relationships/tags" Target="../tags/tag419.xml"/><Relationship Id="rId2" Type="http://schemas.openxmlformats.org/officeDocument/2006/relationships/tags" Target="../tags/tag418.xml"/><Relationship Id="rId1" Type="http://schemas.openxmlformats.org/officeDocument/2006/relationships/tags" Target="../tags/tag4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70.xml"/><Relationship Id="rId8" Type="http://schemas.openxmlformats.org/officeDocument/2006/relationships/tags" Target="../tags/tag69.xml"/><Relationship Id="rId7" Type="http://schemas.openxmlformats.org/officeDocument/2006/relationships/tags" Target="../tags/tag68.xml"/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3" Type="http://schemas.openxmlformats.org/officeDocument/2006/relationships/notesSlide" Target="../notesSlides/notesSlide14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72.xml"/><Relationship Id="rId10" Type="http://schemas.openxmlformats.org/officeDocument/2006/relationships/tags" Target="../tags/tag71.xml"/><Relationship Id="rId1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80.xml"/><Relationship Id="rId8" Type="http://schemas.openxmlformats.org/officeDocument/2006/relationships/tags" Target="../tags/tag79.xml"/><Relationship Id="rId7" Type="http://schemas.openxmlformats.org/officeDocument/2006/relationships/tags" Target="../tags/tag78.xml"/><Relationship Id="rId6" Type="http://schemas.openxmlformats.org/officeDocument/2006/relationships/tags" Target="../tags/tag77.xml"/><Relationship Id="rId5" Type="http://schemas.openxmlformats.org/officeDocument/2006/relationships/tags" Target="../tags/tag76.xml"/><Relationship Id="rId4" Type="http://schemas.openxmlformats.org/officeDocument/2006/relationships/tags" Target="../tags/tag75.xml"/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1" Type="http://schemas.openxmlformats.org/officeDocument/2006/relationships/notesSlide" Target="../notesSlides/notesSlide15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6.png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" Type="http://schemas.openxmlformats.org/officeDocument/2006/relationships/tags" Target="../tags/tag81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93.xml"/><Relationship Id="rId8" Type="http://schemas.openxmlformats.org/officeDocument/2006/relationships/tags" Target="../tags/tag92.xml"/><Relationship Id="rId7" Type="http://schemas.openxmlformats.org/officeDocument/2006/relationships/tags" Target="../tags/tag91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7" Type="http://schemas.openxmlformats.org/officeDocument/2006/relationships/notesSlide" Target="../notesSlides/notesSlide17.xml"/><Relationship Id="rId16" Type="http://schemas.openxmlformats.org/officeDocument/2006/relationships/slideLayout" Target="../slideLayouts/slideLayout6.xml"/><Relationship Id="rId15" Type="http://schemas.openxmlformats.org/officeDocument/2006/relationships/tags" Target="../tags/tag99.xml"/><Relationship Id="rId14" Type="http://schemas.openxmlformats.org/officeDocument/2006/relationships/tags" Target="../tags/tag98.xml"/><Relationship Id="rId13" Type="http://schemas.openxmlformats.org/officeDocument/2006/relationships/tags" Target="../tags/tag97.xml"/><Relationship Id="rId12" Type="http://schemas.openxmlformats.org/officeDocument/2006/relationships/tags" Target="../tags/tag96.xml"/><Relationship Id="rId11" Type="http://schemas.openxmlformats.org/officeDocument/2006/relationships/tags" Target="../tags/tag95.xml"/><Relationship Id="rId10" Type="http://schemas.openxmlformats.org/officeDocument/2006/relationships/tags" Target="../tags/tag94.xml"/><Relationship Id="rId1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6.png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6.png"/><Relationship Id="rId5" Type="http://schemas.openxmlformats.org/officeDocument/2006/relationships/tags" Target="../tags/tag104.xml"/><Relationship Id="rId4" Type="http://schemas.openxmlformats.org/officeDocument/2006/relationships/tags" Target="../tags/tag103.xml"/><Relationship Id="rId3" Type="http://schemas.openxmlformats.org/officeDocument/2006/relationships/tags" Target="../tags/tag102.xml"/><Relationship Id="rId2" Type="http://schemas.openxmlformats.org/officeDocument/2006/relationships/tags" Target="../tags/tag101.xml"/><Relationship Id="rId1" Type="http://schemas.openxmlformats.org/officeDocument/2006/relationships/tags" Target="../tags/tag10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tags" Target="../tags/tag112.xml"/><Relationship Id="rId8" Type="http://schemas.openxmlformats.org/officeDocument/2006/relationships/tags" Target="../tags/tag111.xml"/><Relationship Id="rId7" Type="http://schemas.openxmlformats.org/officeDocument/2006/relationships/tags" Target="../tags/tag110.xml"/><Relationship Id="rId6" Type="http://schemas.openxmlformats.org/officeDocument/2006/relationships/tags" Target="../tags/tag109.xml"/><Relationship Id="rId5" Type="http://schemas.openxmlformats.org/officeDocument/2006/relationships/tags" Target="../tags/tag108.xml"/><Relationship Id="rId4" Type="http://schemas.openxmlformats.org/officeDocument/2006/relationships/tags" Target="../tags/tag107.xml"/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3" Type="http://schemas.openxmlformats.org/officeDocument/2006/relationships/notesSlide" Target="../notesSlides/notesSlide37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114.xml"/><Relationship Id="rId10" Type="http://schemas.openxmlformats.org/officeDocument/2006/relationships/tags" Target="../tags/tag113.xml"/><Relationship Id="rId1" Type="http://schemas.openxmlformats.org/officeDocument/2006/relationships/image" Target="../media/image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3.xml"/><Relationship Id="rId8" Type="http://schemas.openxmlformats.org/officeDocument/2006/relationships/tags" Target="../tags/tag12.xml"/><Relationship Id="rId7" Type="http://schemas.openxmlformats.org/officeDocument/2006/relationships/tags" Target="../tags/tag11.xml"/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8" Type="http://schemas.openxmlformats.org/officeDocument/2006/relationships/notesSlide" Target="../notesSlides/notesSlide5.xml"/><Relationship Id="rId17" Type="http://schemas.openxmlformats.org/officeDocument/2006/relationships/slideLayout" Target="../slideLayouts/slideLayout6.xml"/><Relationship Id="rId16" Type="http://schemas.openxmlformats.org/officeDocument/2006/relationships/tags" Target="../tags/tag20.xml"/><Relationship Id="rId15" Type="http://schemas.openxmlformats.org/officeDocument/2006/relationships/tags" Target="../tags/tag19.xml"/><Relationship Id="rId14" Type="http://schemas.openxmlformats.org/officeDocument/2006/relationships/tags" Target="../tags/tag18.xml"/><Relationship Id="rId13" Type="http://schemas.openxmlformats.org/officeDocument/2006/relationships/tags" Target="../tags/tag17.xml"/><Relationship Id="rId12" Type="http://schemas.openxmlformats.org/officeDocument/2006/relationships/tags" Target="../tags/tag16.xml"/><Relationship Id="rId11" Type="http://schemas.openxmlformats.org/officeDocument/2006/relationships/tags" Target="../tags/tag15.xml"/><Relationship Id="rId10" Type="http://schemas.openxmlformats.org/officeDocument/2006/relationships/tags" Target="../tags/tag14.xml"/><Relationship Id="rId1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slideLayout" Target="../slideLayouts/slideLayout6.xml"/><Relationship Id="rId6" Type="http://schemas.openxmlformats.org/officeDocument/2006/relationships/tags" Target="../tags/tag25.xml"/><Relationship Id="rId5" Type="http://schemas.openxmlformats.org/officeDocument/2006/relationships/tags" Target="../tags/tag24.xml"/><Relationship Id="rId4" Type="http://schemas.openxmlformats.org/officeDocument/2006/relationships/tags" Target="../tags/tag23.xml"/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3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122.xml"/><Relationship Id="rId8" Type="http://schemas.openxmlformats.org/officeDocument/2006/relationships/tags" Target="../tags/tag121.xml"/><Relationship Id="rId7" Type="http://schemas.openxmlformats.org/officeDocument/2006/relationships/tags" Target="../tags/tag120.xml"/><Relationship Id="rId6" Type="http://schemas.openxmlformats.org/officeDocument/2006/relationships/tags" Target="../tags/tag119.xml"/><Relationship Id="rId5" Type="http://schemas.openxmlformats.org/officeDocument/2006/relationships/tags" Target="../tags/tag118.xml"/><Relationship Id="rId4" Type="http://schemas.openxmlformats.org/officeDocument/2006/relationships/tags" Target="../tags/tag117.xml"/><Relationship Id="rId3" Type="http://schemas.openxmlformats.org/officeDocument/2006/relationships/tags" Target="../tags/tag116.xml"/><Relationship Id="rId2" Type="http://schemas.openxmlformats.org/officeDocument/2006/relationships/tags" Target="../tags/tag115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5.xml"/><Relationship Id="rId8" Type="http://schemas.openxmlformats.org/officeDocument/2006/relationships/slideLayout" Target="../slideLayouts/slideLayout6.xml"/><Relationship Id="rId7" Type="http://schemas.openxmlformats.org/officeDocument/2006/relationships/tags" Target="../tags/tag128.xml"/><Relationship Id="rId6" Type="http://schemas.openxmlformats.org/officeDocument/2006/relationships/tags" Target="../tags/tag127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image" Target="../media/image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7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136.xml"/><Relationship Id="rId8" Type="http://schemas.openxmlformats.org/officeDocument/2006/relationships/tags" Target="../tags/tag135.xml"/><Relationship Id="rId7" Type="http://schemas.openxmlformats.org/officeDocument/2006/relationships/tags" Target="../tags/tag134.xml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tags" Target="../tags/tag131.xml"/><Relationship Id="rId3" Type="http://schemas.openxmlformats.org/officeDocument/2006/relationships/tags" Target="../tags/tag130.xml"/><Relationship Id="rId2" Type="http://schemas.openxmlformats.org/officeDocument/2006/relationships/tags" Target="../tags/tag129.xml"/><Relationship Id="rId17" Type="http://schemas.openxmlformats.org/officeDocument/2006/relationships/notesSlide" Target="../notesSlides/notesSlide68.xml"/><Relationship Id="rId16" Type="http://schemas.openxmlformats.org/officeDocument/2006/relationships/slideLayout" Target="../slideLayouts/slideLayout6.xml"/><Relationship Id="rId15" Type="http://schemas.openxmlformats.org/officeDocument/2006/relationships/tags" Target="../tags/tag142.xml"/><Relationship Id="rId14" Type="http://schemas.openxmlformats.org/officeDocument/2006/relationships/tags" Target="../tags/tag141.xml"/><Relationship Id="rId13" Type="http://schemas.openxmlformats.org/officeDocument/2006/relationships/tags" Target="../tags/tag140.xml"/><Relationship Id="rId12" Type="http://schemas.openxmlformats.org/officeDocument/2006/relationships/tags" Target="../tags/tag139.xml"/><Relationship Id="rId11" Type="http://schemas.openxmlformats.org/officeDocument/2006/relationships/tags" Target="../tags/tag138.xml"/><Relationship Id="rId10" Type="http://schemas.openxmlformats.org/officeDocument/2006/relationships/tags" Target="../tags/tag137.xml"/><Relationship Id="rId1" Type="http://schemas.openxmlformats.org/officeDocument/2006/relationships/image" Target="../media/image6.png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150.xml"/><Relationship Id="rId8" Type="http://schemas.openxmlformats.org/officeDocument/2006/relationships/tags" Target="../tags/tag149.xml"/><Relationship Id="rId7" Type="http://schemas.openxmlformats.org/officeDocument/2006/relationships/tags" Target="../tags/tag148.x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4" Type="http://schemas.openxmlformats.org/officeDocument/2006/relationships/tags" Target="../tags/tag145.xml"/><Relationship Id="rId3" Type="http://schemas.openxmlformats.org/officeDocument/2006/relationships/tags" Target="../tags/tag144.xml"/><Relationship Id="rId2" Type="http://schemas.openxmlformats.org/officeDocument/2006/relationships/tags" Target="../tags/tag143.xml"/><Relationship Id="rId15" Type="http://schemas.openxmlformats.org/officeDocument/2006/relationships/notesSlide" Target="../notesSlides/notesSlide69.xml"/><Relationship Id="rId14" Type="http://schemas.openxmlformats.org/officeDocument/2006/relationships/slideLayout" Target="../slideLayouts/slideLayout6.xml"/><Relationship Id="rId13" Type="http://schemas.openxmlformats.org/officeDocument/2006/relationships/tags" Target="../tags/tag154.xml"/><Relationship Id="rId12" Type="http://schemas.openxmlformats.org/officeDocument/2006/relationships/tags" Target="../tags/tag153.xml"/><Relationship Id="rId11" Type="http://schemas.openxmlformats.org/officeDocument/2006/relationships/tags" Target="../tags/tag152.xml"/><Relationship Id="rId10" Type="http://schemas.openxmlformats.org/officeDocument/2006/relationships/tags" Target="../tags/tag151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2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8.xml"/><Relationship Id="rId7" Type="http://schemas.openxmlformats.org/officeDocument/2006/relationships/slideLayout" Target="../slideLayouts/slideLayout6.xml"/><Relationship Id="rId6" Type="http://schemas.openxmlformats.org/officeDocument/2006/relationships/tags" Target="../tags/tag159.xml"/><Relationship Id="rId5" Type="http://schemas.openxmlformats.org/officeDocument/2006/relationships/tags" Target="../tags/tag158.xml"/><Relationship Id="rId4" Type="http://schemas.openxmlformats.org/officeDocument/2006/relationships/tags" Target="../tags/tag157.xml"/><Relationship Id="rId3" Type="http://schemas.openxmlformats.org/officeDocument/2006/relationships/tags" Target="../tags/tag156.xml"/><Relationship Id="rId2" Type="http://schemas.openxmlformats.org/officeDocument/2006/relationships/tags" Target="../tags/tag155.xml"/><Relationship Id="rId1" Type="http://schemas.openxmlformats.org/officeDocument/2006/relationships/image" Target="../media/image6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9.xml"/><Relationship Id="rId7" Type="http://schemas.openxmlformats.org/officeDocument/2006/relationships/slideLayout" Target="../slideLayouts/slideLayout6.xml"/><Relationship Id="rId6" Type="http://schemas.openxmlformats.org/officeDocument/2006/relationships/tags" Target="../tags/tag164.xml"/><Relationship Id="rId5" Type="http://schemas.openxmlformats.org/officeDocument/2006/relationships/tags" Target="../tags/tag163.xml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33.xml"/><Relationship Id="rId8" Type="http://schemas.openxmlformats.org/officeDocument/2006/relationships/tags" Target="../tags/tag32.xml"/><Relationship Id="rId7" Type="http://schemas.openxmlformats.org/officeDocument/2006/relationships/tags" Target="../tags/tag31.x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3" Type="http://schemas.openxmlformats.org/officeDocument/2006/relationships/notesSlide" Target="../notesSlides/notesSlide8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35.xml"/><Relationship Id="rId10" Type="http://schemas.openxmlformats.org/officeDocument/2006/relationships/tags" Target="../tags/tag34.xml"/><Relationship Id="rId1" Type="http://schemas.openxmlformats.org/officeDocument/2006/relationships/image" Target="../media/image6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172.xml"/><Relationship Id="rId8" Type="http://schemas.openxmlformats.org/officeDocument/2006/relationships/tags" Target="../tags/tag171.xml"/><Relationship Id="rId7" Type="http://schemas.openxmlformats.org/officeDocument/2006/relationships/tags" Target="../tags/tag170.xml"/><Relationship Id="rId6" Type="http://schemas.openxmlformats.org/officeDocument/2006/relationships/tags" Target="../tags/tag169.xml"/><Relationship Id="rId5" Type="http://schemas.openxmlformats.org/officeDocument/2006/relationships/tags" Target="../tags/tag168.xml"/><Relationship Id="rId4" Type="http://schemas.openxmlformats.org/officeDocument/2006/relationships/tags" Target="../tags/tag167.xml"/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3" Type="http://schemas.openxmlformats.org/officeDocument/2006/relationships/notesSlide" Target="../notesSlides/notesSlide80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174.xml"/><Relationship Id="rId10" Type="http://schemas.openxmlformats.org/officeDocument/2006/relationships/tags" Target="../tags/tag173.xml"/><Relationship Id="rId1" Type="http://schemas.openxmlformats.org/officeDocument/2006/relationships/image" Target="../media/image6.png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182.xml"/><Relationship Id="rId8" Type="http://schemas.openxmlformats.org/officeDocument/2006/relationships/tags" Target="../tags/tag181.xml"/><Relationship Id="rId7" Type="http://schemas.openxmlformats.org/officeDocument/2006/relationships/tags" Target="../tags/tag180.xml"/><Relationship Id="rId6" Type="http://schemas.openxmlformats.org/officeDocument/2006/relationships/tags" Target="../tags/tag179.xml"/><Relationship Id="rId5" Type="http://schemas.openxmlformats.org/officeDocument/2006/relationships/tags" Target="../tags/tag178.xml"/><Relationship Id="rId4" Type="http://schemas.openxmlformats.org/officeDocument/2006/relationships/tags" Target="../tags/tag177.xml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1" Type="http://schemas.openxmlformats.org/officeDocument/2006/relationships/notesSlide" Target="../notesSlides/notesSlide81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190.xml"/><Relationship Id="rId8" Type="http://schemas.openxmlformats.org/officeDocument/2006/relationships/tags" Target="../tags/tag189.xml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tags" Target="../tags/tag186.xml"/><Relationship Id="rId4" Type="http://schemas.openxmlformats.org/officeDocument/2006/relationships/tags" Target="../tags/tag185.xml"/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3" Type="http://schemas.openxmlformats.org/officeDocument/2006/relationships/notesSlide" Target="../notesSlides/notesSlide82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192.xml"/><Relationship Id="rId10" Type="http://schemas.openxmlformats.org/officeDocument/2006/relationships/tags" Target="../tags/tag191.xml"/><Relationship Id="rId1" Type="http://schemas.openxmlformats.org/officeDocument/2006/relationships/image" Target="../media/image6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3.xml"/><Relationship Id="rId7" Type="http://schemas.openxmlformats.org/officeDocument/2006/relationships/slideLayout" Target="../slideLayouts/slideLayout6.xml"/><Relationship Id="rId6" Type="http://schemas.openxmlformats.org/officeDocument/2006/relationships/tags" Target="../tags/tag197.xml"/><Relationship Id="rId5" Type="http://schemas.openxmlformats.org/officeDocument/2006/relationships/tags" Target="../tags/tag196.xml"/><Relationship Id="rId4" Type="http://schemas.openxmlformats.org/officeDocument/2006/relationships/tags" Target="../tags/tag195.xml"/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image" Target="../media/image6.png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05.xml"/><Relationship Id="rId8" Type="http://schemas.openxmlformats.org/officeDocument/2006/relationships/tags" Target="../tags/tag204.xml"/><Relationship Id="rId7" Type="http://schemas.openxmlformats.org/officeDocument/2006/relationships/tags" Target="../tags/tag203.xml"/><Relationship Id="rId6" Type="http://schemas.openxmlformats.org/officeDocument/2006/relationships/tags" Target="../tags/tag202.xml"/><Relationship Id="rId5" Type="http://schemas.openxmlformats.org/officeDocument/2006/relationships/tags" Target="../tags/tag201.xml"/><Relationship Id="rId4" Type="http://schemas.openxmlformats.org/officeDocument/2006/relationships/tags" Target="../tags/tag200.xml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3" Type="http://schemas.openxmlformats.org/officeDocument/2006/relationships/notesSlide" Target="../notesSlides/notesSlide84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207.xml"/><Relationship Id="rId10" Type="http://schemas.openxmlformats.org/officeDocument/2006/relationships/tags" Target="../tags/tag206.xml"/><Relationship Id="rId1" Type="http://schemas.openxmlformats.org/officeDocument/2006/relationships/image" Target="../media/image6.png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7" Type="http://schemas.openxmlformats.org/officeDocument/2006/relationships/slideLayout" Target="../slideLayouts/slideLayout6.xml"/><Relationship Id="rId6" Type="http://schemas.openxmlformats.org/officeDocument/2006/relationships/tags" Target="../tags/tag212.xml"/><Relationship Id="rId5" Type="http://schemas.openxmlformats.org/officeDocument/2006/relationships/tags" Target="../tags/tag211.xml"/><Relationship Id="rId4" Type="http://schemas.openxmlformats.org/officeDocument/2006/relationships/tags" Target="../tags/tag210.xml"/><Relationship Id="rId3" Type="http://schemas.openxmlformats.org/officeDocument/2006/relationships/tags" Target="../tags/tag209.xml"/><Relationship Id="rId2" Type="http://schemas.openxmlformats.org/officeDocument/2006/relationships/tags" Target="../tags/tag208.xml"/><Relationship Id="rId1" Type="http://schemas.openxmlformats.org/officeDocument/2006/relationships/image" Target="../media/image6.png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tags" Target="../tags/tag220.xml"/><Relationship Id="rId8" Type="http://schemas.openxmlformats.org/officeDocument/2006/relationships/tags" Target="../tags/tag219.xml"/><Relationship Id="rId7" Type="http://schemas.openxmlformats.org/officeDocument/2006/relationships/tags" Target="../tags/tag218.xml"/><Relationship Id="rId6" Type="http://schemas.openxmlformats.org/officeDocument/2006/relationships/tags" Target="../tags/tag217.xml"/><Relationship Id="rId5" Type="http://schemas.openxmlformats.org/officeDocument/2006/relationships/tags" Target="../tags/tag216.xml"/><Relationship Id="rId4" Type="http://schemas.openxmlformats.org/officeDocument/2006/relationships/tags" Target="../tags/tag215.xml"/><Relationship Id="rId3" Type="http://schemas.openxmlformats.org/officeDocument/2006/relationships/tags" Target="../tags/tag214.xml"/><Relationship Id="rId2" Type="http://schemas.openxmlformats.org/officeDocument/2006/relationships/tags" Target="../tags/tag213.xml"/><Relationship Id="rId13" Type="http://schemas.openxmlformats.org/officeDocument/2006/relationships/notesSlide" Target="../notesSlides/notesSlide86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222.xml"/><Relationship Id="rId10" Type="http://schemas.openxmlformats.org/officeDocument/2006/relationships/tags" Target="../tags/tag221.xml"/><Relationship Id="rId1" Type="http://schemas.openxmlformats.org/officeDocument/2006/relationships/image" Target="../media/image6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30.xml"/><Relationship Id="rId8" Type="http://schemas.openxmlformats.org/officeDocument/2006/relationships/tags" Target="../tags/tag229.xml"/><Relationship Id="rId7" Type="http://schemas.openxmlformats.org/officeDocument/2006/relationships/tags" Target="../tags/tag228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4" Type="http://schemas.openxmlformats.org/officeDocument/2006/relationships/tags" Target="../tags/tag225.xml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3" Type="http://schemas.openxmlformats.org/officeDocument/2006/relationships/notesSlide" Target="../notesSlides/notesSlide88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232.xml"/><Relationship Id="rId10" Type="http://schemas.openxmlformats.org/officeDocument/2006/relationships/tags" Target="../tags/tag231.xml"/><Relationship Id="rId1" Type="http://schemas.openxmlformats.org/officeDocument/2006/relationships/image" Target="../media/image6.png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40.xml"/><Relationship Id="rId8" Type="http://schemas.openxmlformats.org/officeDocument/2006/relationships/tags" Target="../tags/tag239.xml"/><Relationship Id="rId7" Type="http://schemas.openxmlformats.org/officeDocument/2006/relationships/tags" Target="../tags/tag238.xml"/><Relationship Id="rId6" Type="http://schemas.openxmlformats.org/officeDocument/2006/relationships/tags" Target="../tags/tag237.xml"/><Relationship Id="rId5" Type="http://schemas.openxmlformats.org/officeDocument/2006/relationships/tags" Target="../tags/tag236.xml"/><Relationship Id="rId4" Type="http://schemas.openxmlformats.org/officeDocument/2006/relationships/tags" Target="../tags/tag235.xml"/><Relationship Id="rId3" Type="http://schemas.openxmlformats.org/officeDocument/2006/relationships/tags" Target="../tags/tag234.xml"/><Relationship Id="rId2" Type="http://schemas.openxmlformats.org/officeDocument/2006/relationships/tags" Target="../tags/tag233.xml"/><Relationship Id="rId13" Type="http://schemas.openxmlformats.org/officeDocument/2006/relationships/notesSlide" Target="../notesSlides/notesSlide89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242.xml"/><Relationship Id="rId10" Type="http://schemas.openxmlformats.org/officeDocument/2006/relationships/tags" Target="../tags/tag241.xml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43.xml"/><Relationship Id="rId8" Type="http://schemas.openxmlformats.org/officeDocument/2006/relationships/tags" Target="../tags/tag42.xml"/><Relationship Id="rId7" Type="http://schemas.openxmlformats.org/officeDocument/2006/relationships/tags" Target="../tags/tag41.xml"/><Relationship Id="rId6" Type="http://schemas.openxmlformats.org/officeDocument/2006/relationships/tags" Target="../tags/tag40.xml"/><Relationship Id="rId5" Type="http://schemas.openxmlformats.org/officeDocument/2006/relationships/tags" Target="../tags/tag39.xml"/><Relationship Id="rId4" Type="http://schemas.openxmlformats.org/officeDocument/2006/relationships/tags" Target="../tags/tag38.xml"/><Relationship Id="rId30" Type="http://schemas.openxmlformats.org/officeDocument/2006/relationships/notesSlide" Target="../notesSlides/notesSlide9.xml"/><Relationship Id="rId3" Type="http://schemas.openxmlformats.org/officeDocument/2006/relationships/tags" Target="../tags/tag37.xml"/><Relationship Id="rId29" Type="http://schemas.openxmlformats.org/officeDocument/2006/relationships/slideLayout" Target="../slideLayouts/slideLayout6.xml"/><Relationship Id="rId28" Type="http://schemas.openxmlformats.org/officeDocument/2006/relationships/tags" Target="../tags/tag62.xml"/><Relationship Id="rId27" Type="http://schemas.openxmlformats.org/officeDocument/2006/relationships/tags" Target="../tags/tag61.xml"/><Relationship Id="rId26" Type="http://schemas.openxmlformats.org/officeDocument/2006/relationships/tags" Target="../tags/tag60.xml"/><Relationship Id="rId25" Type="http://schemas.openxmlformats.org/officeDocument/2006/relationships/tags" Target="../tags/tag59.xml"/><Relationship Id="rId24" Type="http://schemas.openxmlformats.org/officeDocument/2006/relationships/tags" Target="../tags/tag58.xml"/><Relationship Id="rId23" Type="http://schemas.openxmlformats.org/officeDocument/2006/relationships/tags" Target="../tags/tag57.xml"/><Relationship Id="rId22" Type="http://schemas.openxmlformats.org/officeDocument/2006/relationships/tags" Target="../tags/tag56.xml"/><Relationship Id="rId21" Type="http://schemas.openxmlformats.org/officeDocument/2006/relationships/tags" Target="../tags/tag55.xml"/><Relationship Id="rId20" Type="http://schemas.openxmlformats.org/officeDocument/2006/relationships/tags" Target="../tags/tag54.xml"/><Relationship Id="rId2" Type="http://schemas.openxmlformats.org/officeDocument/2006/relationships/tags" Target="../tags/tag36.xml"/><Relationship Id="rId19" Type="http://schemas.openxmlformats.org/officeDocument/2006/relationships/tags" Target="../tags/tag53.xml"/><Relationship Id="rId18" Type="http://schemas.openxmlformats.org/officeDocument/2006/relationships/tags" Target="../tags/tag52.xml"/><Relationship Id="rId17" Type="http://schemas.openxmlformats.org/officeDocument/2006/relationships/tags" Target="../tags/tag51.xml"/><Relationship Id="rId16" Type="http://schemas.openxmlformats.org/officeDocument/2006/relationships/tags" Target="../tags/tag50.xml"/><Relationship Id="rId15" Type="http://schemas.openxmlformats.org/officeDocument/2006/relationships/tags" Target="../tags/tag49.xml"/><Relationship Id="rId14" Type="http://schemas.openxmlformats.org/officeDocument/2006/relationships/tags" Target="../tags/tag48.xml"/><Relationship Id="rId13" Type="http://schemas.openxmlformats.org/officeDocument/2006/relationships/tags" Target="../tags/tag47.xml"/><Relationship Id="rId12" Type="http://schemas.openxmlformats.org/officeDocument/2006/relationships/tags" Target="../tags/tag46.xml"/><Relationship Id="rId11" Type="http://schemas.openxmlformats.org/officeDocument/2006/relationships/tags" Target="../tags/tag45.xml"/><Relationship Id="rId10" Type="http://schemas.openxmlformats.org/officeDocument/2006/relationships/tags" Target="../tags/tag44.xml"/><Relationship Id="rId1" Type="http://schemas.openxmlformats.org/officeDocument/2006/relationships/image" Target="../media/image6.png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tags" Target="../tags/tag250.xml"/><Relationship Id="rId8" Type="http://schemas.openxmlformats.org/officeDocument/2006/relationships/tags" Target="../tags/tag249.xml"/><Relationship Id="rId7" Type="http://schemas.openxmlformats.org/officeDocument/2006/relationships/tags" Target="../tags/tag248.xml"/><Relationship Id="rId6" Type="http://schemas.openxmlformats.org/officeDocument/2006/relationships/tags" Target="../tags/tag247.xml"/><Relationship Id="rId5" Type="http://schemas.openxmlformats.org/officeDocument/2006/relationships/tags" Target="../tags/tag246.xml"/><Relationship Id="rId4" Type="http://schemas.openxmlformats.org/officeDocument/2006/relationships/tags" Target="../tags/tag245.xml"/><Relationship Id="rId3" Type="http://schemas.openxmlformats.org/officeDocument/2006/relationships/tags" Target="../tags/tag244.xml"/><Relationship Id="rId2" Type="http://schemas.openxmlformats.org/officeDocument/2006/relationships/tags" Target="../tags/tag243.xml"/><Relationship Id="rId13" Type="http://schemas.openxmlformats.org/officeDocument/2006/relationships/notesSlide" Target="../notesSlides/notesSlide90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252.xml"/><Relationship Id="rId10" Type="http://schemas.openxmlformats.org/officeDocument/2006/relationships/tags" Target="../tags/tag251.xml"/><Relationship Id="rId1" Type="http://schemas.openxmlformats.org/officeDocument/2006/relationships/image" Target="../media/image6.png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7" Type="http://schemas.openxmlformats.org/officeDocument/2006/relationships/slideLayout" Target="../slideLayouts/slideLayout6.xml"/><Relationship Id="rId6" Type="http://schemas.openxmlformats.org/officeDocument/2006/relationships/tags" Target="../tags/tag257.xml"/><Relationship Id="rId5" Type="http://schemas.openxmlformats.org/officeDocument/2006/relationships/tags" Target="../tags/tag256.xml"/><Relationship Id="rId4" Type="http://schemas.openxmlformats.org/officeDocument/2006/relationships/tags" Target="../tags/tag255.xml"/><Relationship Id="rId3" Type="http://schemas.openxmlformats.org/officeDocument/2006/relationships/tags" Target="../tags/tag254.xml"/><Relationship Id="rId2" Type="http://schemas.openxmlformats.org/officeDocument/2006/relationships/tags" Target="../tags/tag253.xml"/><Relationship Id="rId1" Type="http://schemas.openxmlformats.org/officeDocument/2006/relationships/image" Target="../media/image6.png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tags" Target="../tags/tag265.xml"/><Relationship Id="rId8" Type="http://schemas.openxmlformats.org/officeDocument/2006/relationships/tags" Target="../tags/tag264.xml"/><Relationship Id="rId7" Type="http://schemas.openxmlformats.org/officeDocument/2006/relationships/tags" Target="../tags/tag263.xml"/><Relationship Id="rId6" Type="http://schemas.openxmlformats.org/officeDocument/2006/relationships/tags" Target="../tags/tag262.xml"/><Relationship Id="rId5" Type="http://schemas.openxmlformats.org/officeDocument/2006/relationships/tags" Target="../tags/tag261.xml"/><Relationship Id="rId4" Type="http://schemas.openxmlformats.org/officeDocument/2006/relationships/tags" Target="../tags/tag260.xml"/><Relationship Id="rId3" Type="http://schemas.openxmlformats.org/officeDocument/2006/relationships/tags" Target="../tags/tag259.xml"/><Relationship Id="rId2" Type="http://schemas.openxmlformats.org/officeDocument/2006/relationships/tags" Target="../tags/tag258.xml"/><Relationship Id="rId13" Type="http://schemas.openxmlformats.org/officeDocument/2006/relationships/notesSlide" Target="../notesSlides/notesSlide92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267.xml"/><Relationship Id="rId10" Type="http://schemas.openxmlformats.org/officeDocument/2006/relationships/tags" Target="../tags/tag266.xml"/><Relationship Id="rId1" Type="http://schemas.openxmlformats.org/officeDocument/2006/relationships/image" Target="../media/image6.png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75.xml"/><Relationship Id="rId8" Type="http://schemas.openxmlformats.org/officeDocument/2006/relationships/tags" Target="../tags/tag274.xml"/><Relationship Id="rId7" Type="http://schemas.openxmlformats.org/officeDocument/2006/relationships/tags" Target="../tags/tag273.xml"/><Relationship Id="rId6" Type="http://schemas.openxmlformats.org/officeDocument/2006/relationships/tags" Target="../tags/tag272.xml"/><Relationship Id="rId5" Type="http://schemas.openxmlformats.org/officeDocument/2006/relationships/tags" Target="../tags/tag271.xml"/><Relationship Id="rId4" Type="http://schemas.openxmlformats.org/officeDocument/2006/relationships/tags" Target="../tags/tag270.xml"/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1" Type="http://schemas.openxmlformats.org/officeDocument/2006/relationships/notesSlide" Target="../notesSlides/notesSlide93.xml"/><Relationship Id="rId10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83.xml"/><Relationship Id="rId8" Type="http://schemas.openxmlformats.org/officeDocument/2006/relationships/tags" Target="../tags/tag282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4" Type="http://schemas.openxmlformats.org/officeDocument/2006/relationships/tags" Target="../tags/tag278.xml"/><Relationship Id="rId3" Type="http://schemas.openxmlformats.org/officeDocument/2006/relationships/tags" Target="../tags/tag277.xml"/><Relationship Id="rId2" Type="http://schemas.openxmlformats.org/officeDocument/2006/relationships/tags" Target="../tags/tag276.xml"/><Relationship Id="rId18" Type="http://schemas.openxmlformats.org/officeDocument/2006/relationships/notesSlide" Target="../notesSlides/notesSlide94.xml"/><Relationship Id="rId17" Type="http://schemas.openxmlformats.org/officeDocument/2006/relationships/slideLayout" Target="../slideLayouts/slideLayout6.xml"/><Relationship Id="rId16" Type="http://schemas.openxmlformats.org/officeDocument/2006/relationships/tags" Target="../tags/tag290.xml"/><Relationship Id="rId15" Type="http://schemas.openxmlformats.org/officeDocument/2006/relationships/tags" Target="../tags/tag289.xml"/><Relationship Id="rId14" Type="http://schemas.openxmlformats.org/officeDocument/2006/relationships/tags" Target="../tags/tag288.xml"/><Relationship Id="rId13" Type="http://schemas.openxmlformats.org/officeDocument/2006/relationships/tags" Target="../tags/tag287.xml"/><Relationship Id="rId12" Type="http://schemas.openxmlformats.org/officeDocument/2006/relationships/tags" Target="../tags/tag286.xml"/><Relationship Id="rId11" Type="http://schemas.openxmlformats.org/officeDocument/2006/relationships/tags" Target="../tags/tag285.xml"/><Relationship Id="rId10" Type="http://schemas.openxmlformats.org/officeDocument/2006/relationships/tags" Target="../tags/tag284.xml"/><Relationship Id="rId1" Type="http://schemas.openxmlformats.org/officeDocument/2006/relationships/image" Target="../media/image6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7" Type="http://schemas.openxmlformats.org/officeDocument/2006/relationships/slideLayout" Target="../slideLayouts/slideLayout6.xml"/><Relationship Id="rId6" Type="http://schemas.openxmlformats.org/officeDocument/2006/relationships/tags" Target="../tags/tag295.xml"/><Relationship Id="rId5" Type="http://schemas.openxmlformats.org/officeDocument/2006/relationships/tags" Target="../tags/tag294.xml"/><Relationship Id="rId4" Type="http://schemas.openxmlformats.org/officeDocument/2006/relationships/tags" Target="../tags/tag293.xml"/><Relationship Id="rId3" Type="http://schemas.openxmlformats.org/officeDocument/2006/relationships/tags" Target="../tags/tag292.xml"/><Relationship Id="rId2" Type="http://schemas.openxmlformats.org/officeDocument/2006/relationships/tags" Target="../tags/tag291.xml"/><Relationship Id="rId1" Type="http://schemas.openxmlformats.org/officeDocument/2006/relationships/image" Target="../media/image6.png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6.xml"/><Relationship Id="rId7" Type="http://schemas.openxmlformats.org/officeDocument/2006/relationships/slideLayout" Target="../slideLayouts/slideLayout6.xml"/><Relationship Id="rId6" Type="http://schemas.openxmlformats.org/officeDocument/2006/relationships/tags" Target="../tags/tag300.xml"/><Relationship Id="rId5" Type="http://schemas.openxmlformats.org/officeDocument/2006/relationships/tags" Target="../tags/tag299.xml"/><Relationship Id="rId4" Type="http://schemas.openxmlformats.org/officeDocument/2006/relationships/tags" Target="../tags/tag298.xml"/><Relationship Id="rId3" Type="http://schemas.openxmlformats.org/officeDocument/2006/relationships/tags" Target="../tags/tag297.xml"/><Relationship Id="rId2" Type="http://schemas.openxmlformats.org/officeDocument/2006/relationships/tags" Target="../tags/tag296.xml"/><Relationship Id="rId1" Type="http://schemas.openxmlformats.org/officeDocument/2006/relationships/image" Target="../media/image6.png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308.xml"/><Relationship Id="rId8" Type="http://schemas.openxmlformats.org/officeDocument/2006/relationships/tags" Target="../tags/tag307.xml"/><Relationship Id="rId7" Type="http://schemas.openxmlformats.org/officeDocument/2006/relationships/tags" Target="../tags/tag306.xml"/><Relationship Id="rId6" Type="http://schemas.openxmlformats.org/officeDocument/2006/relationships/tags" Target="../tags/tag305.xml"/><Relationship Id="rId5" Type="http://schemas.openxmlformats.org/officeDocument/2006/relationships/tags" Target="../tags/tag304.xml"/><Relationship Id="rId4" Type="http://schemas.openxmlformats.org/officeDocument/2006/relationships/tags" Target="../tags/tag303.xml"/><Relationship Id="rId3" Type="http://schemas.openxmlformats.org/officeDocument/2006/relationships/tags" Target="../tags/tag302.xml"/><Relationship Id="rId2" Type="http://schemas.openxmlformats.org/officeDocument/2006/relationships/tags" Target="../tags/tag301.xml"/><Relationship Id="rId19" Type="http://schemas.openxmlformats.org/officeDocument/2006/relationships/notesSlide" Target="../notesSlides/notesSlide97.xml"/><Relationship Id="rId18" Type="http://schemas.openxmlformats.org/officeDocument/2006/relationships/slideLayout" Target="../slideLayouts/slideLayout6.xml"/><Relationship Id="rId17" Type="http://schemas.openxmlformats.org/officeDocument/2006/relationships/tags" Target="../tags/tag316.xml"/><Relationship Id="rId16" Type="http://schemas.openxmlformats.org/officeDocument/2006/relationships/tags" Target="../tags/tag315.xml"/><Relationship Id="rId15" Type="http://schemas.openxmlformats.org/officeDocument/2006/relationships/tags" Target="../tags/tag314.xml"/><Relationship Id="rId14" Type="http://schemas.openxmlformats.org/officeDocument/2006/relationships/tags" Target="../tags/tag313.xml"/><Relationship Id="rId13" Type="http://schemas.openxmlformats.org/officeDocument/2006/relationships/tags" Target="../tags/tag312.xml"/><Relationship Id="rId12" Type="http://schemas.openxmlformats.org/officeDocument/2006/relationships/tags" Target="../tags/tag311.xml"/><Relationship Id="rId11" Type="http://schemas.openxmlformats.org/officeDocument/2006/relationships/tags" Target="../tags/tag310.xml"/><Relationship Id="rId10" Type="http://schemas.openxmlformats.org/officeDocument/2006/relationships/tags" Target="../tags/tag309.xml"/><Relationship Id="rId1" Type="http://schemas.openxmlformats.org/officeDocument/2006/relationships/image" Target="../media/image6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tags" Target="../tags/tag324.xml"/><Relationship Id="rId8" Type="http://schemas.openxmlformats.org/officeDocument/2006/relationships/tags" Target="../tags/tag323.xml"/><Relationship Id="rId7" Type="http://schemas.openxmlformats.org/officeDocument/2006/relationships/tags" Target="../tags/tag322.xml"/><Relationship Id="rId6" Type="http://schemas.openxmlformats.org/officeDocument/2006/relationships/tags" Target="../tags/tag321.xml"/><Relationship Id="rId5" Type="http://schemas.openxmlformats.org/officeDocument/2006/relationships/tags" Target="../tags/tag320.xml"/><Relationship Id="rId4" Type="http://schemas.openxmlformats.org/officeDocument/2006/relationships/tags" Target="../tags/tag319.xml"/><Relationship Id="rId32" Type="http://schemas.openxmlformats.org/officeDocument/2006/relationships/notesSlide" Target="../notesSlides/notesSlide99.xml"/><Relationship Id="rId31" Type="http://schemas.openxmlformats.org/officeDocument/2006/relationships/slideLayout" Target="../slideLayouts/slideLayout6.xml"/><Relationship Id="rId30" Type="http://schemas.openxmlformats.org/officeDocument/2006/relationships/tags" Target="../tags/tag345.xml"/><Relationship Id="rId3" Type="http://schemas.openxmlformats.org/officeDocument/2006/relationships/tags" Target="../tags/tag318.xml"/><Relationship Id="rId29" Type="http://schemas.openxmlformats.org/officeDocument/2006/relationships/tags" Target="../tags/tag344.xml"/><Relationship Id="rId28" Type="http://schemas.openxmlformats.org/officeDocument/2006/relationships/tags" Target="../tags/tag343.xml"/><Relationship Id="rId27" Type="http://schemas.openxmlformats.org/officeDocument/2006/relationships/tags" Target="../tags/tag342.xml"/><Relationship Id="rId26" Type="http://schemas.openxmlformats.org/officeDocument/2006/relationships/tags" Target="../tags/tag341.xml"/><Relationship Id="rId25" Type="http://schemas.openxmlformats.org/officeDocument/2006/relationships/tags" Target="../tags/tag340.xml"/><Relationship Id="rId24" Type="http://schemas.openxmlformats.org/officeDocument/2006/relationships/tags" Target="../tags/tag339.xml"/><Relationship Id="rId23" Type="http://schemas.openxmlformats.org/officeDocument/2006/relationships/tags" Target="../tags/tag338.xml"/><Relationship Id="rId22" Type="http://schemas.openxmlformats.org/officeDocument/2006/relationships/tags" Target="../tags/tag337.xml"/><Relationship Id="rId21" Type="http://schemas.openxmlformats.org/officeDocument/2006/relationships/tags" Target="../tags/tag336.xml"/><Relationship Id="rId20" Type="http://schemas.openxmlformats.org/officeDocument/2006/relationships/tags" Target="../tags/tag335.xml"/><Relationship Id="rId2" Type="http://schemas.openxmlformats.org/officeDocument/2006/relationships/tags" Target="../tags/tag317.xml"/><Relationship Id="rId19" Type="http://schemas.openxmlformats.org/officeDocument/2006/relationships/tags" Target="../tags/tag334.xml"/><Relationship Id="rId18" Type="http://schemas.openxmlformats.org/officeDocument/2006/relationships/tags" Target="../tags/tag333.xml"/><Relationship Id="rId17" Type="http://schemas.openxmlformats.org/officeDocument/2006/relationships/tags" Target="../tags/tag332.xml"/><Relationship Id="rId16" Type="http://schemas.openxmlformats.org/officeDocument/2006/relationships/tags" Target="../tags/tag331.xml"/><Relationship Id="rId15" Type="http://schemas.openxmlformats.org/officeDocument/2006/relationships/tags" Target="../tags/tag330.xml"/><Relationship Id="rId14" Type="http://schemas.openxmlformats.org/officeDocument/2006/relationships/tags" Target="../tags/tag329.xml"/><Relationship Id="rId13" Type="http://schemas.openxmlformats.org/officeDocument/2006/relationships/tags" Target="../tags/tag328.xml"/><Relationship Id="rId12" Type="http://schemas.openxmlformats.org/officeDocument/2006/relationships/tags" Target="../tags/tag327.xml"/><Relationship Id="rId11" Type="http://schemas.openxmlformats.org/officeDocument/2006/relationships/tags" Target="../tags/tag326.xml"/><Relationship Id="rId10" Type="http://schemas.openxmlformats.org/officeDocument/2006/relationships/tags" Target="../tags/tag325.xml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2298198" y="3054281"/>
            <a:ext cx="4579144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0" y="3196018"/>
            <a:ext cx="9143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zh-CN" altLang="en-US" sz="3600" b="1" dirty="0">
                <a:solidFill>
                  <a:srgbClr val="00457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汇编语言与微机接口技术</a:t>
            </a:r>
            <a:endParaRPr lang="zh-CN" altLang="en-US" sz="3600" b="1" dirty="0">
              <a:solidFill>
                <a:srgbClr val="00457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2293131" y="3977456"/>
            <a:ext cx="4579144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293131" y="4121256"/>
            <a:ext cx="4579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400" b="1" dirty="0">
                <a:solidFill>
                  <a:srgbClr val="004578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2400" b="1" dirty="0">
                <a:solidFill>
                  <a:srgbClr val="004578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400" b="1" dirty="0">
                <a:solidFill>
                  <a:srgbClr val="004578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   指令系统</a:t>
            </a:r>
            <a:endParaRPr lang="zh-CN" altLang="en-US" sz="2400" b="1" dirty="0">
              <a:solidFill>
                <a:srgbClr val="004578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238316" y="6407901"/>
            <a:ext cx="400458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130302" y="6465052"/>
            <a:ext cx="17716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20</a:t>
            </a:r>
            <a:r>
              <a:rPr lang="zh-CN" altLang="en-US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</a:t>
            </a:r>
            <a:r>
              <a:rPr lang="en-US" altLang="zh-CN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月</a:t>
            </a:r>
            <a:r>
              <a:rPr lang="en-US" altLang="zh-CN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1</a:t>
            </a:r>
            <a:r>
              <a:rPr lang="zh-CN" altLang="en-US" sz="135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日</a:t>
            </a:r>
            <a:endParaRPr lang="zh-CN" altLang="en-US" sz="135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6100" y="1398382"/>
            <a:ext cx="1591799" cy="1584000"/>
          </a:xfrm>
          <a:prstGeom prst="rect">
            <a:avLst/>
          </a:prstGeom>
        </p:spPr>
      </p:pic>
      <p:pic>
        <p:nvPicPr>
          <p:cNvPr id="11" name="图片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954" y="6236297"/>
            <a:ext cx="621635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6"/>
          <p:cNvSpPr txBox="1">
            <a:spLocks noChangeArrowheads="1"/>
          </p:cNvSpPr>
          <p:nvPr/>
        </p:nvSpPr>
        <p:spPr bwMode="auto">
          <a:xfrm>
            <a:off x="6715450" y="6274229"/>
            <a:ext cx="3092999" cy="5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rgbClr val="0070C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信息与软件工程学院</a:t>
            </a:r>
            <a:endParaRPr lang="en-US" altLang="zh-CN" sz="1600" b="1" dirty="0">
              <a:solidFill>
                <a:srgbClr val="0070C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 b="1" dirty="0">
                <a:solidFill>
                  <a:srgbClr val="0070C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School of Information and Software Engineering</a:t>
            </a:r>
            <a:endParaRPr lang="zh-CN" altLang="en-US" sz="1000" b="1" dirty="0">
              <a:solidFill>
                <a:srgbClr val="0070C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立即数操作数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48" name="Group 78"/>
          <p:cNvGrpSpPr/>
          <p:nvPr/>
        </p:nvGrpSpPr>
        <p:grpSpPr>
          <a:xfrm>
            <a:off x="4613073" y="2560584"/>
            <a:ext cx="1981200" cy="1562100"/>
            <a:chOff x="4429126" y="2717800"/>
            <a:chExt cx="1981200" cy="1562100"/>
          </a:xfrm>
        </p:grpSpPr>
        <p:sp>
          <p:nvSpPr>
            <p:cNvPr id="95" name="Freeform 444"/>
            <p:cNvSpPr/>
            <p:nvPr/>
          </p:nvSpPr>
          <p:spPr bwMode="auto">
            <a:xfrm>
              <a:off x="4429126" y="3244850"/>
              <a:ext cx="1981200" cy="504825"/>
            </a:xfrm>
            <a:custGeom>
              <a:avLst/>
              <a:gdLst>
                <a:gd name="T0" fmla="*/ 79 w 624"/>
                <a:gd name="T1" fmla="*/ 159 h 159"/>
                <a:gd name="T2" fmla="*/ 545 w 624"/>
                <a:gd name="T3" fmla="*/ 159 h 159"/>
                <a:gd name="T4" fmla="*/ 624 w 624"/>
                <a:gd name="T5" fmla="*/ 80 h 159"/>
                <a:gd name="T6" fmla="*/ 545 w 624"/>
                <a:gd name="T7" fmla="*/ 0 h 159"/>
                <a:gd name="T8" fmla="*/ 79 w 624"/>
                <a:gd name="T9" fmla="*/ 0 h 159"/>
                <a:gd name="T10" fmla="*/ 0 w 624"/>
                <a:gd name="T11" fmla="*/ 80 h 159"/>
                <a:gd name="T12" fmla="*/ 79 w 624"/>
                <a:gd name="T13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24" h="159">
                  <a:moveTo>
                    <a:pt x="79" y="159"/>
                  </a:moveTo>
                  <a:cubicBezTo>
                    <a:pt x="545" y="159"/>
                    <a:pt x="545" y="159"/>
                    <a:pt x="545" y="159"/>
                  </a:cubicBezTo>
                  <a:cubicBezTo>
                    <a:pt x="589" y="159"/>
                    <a:pt x="624" y="124"/>
                    <a:pt x="624" y="80"/>
                  </a:cubicBezTo>
                  <a:cubicBezTo>
                    <a:pt x="624" y="36"/>
                    <a:pt x="589" y="0"/>
                    <a:pt x="545" y="0"/>
                  </a:cubicBezTo>
                  <a:cubicBezTo>
                    <a:pt x="79" y="0"/>
                    <a:pt x="79" y="0"/>
                    <a:pt x="79" y="0"/>
                  </a:cubicBezTo>
                  <a:cubicBezTo>
                    <a:pt x="35" y="0"/>
                    <a:pt x="0" y="36"/>
                    <a:pt x="0" y="80"/>
                  </a:cubicBezTo>
                  <a:cubicBezTo>
                    <a:pt x="0" y="124"/>
                    <a:pt x="35" y="159"/>
                    <a:pt x="79" y="15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6" name="Freeform 445"/>
            <p:cNvSpPr/>
            <p:nvPr/>
          </p:nvSpPr>
          <p:spPr bwMode="auto">
            <a:xfrm>
              <a:off x="4429126" y="2717800"/>
              <a:ext cx="1031875" cy="1562100"/>
            </a:xfrm>
            <a:custGeom>
              <a:avLst/>
              <a:gdLst>
                <a:gd name="T0" fmla="*/ 0 w 325"/>
                <a:gd name="T1" fmla="*/ 246 h 492"/>
                <a:gd name="T2" fmla="*/ 24 w 325"/>
                <a:gd name="T3" fmla="*/ 303 h 492"/>
                <a:gd name="T4" fmla="*/ 25 w 325"/>
                <a:gd name="T5" fmla="*/ 304 h 492"/>
                <a:gd name="T6" fmla="*/ 182 w 325"/>
                <a:gd name="T7" fmla="*/ 461 h 492"/>
                <a:gd name="T8" fmla="*/ 294 w 325"/>
                <a:gd name="T9" fmla="*/ 461 h 492"/>
                <a:gd name="T10" fmla="*/ 294 w 325"/>
                <a:gd name="T11" fmla="*/ 348 h 492"/>
                <a:gd name="T12" fmla="*/ 191 w 325"/>
                <a:gd name="T13" fmla="*/ 246 h 492"/>
                <a:gd name="T14" fmla="*/ 294 w 325"/>
                <a:gd name="T15" fmla="*/ 143 h 492"/>
                <a:gd name="T16" fmla="*/ 294 w 325"/>
                <a:gd name="T17" fmla="*/ 31 h 492"/>
                <a:gd name="T18" fmla="*/ 182 w 325"/>
                <a:gd name="T19" fmla="*/ 31 h 492"/>
                <a:gd name="T20" fmla="*/ 25 w 325"/>
                <a:gd name="T21" fmla="*/ 188 h 492"/>
                <a:gd name="T22" fmla="*/ 24 w 325"/>
                <a:gd name="T23" fmla="*/ 188 h 492"/>
                <a:gd name="T24" fmla="*/ 0 w 325"/>
                <a:gd name="T2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25" h="492">
                  <a:moveTo>
                    <a:pt x="0" y="246"/>
                  </a:moveTo>
                  <a:cubicBezTo>
                    <a:pt x="0" y="268"/>
                    <a:pt x="9" y="289"/>
                    <a:pt x="24" y="303"/>
                  </a:cubicBezTo>
                  <a:cubicBezTo>
                    <a:pt x="25" y="304"/>
                    <a:pt x="25" y="304"/>
                    <a:pt x="25" y="304"/>
                  </a:cubicBezTo>
                  <a:cubicBezTo>
                    <a:pt x="182" y="461"/>
                    <a:pt x="182" y="461"/>
                    <a:pt x="182" y="461"/>
                  </a:cubicBezTo>
                  <a:cubicBezTo>
                    <a:pt x="213" y="492"/>
                    <a:pt x="263" y="492"/>
                    <a:pt x="294" y="461"/>
                  </a:cubicBezTo>
                  <a:cubicBezTo>
                    <a:pt x="325" y="430"/>
                    <a:pt x="325" y="379"/>
                    <a:pt x="294" y="348"/>
                  </a:cubicBezTo>
                  <a:cubicBezTo>
                    <a:pt x="191" y="246"/>
                    <a:pt x="191" y="246"/>
                    <a:pt x="191" y="246"/>
                  </a:cubicBezTo>
                  <a:cubicBezTo>
                    <a:pt x="294" y="143"/>
                    <a:pt x="294" y="143"/>
                    <a:pt x="294" y="143"/>
                  </a:cubicBezTo>
                  <a:cubicBezTo>
                    <a:pt x="325" y="112"/>
                    <a:pt x="325" y="62"/>
                    <a:pt x="294" y="31"/>
                  </a:cubicBezTo>
                  <a:cubicBezTo>
                    <a:pt x="263" y="0"/>
                    <a:pt x="213" y="0"/>
                    <a:pt x="182" y="31"/>
                  </a:cubicBezTo>
                  <a:cubicBezTo>
                    <a:pt x="25" y="188"/>
                    <a:pt x="25" y="188"/>
                    <a:pt x="25" y="188"/>
                  </a:cubicBezTo>
                  <a:cubicBezTo>
                    <a:pt x="25" y="188"/>
                    <a:pt x="25" y="188"/>
                    <a:pt x="24" y="188"/>
                  </a:cubicBezTo>
                  <a:cubicBezTo>
                    <a:pt x="9" y="203"/>
                    <a:pt x="0" y="223"/>
                    <a:pt x="0" y="24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7" name="Freeform 446"/>
            <p:cNvSpPr/>
            <p:nvPr/>
          </p:nvSpPr>
          <p:spPr bwMode="auto">
            <a:xfrm>
              <a:off x="4429126" y="3244850"/>
              <a:ext cx="606425" cy="504825"/>
            </a:xfrm>
            <a:custGeom>
              <a:avLst/>
              <a:gdLst>
                <a:gd name="T0" fmla="*/ 0 w 191"/>
                <a:gd name="T1" fmla="*/ 80 h 159"/>
                <a:gd name="T2" fmla="*/ 79 w 191"/>
                <a:gd name="T3" fmla="*/ 159 h 159"/>
                <a:gd name="T4" fmla="*/ 129 w 191"/>
                <a:gd name="T5" fmla="*/ 141 h 159"/>
                <a:gd name="T6" fmla="*/ 141 w 191"/>
                <a:gd name="T7" fmla="*/ 130 h 159"/>
                <a:gd name="T8" fmla="*/ 191 w 191"/>
                <a:gd name="T9" fmla="*/ 80 h 159"/>
                <a:gd name="T10" fmla="*/ 141 w 191"/>
                <a:gd name="T11" fmla="*/ 29 h 159"/>
                <a:gd name="T12" fmla="*/ 129 w 191"/>
                <a:gd name="T13" fmla="*/ 18 h 159"/>
                <a:gd name="T14" fmla="*/ 79 w 191"/>
                <a:gd name="T15" fmla="*/ 0 h 159"/>
                <a:gd name="T16" fmla="*/ 0 w 191"/>
                <a:gd name="T17" fmla="*/ 8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1" h="159">
                  <a:moveTo>
                    <a:pt x="0" y="80"/>
                  </a:moveTo>
                  <a:cubicBezTo>
                    <a:pt x="0" y="124"/>
                    <a:pt x="35" y="159"/>
                    <a:pt x="79" y="159"/>
                  </a:cubicBezTo>
                  <a:cubicBezTo>
                    <a:pt x="98" y="159"/>
                    <a:pt x="115" y="153"/>
                    <a:pt x="129" y="141"/>
                  </a:cubicBezTo>
                  <a:cubicBezTo>
                    <a:pt x="141" y="130"/>
                    <a:pt x="141" y="130"/>
                    <a:pt x="141" y="130"/>
                  </a:cubicBezTo>
                  <a:cubicBezTo>
                    <a:pt x="191" y="80"/>
                    <a:pt x="191" y="80"/>
                    <a:pt x="191" y="80"/>
                  </a:cubicBezTo>
                  <a:cubicBezTo>
                    <a:pt x="141" y="29"/>
                    <a:pt x="141" y="29"/>
                    <a:pt x="141" y="29"/>
                  </a:cubicBezTo>
                  <a:cubicBezTo>
                    <a:pt x="129" y="18"/>
                    <a:pt x="129" y="18"/>
                    <a:pt x="129" y="18"/>
                  </a:cubicBezTo>
                  <a:cubicBezTo>
                    <a:pt x="116" y="7"/>
                    <a:pt x="98" y="0"/>
                    <a:pt x="79" y="0"/>
                  </a:cubicBezTo>
                  <a:cubicBezTo>
                    <a:pt x="35" y="0"/>
                    <a:pt x="0" y="36"/>
                    <a:pt x="0" y="80"/>
                  </a:cubicBez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8" name="Freeform 447"/>
            <p:cNvSpPr/>
            <p:nvPr/>
          </p:nvSpPr>
          <p:spPr bwMode="auto">
            <a:xfrm>
              <a:off x="4679951" y="3244850"/>
              <a:ext cx="609600" cy="254000"/>
            </a:xfrm>
            <a:custGeom>
              <a:avLst/>
              <a:gdLst>
                <a:gd name="T0" fmla="*/ 0 w 192"/>
                <a:gd name="T1" fmla="*/ 0 h 80"/>
                <a:gd name="T2" fmla="*/ 50 w 192"/>
                <a:gd name="T3" fmla="*/ 18 h 80"/>
                <a:gd name="T4" fmla="*/ 62 w 192"/>
                <a:gd name="T5" fmla="*/ 30 h 80"/>
                <a:gd name="T6" fmla="*/ 112 w 192"/>
                <a:gd name="T7" fmla="*/ 80 h 80"/>
                <a:gd name="T8" fmla="*/ 192 w 192"/>
                <a:gd name="T9" fmla="*/ 0 h 80"/>
                <a:gd name="T10" fmla="*/ 0 w 192"/>
                <a:gd name="T11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2" h="80">
                  <a:moveTo>
                    <a:pt x="0" y="0"/>
                  </a:moveTo>
                  <a:cubicBezTo>
                    <a:pt x="19" y="0"/>
                    <a:pt x="36" y="7"/>
                    <a:pt x="50" y="18"/>
                  </a:cubicBezTo>
                  <a:cubicBezTo>
                    <a:pt x="62" y="30"/>
                    <a:pt x="62" y="30"/>
                    <a:pt x="62" y="30"/>
                  </a:cubicBezTo>
                  <a:cubicBezTo>
                    <a:pt x="112" y="80"/>
                    <a:pt x="112" y="80"/>
                    <a:pt x="112" y="80"/>
                  </a:cubicBezTo>
                  <a:cubicBezTo>
                    <a:pt x="192" y="0"/>
                    <a:pt x="192" y="0"/>
                    <a:pt x="192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9" name="Freeform 448"/>
            <p:cNvSpPr/>
            <p:nvPr/>
          </p:nvSpPr>
          <p:spPr bwMode="auto">
            <a:xfrm>
              <a:off x="4679951" y="3498850"/>
              <a:ext cx="609600" cy="250825"/>
            </a:xfrm>
            <a:custGeom>
              <a:avLst/>
              <a:gdLst>
                <a:gd name="T0" fmla="*/ 0 w 192"/>
                <a:gd name="T1" fmla="*/ 79 h 79"/>
                <a:gd name="T2" fmla="*/ 50 w 192"/>
                <a:gd name="T3" fmla="*/ 61 h 79"/>
                <a:gd name="T4" fmla="*/ 62 w 192"/>
                <a:gd name="T5" fmla="*/ 50 h 79"/>
                <a:gd name="T6" fmla="*/ 112 w 192"/>
                <a:gd name="T7" fmla="*/ 0 h 79"/>
                <a:gd name="T8" fmla="*/ 192 w 192"/>
                <a:gd name="T9" fmla="*/ 79 h 79"/>
                <a:gd name="T10" fmla="*/ 0 w 192"/>
                <a:gd name="T11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2" h="79">
                  <a:moveTo>
                    <a:pt x="0" y="79"/>
                  </a:moveTo>
                  <a:cubicBezTo>
                    <a:pt x="19" y="79"/>
                    <a:pt x="36" y="73"/>
                    <a:pt x="50" y="61"/>
                  </a:cubicBezTo>
                  <a:cubicBezTo>
                    <a:pt x="62" y="50"/>
                    <a:pt x="62" y="50"/>
                    <a:pt x="62" y="50"/>
                  </a:cubicBezTo>
                  <a:cubicBezTo>
                    <a:pt x="112" y="0"/>
                    <a:pt x="112" y="0"/>
                    <a:pt x="112" y="0"/>
                  </a:cubicBezTo>
                  <a:cubicBezTo>
                    <a:pt x="192" y="79"/>
                    <a:pt x="192" y="79"/>
                    <a:pt x="192" y="79"/>
                  </a:cubicBezTo>
                  <a:lnTo>
                    <a:pt x="0" y="79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49" name="Group 77"/>
          <p:cNvGrpSpPr/>
          <p:nvPr/>
        </p:nvGrpSpPr>
        <p:grpSpPr>
          <a:xfrm>
            <a:off x="2917623" y="1617609"/>
            <a:ext cx="1981200" cy="1562100"/>
            <a:chOff x="2733676" y="1774825"/>
            <a:chExt cx="1981200" cy="1562100"/>
          </a:xfrm>
        </p:grpSpPr>
        <p:sp>
          <p:nvSpPr>
            <p:cNvPr id="90" name="Freeform 434"/>
            <p:cNvSpPr/>
            <p:nvPr/>
          </p:nvSpPr>
          <p:spPr bwMode="auto">
            <a:xfrm>
              <a:off x="2733676" y="2305050"/>
              <a:ext cx="1981200" cy="501650"/>
            </a:xfrm>
            <a:custGeom>
              <a:avLst/>
              <a:gdLst>
                <a:gd name="T0" fmla="*/ 545 w 624"/>
                <a:gd name="T1" fmla="*/ 158 h 158"/>
                <a:gd name="T2" fmla="*/ 79 w 624"/>
                <a:gd name="T3" fmla="*/ 158 h 158"/>
                <a:gd name="T4" fmla="*/ 0 w 624"/>
                <a:gd name="T5" fmla="*/ 79 h 158"/>
                <a:gd name="T6" fmla="*/ 79 w 624"/>
                <a:gd name="T7" fmla="*/ 0 h 158"/>
                <a:gd name="T8" fmla="*/ 545 w 624"/>
                <a:gd name="T9" fmla="*/ 0 h 158"/>
                <a:gd name="T10" fmla="*/ 624 w 624"/>
                <a:gd name="T11" fmla="*/ 79 h 158"/>
                <a:gd name="T12" fmla="*/ 545 w 624"/>
                <a:gd name="T13" fmla="*/ 158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24" h="158">
                  <a:moveTo>
                    <a:pt x="545" y="158"/>
                  </a:moveTo>
                  <a:cubicBezTo>
                    <a:pt x="79" y="158"/>
                    <a:pt x="79" y="158"/>
                    <a:pt x="79" y="158"/>
                  </a:cubicBezTo>
                  <a:cubicBezTo>
                    <a:pt x="35" y="158"/>
                    <a:pt x="0" y="123"/>
                    <a:pt x="0" y="79"/>
                  </a:cubicBezTo>
                  <a:cubicBezTo>
                    <a:pt x="0" y="35"/>
                    <a:pt x="35" y="0"/>
                    <a:pt x="79" y="0"/>
                  </a:cubicBezTo>
                  <a:cubicBezTo>
                    <a:pt x="545" y="0"/>
                    <a:pt x="545" y="0"/>
                    <a:pt x="545" y="0"/>
                  </a:cubicBezTo>
                  <a:cubicBezTo>
                    <a:pt x="589" y="0"/>
                    <a:pt x="624" y="35"/>
                    <a:pt x="624" y="79"/>
                  </a:cubicBezTo>
                  <a:cubicBezTo>
                    <a:pt x="624" y="123"/>
                    <a:pt x="589" y="158"/>
                    <a:pt x="545" y="15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1" name="Freeform 435"/>
            <p:cNvSpPr/>
            <p:nvPr/>
          </p:nvSpPr>
          <p:spPr bwMode="auto">
            <a:xfrm>
              <a:off x="3683001" y="1774825"/>
              <a:ext cx="1031875" cy="1562100"/>
            </a:xfrm>
            <a:custGeom>
              <a:avLst/>
              <a:gdLst>
                <a:gd name="T0" fmla="*/ 325 w 325"/>
                <a:gd name="T1" fmla="*/ 246 h 492"/>
                <a:gd name="T2" fmla="*/ 301 w 325"/>
                <a:gd name="T3" fmla="*/ 304 h 492"/>
                <a:gd name="T4" fmla="*/ 300 w 325"/>
                <a:gd name="T5" fmla="*/ 304 h 492"/>
                <a:gd name="T6" fmla="*/ 143 w 325"/>
                <a:gd name="T7" fmla="*/ 461 h 492"/>
                <a:gd name="T8" fmla="*/ 31 w 325"/>
                <a:gd name="T9" fmla="*/ 461 h 492"/>
                <a:gd name="T10" fmla="*/ 31 w 325"/>
                <a:gd name="T11" fmla="*/ 349 h 492"/>
                <a:gd name="T12" fmla="*/ 134 w 325"/>
                <a:gd name="T13" fmla="*/ 246 h 492"/>
                <a:gd name="T14" fmla="*/ 31 w 325"/>
                <a:gd name="T15" fmla="*/ 144 h 492"/>
                <a:gd name="T16" fmla="*/ 31 w 325"/>
                <a:gd name="T17" fmla="*/ 31 h 492"/>
                <a:gd name="T18" fmla="*/ 143 w 325"/>
                <a:gd name="T19" fmla="*/ 31 h 492"/>
                <a:gd name="T20" fmla="*/ 300 w 325"/>
                <a:gd name="T21" fmla="*/ 188 h 492"/>
                <a:gd name="T22" fmla="*/ 301 w 325"/>
                <a:gd name="T23" fmla="*/ 188 h 492"/>
                <a:gd name="T24" fmla="*/ 325 w 325"/>
                <a:gd name="T2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25" h="492">
                  <a:moveTo>
                    <a:pt x="325" y="246"/>
                  </a:moveTo>
                  <a:cubicBezTo>
                    <a:pt x="325" y="269"/>
                    <a:pt x="316" y="289"/>
                    <a:pt x="301" y="304"/>
                  </a:cubicBezTo>
                  <a:cubicBezTo>
                    <a:pt x="300" y="304"/>
                    <a:pt x="300" y="304"/>
                    <a:pt x="300" y="304"/>
                  </a:cubicBezTo>
                  <a:cubicBezTo>
                    <a:pt x="143" y="461"/>
                    <a:pt x="143" y="461"/>
                    <a:pt x="143" y="461"/>
                  </a:cubicBezTo>
                  <a:cubicBezTo>
                    <a:pt x="112" y="492"/>
                    <a:pt x="62" y="492"/>
                    <a:pt x="31" y="461"/>
                  </a:cubicBezTo>
                  <a:cubicBezTo>
                    <a:pt x="0" y="430"/>
                    <a:pt x="0" y="380"/>
                    <a:pt x="31" y="349"/>
                  </a:cubicBezTo>
                  <a:cubicBezTo>
                    <a:pt x="134" y="246"/>
                    <a:pt x="134" y="246"/>
                    <a:pt x="134" y="246"/>
                  </a:cubicBezTo>
                  <a:cubicBezTo>
                    <a:pt x="31" y="144"/>
                    <a:pt x="31" y="144"/>
                    <a:pt x="31" y="144"/>
                  </a:cubicBezTo>
                  <a:cubicBezTo>
                    <a:pt x="0" y="113"/>
                    <a:pt x="0" y="62"/>
                    <a:pt x="31" y="31"/>
                  </a:cubicBezTo>
                  <a:cubicBezTo>
                    <a:pt x="62" y="0"/>
                    <a:pt x="112" y="0"/>
                    <a:pt x="143" y="31"/>
                  </a:cubicBezTo>
                  <a:cubicBezTo>
                    <a:pt x="300" y="188"/>
                    <a:pt x="300" y="188"/>
                    <a:pt x="300" y="188"/>
                  </a:cubicBezTo>
                  <a:cubicBezTo>
                    <a:pt x="300" y="188"/>
                    <a:pt x="300" y="188"/>
                    <a:pt x="301" y="188"/>
                  </a:cubicBezTo>
                  <a:cubicBezTo>
                    <a:pt x="316" y="203"/>
                    <a:pt x="325" y="223"/>
                    <a:pt x="325" y="24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2" name="Freeform 436"/>
            <p:cNvSpPr/>
            <p:nvPr/>
          </p:nvSpPr>
          <p:spPr bwMode="auto">
            <a:xfrm>
              <a:off x="4108451" y="2305050"/>
              <a:ext cx="606425" cy="501650"/>
            </a:xfrm>
            <a:custGeom>
              <a:avLst/>
              <a:gdLst>
                <a:gd name="T0" fmla="*/ 191 w 191"/>
                <a:gd name="T1" fmla="*/ 79 h 158"/>
                <a:gd name="T2" fmla="*/ 112 w 191"/>
                <a:gd name="T3" fmla="*/ 158 h 158"/>
                <a:gd name="T4" fmla="*/ 62 w 191"/>
                <a:gd name="T5" fmla="*/ 141 h 158"/>
                <a:gd name="T6" fmla="*/ 50 w 191"/>
                <a:gd name="T7" fmla="*/ 129 h 158"/>
                <a:gd name="T8" fmla="*/ 0 w 191"/>
                <a:gd name="T9" fmla="*/ 79 h 158"/>
                <a:gd name="T10" fmla="*/ 50 w 191"/>
                <a:gd name="T11" fmla="*/ 29 h 158"/>
                <a:gd name="T12" fmla="*/ 62 w 191"/>
                <a:gd name="T13" fmla="*/ 18 h 158"/>
                <a:gd name="T14" fmla="*/ 112 w 191"/>
                <a:gd name="T15" fmla="*/ 0 h 158"/>
                <a:gd name="T16" fmla="*/ 191 w 191"/>
                <a:gd name="T17" fmla="*/ 79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1" h="158">
                  <a:moveTo>
                    <a:pt x="191" y="79"/>
                  </a:moveTo>
                  <a:cubicBezTo>
                    <a:pt x="191" y="123"/>
                    <a:pt x="156" y="158"/>
                    <a:pt x="112" y="158"/>
                  </a:cubicBezTo>
                  <a:cubicBezTo>
                    <a:pt x="93" y="158"/>
                    <a:pt x="76" y="152"/>
                    <a:pt x="62" y="141"/>
                  </a:cubicBezTo>
                  <a:cubicBezTo>
                    <a:pt x="50" y="129"/>
                    <a:pt x="50" y="129"/>
                    <a:pt x="50" y="129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50" y="29"/>
                    <a:pt x="50" y="29"/>
                    <a:pt x="50" y="29"/>
                  </a:cubicBezTo>
                  <a:cubicBezTo>
                    <a:pt x="62" y="18"/>
                    <a:pt x="62" y="18"/>
                    <a:pt x="62" y="18"/>
                  </a:cubicBezTo>
                  <a:cubicBezTo>
                    <a:pt x="75" y="6"/>
                    <a:pt x="93" y="0"/>
                    <a:pt x="112" y="0"/>
                  </a:cubicBezTo>
                  <a:cubicBezTo>
                    <a:pt x="156" y="0"/>
                    <a:pt x="191" y="35"/>
                    <a:pt x="191" y="79"/>
                  </a:cubicBez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3" name="Freeform 437"/>
            <p:cNvSpPr/>
            <p:nvPr/>
          </p:nvSpPr>
          <p:spPr bwMode="auto">
            <a:xfrm>
              <a:off x="3854451" y="2305050"/>
              <a:ext cx="609600" cy="250825"/>
            </a:xfrm>
            <a:custGeom>
              <a:avLst/>
              <a:gdLst>
                <a:gd name="T0" fmla="*/ 192 w 192"/>
                <a:gd name="T1" fmla="*/ 0 h 79"/>
                <a:gd name="T2" fmla="*/ 142 w 192"/>
                <a:gd name="T3" fmla="*/ 17 h 79"/>
                <a:gd name="T4" fmla="*/ 130 w 192"/>
                <a:gd name="T5" fmla="*/ 29 h 79"/>
                <a:gd name="T6" fmla="*/ 80 w 192"/>
                <a:gd name="T7" fmla="*/ 79 h 79"/>
                <a:gd name="T8" fmla="*/ 0 w 192"/>
                <a:gd name="T9" fmla="*/ 0 h 79"/>
                <a:gd name="T10" fmla="*/ 192 w 192"/>
                <a:gd name="T11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2" h="79">
                  <a:moveTo>
                    <a:pt x="192" y="0"/>
                  </a:moveTo>
                  <a:cubicBezTo>
                    <a:pt x="173" y="0"/>
                    <a:pt x="156" y="6"/>
                    <a:pt x="142" y="17"/>
                  </a:cubicBezTo>
                  <a:cubicBezTo>
                    <a:pt x="130" y="29"/>
                    <a:pt x="130" y="29"/>
                    <a:pt x="130" y="29"/>
                  </a:cubicBezTo>
                  <a:cubicBezTo>
                    <a:pt x="80" y="79"/>
                    <a:pt x="80" y="79"/>
                    <a:pt x="80" y="7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92" y="0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4" name="Freeform 438"/>
            <p:cNvSpPr/>
            <p:nvPr/>
          </p:nvSpPr>
          <p:spPr bwMode="auto">
            <a:xfrm>
              <a:off x="3854451" y="2555875"/>
              <a:ext cx="609600" cy="250825"/>
            </a:xfrm>
            <a:custGeom>
              <a:avLst/>
              <a:gdLst>
                <a:gd name="T0" fmla="*/ 192 w 192"/>
                <a:gd name="T1" fmla="*/ 79 h 79"/>
                <a:gd name="T2" fmla="*/ 142 w 192"/>
                <a:gd name="T3" fmla="*/ 62 h 79"/>
                <a:gd name="T4" fmla="*/ 130 w 192"/>
                <a:gd name="T5" fmla="*/ 50 h 79"/>
                <a:gd name="T6" fmla="*/ 80 w 192"/>
                <a:gd name="T7" fmla="*/ 0 h 79"/>
                <a:gd name="T8" fmla="*/ 0 w 192"/>
                <a:gd name="T9" fmla="*/ 79 h 79"/>
                <a:gd name="T10" fmla="*/ 192 w 192"/>
                <a:gd name="T11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2" h="79">
                  <a:moveTo>
                    <a:pt x="192" y="79"/>
                  </a:moveTo>
                  <a:cubicBezTo>
                    <a:pt x="173" y="79"/>
                    <a:pt x="156" y="73"/>
                    <a:pt x="142" y="62"/>
                  </a:cubicBezTo>
                  <a:cubicBezTo>
                    <a:pt x="130" y="50"/>
                    <a:pt x="130" y="50"/>
                    <a:pt x="130" y="5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0" y="79"/>
                    <a:pt x="0" y="79"/>
                    <a:pt x="0" y="79"/>
                  </a:cubicBezTo>
                  <a:lnTo>
                    <a:pt x="192" y="79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58" name="Group 69"/>
          <p:cNvGrpSpPr/>
          <p:nvPr/>
        </p:nvGrpSpPr>
        <p:grpSpPr>
          <a:xfrm>
            <a:off x="826885" y="2179584"/>
            <a:ext cx="222250" cy="336550"/>
            <a:chOff x="642938" y="2336800"/>
            <a:chExt cx="222250" cy="336550"/>
          </a:xfrm>
        </p:grpSpPr>
        <p:sp>
          <p:nvSpPr>
            <p:cNvPr id="74" name="Freeform 454"/>
            <p:cNvSpPr/>
            <p:nvPr/>
          </p:nvSpPr>
          <p:spPr bwMode="auto">
            <a:xfrm>
              <a:off x="642938" y="2336800"/>
              <a:ext cx="222250" cy="336550"/>
            </a:xfrm>
            <a:custGeom>
              <a:avLst/>
              <a:gdLst>
                <a:gd name="T0" fmla="*/ 70 w 70"/>
                <a:gd name="T1" fmla="*/ 53 h 106"/>
                <a:gd name="T2" fmla="*/ 65 w 70"/>
                <a:gd name="T3" fmla="*/ 65 h 106"/>
                <a:gd name="T4" fmla="*/ 65 w 70"/>
                <a:gd name="T5" fmla="*/ 66 h 106"/>
                <a:gd name="T6" fmla="*/ 31 w 70"/>
                <a:gd name="T7" fmla="*/ 99 h 106"/>
                <a:gd name="T8" fmla="*/ 7 w 70"/>
                <a:gd name="T9" fmla="*/ 99 h 106"/>
                <a:gd name="T10" fmla="*/ 7 w 70"/>
                <a:gd name="T11" fmla="*/ 75 h 106"/>
                <a:gd name="T12" fmla="*/ 29 w 70"/>
                <a:gd name="T13" fmla="*/ 53 h 106"/>
                <a:gd name="T14" fmla="*/ 7 w 70"/>
                <a:gd name="T15" fmla="*/ 31 h 106"/>
                <a:gd name="T16" fmla="*/ 7 w 70"/>
                <a:gd name="T17" fmla="*/ 7 h 106"/>
                <a:gd name="T18" fmla="*/ 31 w 70"/>
                <a:gd name="T19" fmla="*/ 7 h 106"/>
                <a:gd name="T20" fmla="*/ 65 w 70"/>
                <a:gd name="T21" fmla="*/ 41 h 106"/>
                <a:gd name="T22" fmla="*/ 65 w 70"/>
                <a:gd name="T23" fmla="*/ 41 h 106"/>
                <a:gd name="T24" fmla="*/ 70 w 70"/>
                <a:gd name="T25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0" h="106">
                  <a:moveTo>
                    <a:pt x="70" y="53"/>
                  </a:moveTo>
                  <a:cubicBezTo>
                    <a:pt x="70" y="58"/>
                    <a:pt x="68" y="62"/>
                    <a:pt x="65" y="65"/>
                  </a:cubicBezTo>
                  <a:cubicBezTo>
                    <a:pt x="65" y="66"/>
                    <a:pt x="65" y="66"/>
                    <a:pt x="65" y="66"/>
                  </a:cubicBezTo>
                  <a:cubicBezTo>
                    <a:pt x="31" y="99"/>
                    <a:pt x="31" y="99"/>
                    <a:pt x="31" y="99"/>
                  </a:cubicBezTo>
                  <a:cubicBezTo>
                    <a:pt x="25" y="106"/>
                    <a:pt x="14" y="106"/>
                    <a:pt x="7" y="99"/>
                  </a:cubicBezTo>
                  <a:cubicBezTo>
                    <a:pt x="0" y="93"/>
                    <a:pt x="0" y="82"/>
                    <a:pt x="7" y="75"/>
                  </a:cubicBezTo>
                  <a:cubicBezTo>
                    <a:pt x="29" y="53"/>
                    <a:pt x="29" y="53"/>
                    <a:pt x="29" y="53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0" y="25"/>
                    <a:pt x="0" y="14"/>
                    <a:pt x="7" y="7"/>
                  </a:cubicBezTo>
                  <a:cubicBezTo>
                    <a:pt x="14" y="0"/>
                    <a:pt x="25" y="0"/>
                    <a:pt x="31" y="7"/>
                  </a:cubicBezTo>
                  <a:cubicBezTo>
                    <a:pt x="65" y="41"/>
                    <a:pt x="65" y="41"/>
                    <a:pt x="65" y="41"/>
                  </a:cubicBezTo>
                  <a:cubicBezTo>
                    <a:pt x="65" y="41"/>
                    <a:pt x="65" y="41"/>
                    <a:pt x="65" y="41"/>
                  </a:cubicBezTo>
                  <a:cubicBezTo>
                    <a:pt x="68" y="44"/>
                    <a:pt x="70" y="48"/>
                    <a:pt x="70" y="5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5" name="Freeform 455"/>
            <p:cNvSpPr/>
            <p:nvPr/>
          </p:nvSpPr>
          <p:spPr bwMode="auto">
            <a:xfrm>
              <a:off x="735013" y="2451100"/>
              <a:ext cx="130175" cy="107950"/>
            </a:xfrm>
            <a:custGeom>
              <a:avLst/>
              <a:gdLst>
                <a:gd name="T0" fmla="*/ 41 w 41"/>
                <a:gd name="T1" fmla="*/ 17 h 34"/>
                <a:gd name="T2" fmla="*/ 24 w 41"/>
                <a:gd name="T3" fmla="*/ 34 h 34"/>
                <a:gd name="T4" fmla="*/ 13 w 41"/>
                <a:gd name="T5" fmla="*/ 30 h 34"/>
                <a:gd name="T6" fmla="*/ 11 w 41"/>
                <a:gd name="T7" fmla="*/ 28 h 34"/>
                <a:gd name="T8" fmla="*/ 0 w 41"/>
                <a:gd name="T9" fmla="*/ 17 h 34"/>
                <a:gd name="T10" fmla="*/ 11 w 41"/>
                <a:gd name="T11" fmla="*/ 6 h 34"/>
                <a:gd name="T12" fmla="*/ 13 w 41"/>
                <a:gd name="T13" fmla="*/ 4 h 34"/>
                <a:gd name="T14" fmla="*/ 24 w 41"/>
                <a:gd name="T15" fmla="*/ 0 h 34"/>
                <a:gd name="T16" fmla="*/ 41 w 41"/>
                <a:gd name="T17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34">
                  <a:moveTo>
                    <a:pt x="41" y="17"/>
                  </a:moveTo>
                  <a:cubicBezTo>
                    <a:pt x="41" y="27"/>
                    <a:pt x="34" y="34"/>
                    <a:pt x="24" y="34"/>
                  </a:cubicBezTo>
                  <a:cubicBezTo>
                    <a:pt x="20" y="34"/>
                    <a:pt x="16" y="33"/>
                    <a:pt x="13" y="30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6" y="2"/>
                    <a:pt x="20" y="0"/>
                    <a:pt x="24" y="0"/>
                  </a:cubicBezTo>
                  <a:cubicBezTo>
                    <a:pt x="34" y="0"/>
                    <a:pt x="41" y="8"/>
                    <a:pt x="41" y="17"/>
                  </a:cubicBez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6" name="Freeform 456"/>
            <p:cNvSpPr/>
            <p:nvPr/>
          </p:nvSpPr>
          <p:spPr bwMode="auto">
            <a:xfrm>
              <a:off x="681038" y="2451100"/>
              <a:ext cx="130175" cy="53975"/>
            </a:xfrm>
            <a:custGeom>
              <a:avLst/>
              <a:gdLst>
                <a:gd name="T0" fmla="*/ 41 w 41"/>
                <a:gd name="T1" fmla="*/ 0 h 17"/>
                <a:gd name="T2" fmla="*/ 30 w 41"/>
                <a:gd name="T3" fmla="*/ 4 h 17"/>
                <a:gd name="T4" fmla="*/ 28 w 41"/>
                <a:gd name="T5" fmla="*/ 6 h 17"/>
                <a:gd name="T6" fmla="*/ 17 w 41"/>
                <a:gd name="T7" fmla="*/ 17 h 17"/>
                <a:gd name="T8" fmla="*/ 0 w 41"/>
                <a:gd name="T9" fmla="*/ 0 h 17"/>
                <a:gd name="T10" fmla="*/ 41 w 41"/>
                <a:gd name="T11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17">
                  <a:moveTo>
                    <a:pt x="41" y="0"/>
                  </a:moveTo>
                  <a:cubicBezTo>
                    <a:pt x="37" y="0"/>
                    <a:pt x="33" y="2"/>
                    <a:pt x="30" y="4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41" y="0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77" name="Freeform 457"/>
            <p:cNvSpPr/>
            <p:nvPr/>
          </p:nvSpPr>
          <p:spPr bwMode="auto">
            <a:xfrm>
              <a:off x="681038" y="2505075"/>
              <a:ext cx="130175" cy="53975"/>
            </a:xfrm>
            <a:custGeom>
              <a:avLst/>
              <a:gdLst>
                <a:gd name="T0" fmla="*/ 41 w 41"/>
                <a:gd name="T1" fmla="*/ 17 h 17"/>
                <a:gd name="T2" fmla="*/ 30 w 41"/>
                <a:gd name="T3" fmla="*/ 13 h 17"/>
                <a:gd name="T4" fmla="*/ 28 w 41"/>
                <a:gd name="T5" fmla="*/ 11 h 17"/>
                <a:gd name="T6" fmla="*/ 17 w 41"/>
                <a:gd name="T7" fmla="*/ 0 h 17"/>
                <a:gd name="T8" fmla="*/ 0 w 41"/>
                <a:gd name="T9" fmla="*/ 17 h 17"/>
                <a:gd name="T10" fmla="*/ 41 w 41"/>
                <a:gd name="T11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17">
                  <a:moveTo>
                    <a:pt x="41" y="17"/>
                  </a:moveTo>
                  <a:cubicBezTo>
                    <a:pt x="37" y="17"/>
                    <a:pt x="33" y="16"/>
                    <a:pt x="30" y="13"/>
                  </a:cubicBezTo>
                  <a:cubicBezTo>
                    <a:pt x="28" y="11"/>
                    <a:pt x="28" y="11"/>
                    <a:pt x="28" y="11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41" y="17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grpSp>
        <p:nvGrpSpPr>
          <p:cNvPr id="60" name="Group 76"/>
          <p:cNvGrpSpPr/>
          <p:nvPr/>
        </p:nvGrpSpPr>
        <p:grpSpPr>
          <a:xfrm>
            <a:off x="8462760" y="3173360"/>
            <a:ext cx="222250" cy="333375"/>
            <a:chOff x="8278813" y="3330575"/>
            <a:chExt cx="222250" cy="333375"/>
          </a:xfrm>
        </p:grpSpPr>
        <p:sp>
          <p:nvSpPr>
            <p:cNvPr id="66" name="Freeform 462"/>
            <p:cNvSpPr/>
            <p:nvPr/>
          </p:nvSpPr>
          <p:spPr bwMode="auto">
            <a:xfrm>
              <a:off x="8278813" y="3330575"/>
              <a:ext cx="222250" cy="333375"/>
            </a:xfrm>
            <a:custGeom>
              <a:avLst/>
              <a:gdLst>
                <a:gd name="T0" fmla="*/ 0 w 70"/>
                <a:gd name="T1" fmla="*/ 53 h 105"/>
                <a:gd name="T2" fmla="*/ 5 w 70"/>
                <a:gd name="T3" fmla="*/ 65 h 105"/>
                <a:gd name="T4" fmla="*/ 5 w 70"/>
                <a:gd name="T5" fmla="*/ 65 h 105"/>
                <a:gd name="T6" fmla="*/ 39 w 70"/>
                <a:gd name="T7" fmla="*/ 99 h 105"/>
                <a:gd name="T8" fmla="*/ 63 w 70"/>
                <a:gd name="T9" fmla="*/ 99 h 105"/>
                <a:gd name="T10" fmla="*/ 63 w 70"/>
                <a:gd name="T11" fmla="*/ 75 h 105"/>
                <a:gd name="T12" fmla="*/ 41 w 70"/>
                <a:gd name="T13" fmla="*/ 53 h 105"/>
                <a:gd name="T14" fmla="*/ 63 w 70"/>
                <a:gd name="T15" fmla="*/ 31 h 105"/>
                <a:gd name="T16" fmla="*/ 63 w 70"/>
                <a:gd name="T17" fmla="*/ 7 h 105"/>
                <a:gd name="T18" fmla="*/ 39 w 70"/>
                <a:gd name="T19" fmla="*/ 7 h 105"/>
                <a:gd name="T20" fmla="*/ 5 w 70"/>
                <a:gd name="T21" fmla="*/ 40 h 105"/>
                <a:gd name="T22" fmla="*/ 5 w 70"/>
                <a:gd name="T23" fmla="*/ 40 h 105"/>
                <a:gd name="T24" fmla="*/ 0 w 70"/>
                <a:gd name="T25" fmla="*/ 53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0" h="105">
                  <a:moveTo>
                    <a:pt x="0" y="53"/>
                  </a:moveTo>
                  <a:cubicBezTo>
                    <a:pt x="0" y="58"/>
                    <a:pt x="2" y="62"/>
                    <a:pt x="5" y="65"/>
                  </a:cubicBezTo>
                  <a:cubicBezTo>
                    <a:pt x="5" y="65"/>
                    <a:pt x="5" y="65"/>
                    <a:pt x="5" y="65"/>
                  </a:cubicBezTo>
                  <a:cubicBezTo>
                    <a:pt x="39" y="99"/>
                    <a:pt x="39" y="99"/>
                    <a:pt x="39" y="99"/>
                  </a:cubicBezTo>
                  <a:cubicBezTo>
                    <a:pt x="46" y="105"/>
                    <a:pt x="56" y="105"/>
                    <a:pt x="63" y="99"/>
                  </a:cubicBezTo>
                  <a:cubicBezTo>
                    <a:pt x="70" y="92"/>
                    <a:pt x="70" y="81"/>
                    <a:pt x="63" y="75"/>
                  </a:cubicBezTo>
                  <a:cubicBezTo>
                    <a:pt x="41" y="53"/>
                    <a:pt x="41" y="53"/>
                    <a:pt x="41" y="53"/>
                  </a:cubicBezTo>
                  <a:cubicBezTo>
                    <a:pt x="63" y="31"/>
                    <a:pt x="63" y="31"/>
                    <a:pt x="63" y="31"/>
                  </a:cubicBezTo>
                  <a:cubicBezTo>
                    <a:pt x="70" y="24"/>
                    <a:pt x="70" y="13"/>
                    <a:pt x="63" y="7"/>
                  </a:cubicBezTo>
                  <a:cubicBezTo>
                    <a:pt x="56" y="0"/>
                    <a:pt x="46" y="0"/>
                    <a:pt x="39" y="7"/>
                  </a:cubicBezTo>
                  <a:cubicBezTo>
                    <a:pt x="5" y="40"/>
                    <a:pt x="5" y="40"/>
                    <a:pt x="5" y="40"/>
                  </a:cubicBezTo>
                  <a:cubicBezTo>
                    <a:pt x="5" y="40"/>
                    <a:pt x="5" y="40"/>
                    <a:pt x="5" y="40"/>
                  </a:cubicBezTo>
                  <a:cubicBezTo>
                    <a:pt x="2" y="43"/>
                    <a:pt x="0" y="48"/>
                    <a:pt x="0" y="5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7" name="Freeform 463"/>
            <p:cNvSpPr/>
            <p:nvPr/>
          </p:nvSpPr>
          <p:spPr bwMode="auto">
            <a:xfrm>
              <a:off x="8278813" y="3444875"/>
              <a:ext cx="130175" cy="107950"/>
            </a:xfrm>
            <a:custGeom>
              <a:avLst/>
              <a:gdLst>
                <a:gd name="T0" fmla="*/ 0 w 41"/>
                <a:gd name="T1" fmla="*/ 17 h 34"/>
                <a:gd name="T2" fmla="*/ 17 w 41"/>
                <a:gd name="T3" fmla="*/ 34 h 34"/>
                <a:gd name="T4" fmla="*/ 28 w 41"/>
                <a:gd name="T5" fmla="*/ 30 h 34"/>
                <a:gd name="T6" fmla="*/ 30 w 41"/>
                <a:gd name="T7" fmla="*/ 27 h 34"/>
                <a:gd name="T8" fmla="*/ 41 w 41"/>
                <a:gd name="T9" fmla="*/ 17 h 34"/>
                <a:gd name="T10" fmla="*/ 30 w 41"/>
                <a:gd name="T11" fmla="*/ 6 h 34"/>
                <a:gd name="T12" fmla="*/ 28 w 41"/>
                <a:gd name="T13" fmla="*/ 4 h 34"/>
                <a:gd name="T14" fmla="*/ 17 w 41"/>
                <a:gd name="T15" fmla="*/ 0 h 34"/>
                <a:gd name="T16" fmla="*/ 0 w 41"/>
                <a:gd name="T17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34">
                  <a:moveTo>
                    <a:pt x="0" y="17"/>
                  </a:moveTo>
                  <a:cubicBezTo>
                    <a:pt x="0" y="26"/>
                    <a:pt x="7" y="34"/>
                    <a:pt x="17" y="34"/>
                  </a:cubicBezTo>
                  <a:cubicBezTo>
                    <a:pt x="21" y="34"/>
                    <a:pt x="25" y="32"/>
                    <a:pt x="28" y="30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41" y="17"/>
                    <a:pt x="41" y="17"/>
                    <a:pt x="41" y="17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5" y="1"/>
                    <a:pt x="21" y="0"/>
                    <a:pt x="17" y="0"/>
                  </a:cubicBezTo>
                  <a:cubicBezTo>
                    <a:pt x="7" y="0"/>
                    <a:pt x="0" y="7"/>
                    <a:pt x="0" y="17"/>
                  </a:cubicBez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8" name="Freeform 464"/>
            <p:cNvSpPr/>
            <p:nvPr/>
          </p:nvSpPr>
          <p:spPr bwMode="auto">
            <a:xfrm>
              <a:off x="8332788" y="3444875"/>
              <a:ext cx="130175" cy="53975"/>
            </a:xfrm>
            <a:custGeom>
              <a:avLst/>
              <a:gdLst>
                <a:gd name="T0" fmla="*/ 0 w 41"/>
                <a:gd name="T1" fmla="*/ 0 h 17"/>
                <a:gd name="T2" fmla="*/ 11 w 41"/>
                <a:gd name="T3" fmla="*/ 4 h 17"/>
                <a:gd name="T4" fmla="*/ 13 w 41"/>
                <a:gd name="T5" fmla="*/ 6 h 17"/>
                <a:gd name="T6" fmla="*/ 24 w 41"/>
                <a:gd name="T7" fmla="*/ 17 h 17"/>
                <a:gd name="T8" fmla="*/ 41 w 41"/>
                <a:gd name="T9" fmla="*/ 0 h 17"/>
                <a:gd name="T10" fmla="*/ 0 w 41"/>
                <a:gd name="T11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17">
                  <a:moveTo>
                    <a:pt x="0" y="0"/>
                  </a:moveTo>
                  <a:cubicBezTo>
                    <a:pt x="4" y="0"/>
                    <a:pt x="8" y="1"/>
                    <a:pt x="11" y="4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41" y="0"/>
                    <a:pt x="41" y="0"/>
                    <a:pt x="41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69" name="Freeform 465"/>
            <p:cNvSpPr/>
            <p:nvPr/>
          </p:nvSpPr>
          <p:spPr bwMode="auto">
            <a:xfrm>
              <a:off x="8332788" y="3498850"/>
              <a:ext cx="130175" cy="53975"/>
            </a:xfrm>
            <a:custGeom>
              <a:avLst/>
              <a:gdLst>
                <a:gd name="T0" fmla="*/ 0 w 41"/>
                <a:gd name="T1" fmla="*/ 17 h 17"/>
                <a:gd name="T2" fmla="*/ 11 w 41"/>
                <a:gd name="T3" fmla="*/ 13 h 17"/>
                <a:gd name="T4" fmla="*/ 13 w 41"/>
                <a:gd name="T5" fmla="*/ 10 h 17"/>
                <a:gd name="T6" fmla="*/ 24 w 41"/>
                <a:gd name="T7" fmla="*/ 0 h 17"/>
                <a:gd name="T8" fmla="*/ 41 w 41"/>
                <a:gd name="T9" fmla="*/ 17 h 17"/>
                <a:gd name="T10" fmla="*/ 0 w 41"/>
                <a:gd name="T11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17">
                  <a:moveTo>
                    <a:pt x="0" y="17"/>
                  </a:moveTo>
                  <a:cubicBezTo>
                    <a:pt x="4" y="17"/>
                    <a:pt x="8" y="15"/>
                    <a:pt x="11" y="13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41" y="17"/>
                    <a:pt x="41" y="17"/>
                    <a:pt x="41" y="17"/>
                  </a:cubicBezTo>
                  <a:lnTo>
                    <a:pt x="0" y="17"/>
                  </a:lnTo>
                  <a:close/>
                </a:path>
              </a:pathLst>
            </a:custGeom>
            <a:solidFill>
              <a:schemeClr val="tx1">
                <a:alpha val="1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1087235" y="2103523"/>
            <a:ext cx="1843531" cy="2339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ct val="30000"/>
              </a:spcAft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立即数本身是参加操作的数据，可以是8位或16位，只能作为源操作数。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31673" y="4063494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zh-CN" altLang="en-US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en-US" altLang="zh-CN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AX，1234H</a:t>
            </a:r>
            <a:endParaRPr lang="en-US" altLang="zh-CN" sz="20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/>
            <a:r>
              <a:rPr lang="en-US" altLang="zh-CN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MOV  BL，22H</a:t>
            </a:r>
            <a:endParaRPr lang="en-US" altLang="zh-CN" sz="20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34963" y="3080299"/>
            <a:ext cx="1727798" cy="1670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  <a:spcBef>
                <a:spcPct val="1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立即数是运算数据本身，无地址含义，故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无法作为目标操作数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符号数乘法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" name="Group 31"/>
          <p:cNvGrpSpPr/>
          <p:nvPr/>
        </p:nvGrpSpPr>
        <p:grpSpPr>
          <a:xfrm>
            <a:off x="846039" y="1753606"/>
            <a:ext cx="777109" cy="777109"/>
            <a:chOff x="6507249" y="2208286"/>
            <a:chExt cx="777109" cy="777109"/>
          </a:xfrm>
        </p:grpSpPr>
        <p:sp>
          <p:nvSpPr>
            <p:cNvPr id="9" name="Oval 10"/>
            <p:cNvSpPr/>
            <p:nvPr/>
          </p:nvSpPr>
          <p:spPr>
            <a:xfrm>
              <a:off x="6553498" y="2252818"/>
              <a:ext cx="693715" cy="693714"/>
            </a:xfrm>
            <a:prstGeom prst="ellipse">
              <a:avLst/>
            </a:prstGeom>
            <a:noFill/>
            <a:ln w="28575" cap="flat" cmpd="sng" algn="ctr">
              <a:solidFill>
                <a:srgbClr val="C0504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Freeform 11"/>
            <p:cNvSpPr>
              <a:spLocks noChangeAspect="1" noChangeArrowheads="1"/>
            </p:cNvSpPr>
            <p:nvPr/>
          </p:nvSpPr>
          <p:spPr bwMode="auto">
            <a:xfrm>
              <a:off x="6750446" y="2447348"/>
              <a:ext cx="370469" cy="327624"/>
            </a:xfrm>
            <a:custGeom>
              <a:avLst/>
              <a:gdLst>
                <a:gd name="connsiteX0" fmla="*/ 358785 w 512434"/>
                <a:gd name="connsiteY0" fmla="*/ 409158 h 453171"/>
                <a:gd name="connsiteX1" fmla="*/ 345300 w 512434"/>
                <a:gd name="connsiteY1" fmla="*/ 425866 h 453171"/>
                <a:gd name="connsiteX2" fmla="*/ 358785 w 512434"/>
                <a:gd name="connsiteY2" fmla="*/ 439722 h 453171"/>
                <a:gd name="connsiteX3" fmla="*/ 372270 w 512434"/>
                <a:gd name="connsiteY3" fmla="*/ 425866 h 453171"/>
                <a:gd name="connsiteX4" fmla="*/ 358785 w 512434"/>
                <a:gd name="connsiteY4" fmla="*/ 409158 h 453171"/>
                <a:gd name="connsiteX5" fmla="*/ 151153 w 512434"/>
                <a:gd name="connsiteY5" fmla="*/ 300585 h 453171"/>
                <a:gd name="connsiteX6" fmla="*/ 195731 w 512434"/>
                <a:gd name="connsiteY6" fmla="*/ 300585 h 453171"/>
                <a:gd name="connsiteX7" fmla="*/ 195731 w 512434"/>
                <a:gd name="connsiteY7" fmla="*/ 345175 h 453171"/>
                <a:gd name="connsiteX8" fmla="*/ 151153 w 512434"/>
                <a:gd name="connsiteY8" fmla="*/ 345175 h 453171"/>
                <a:gd name="connsiteX9" fmla="*/ 71978 w 512434"/>
                <a:gd name="connsiteY9" fmla="*/ 300585 h 453171"/>
                <a:gd name="connsiteX10" fmla="*/ 120152 w 512434"/>
                <a:gd name="connsiteY10" fmla="*/ 300585 h 453171"/>
                <a:gd name="connsiteX11" fmla="*/ 120152 w 512434"/>
                <a:gd name="connsiteY11" fmla="*/ 345175 h 453171"/>
                <a:gd name="connsiteX12" fmla="*/ 71978 w 512434"/>
                <a:gd name="connsiteY12" fmla="*/ 345175 h 453171"/>
                <a:gd name="connsiteX13" fmla="*/ 481786 w 512434"/>
                <a:gd name="connsiteY13" fmla="*/ 286492 h 453171"/>
                <a:gd name="connsiteX14" fmla="*/ 468300 w 512434"/>
                <a:gd name="connsiteY14" fmla="*/ 299940 h 453171"/>
                <a:gd name="connsiteX15" fmla="*/ 481786 w 512434"/>
                <a:gd name="connsiteY15" fmla="*/ 313389 h 453171"/>
                <a:gd name="connsiteX16" fmla="*/ 498948 w 512434"/>
                <a:gd name="connsiteY16" fmla="*/ 299940 h 453171"/>
                <a:gd name="connsiteX17" fmla="*/ 481786 w 512434"/>
                <a:gd name="connsiteY17" fmla="*/ 286492 h 453171"/>
                <a:gd name="connsiteX18" fmla="*/ 235785 w 512434"/>
                <a:gd name="connsiteY18" fmla="*/ 286492 h 453171"/>
                <a:gd name="connsiteX19" fmla="*/ 222300 w 512434"/>
                <a:gd name="connsiteY19" fmla="*/ 299940 h 453171"/>
                <a:gd name="connsiteX20" fmla="*/ 235785 w 512434"/>
                <a:gd name="connsiteY20" fmla="*/ 313389 h 453171"/>
                <a:gd name="connsiteX21" fmla="*/ 249270 w 512434"/>
                <a:gd name="connsiteY21" fmla="*/ 299940 h 453171"/>
                <a:gd name="connsiteX22" fmla="*/ 235785 w 512434"/>
                <a:gd name="connsiteY22" fmla="*/ 286492 h 453171"/>
                <a:gd name="connsiteX23" fmla="*/ 151153 w 512434"/>
                <a:gd name="connsiteY23" fmla="*/ 228588 h 453171"/>
                <a:gd name="connsiteX24" fmla="*/ 195731 w 512434"/>
                <a:gd name="connsiteY24" fmla="*/ 228588 h 453171"/>
                <a:gd name="connsiteX25" fmla="*/ 195731 w 512434"/>
                <a:gd name="connsiteY25" fmla="*/ 273178 h 453171"/>
                <a:gd name="connsiteX26" fmla="*/ 151153 w 512434"/>
                <a:gd name="connsiteY26" fmla="*/ 273178 h 453171"/>
                <a:gd name="connsiteX27" fmla="*/ 71978 w 512434"/>
                <a:gd name="connsiteY27" fmla="*/ 228588 h 453171"/>
                <a:gd name="connsiteX28" fmla="*/ 120152 w 512434"/>
                <a:gd name="connsiteY28" fmla="*/ 228588 h 453171"/>
                <a:gd name="connsiteX29" fmla="*/ 120152 w 512434"/>
                <a:gd name="connsiteY29" fmla="*/ 273178 h 453171"/>
                <a:gd name="connsiteX30" fmla="*/ 71978 w 512434"/>
                <a:gd name="connsiteY30" fmla="*/ 273178 h 453171"/>
                <a:gd name="connsiteX31" fmla="*/ 427028 w 512434"/>
                <a:gd name="connsiteY31" fmla="*/ 221695 h 453171"/>
                <a:gd name="connsiteX32" fmla="*/ 372270 w 512434"/>
                <a:gd name="connsiteY32" fmla="*/ 275896 h 453171"/>
                <a:gd name="connsiteX33" fmla="*/ 358785 w 512434"/>
                <a:gd name="connsiteY33" fmla="*/ 272636 h 453171"/>
                <a:gd name="connsiteX34" fmla="*/ 341622 w 512434"/>
                <a:gd name="connsiteY34" fmla="*/ 279564 h 453171"/>
                <a:gd name="connsiteX35" fmla="*/ 283596 w 512434"/>
                <a:gd name="connsiteY35" fmla="*/ 238404 h 453171"/>
                <a:gd name="connsiteX36" fmla="*/ 266433 w 512434"/>
                <a:gd name="connsiteY36" fmla="*/ 238404 h 453171"/>
                <a:gd name="connsiteX37" fmla="*/ 270111 w 512434"/>
                <a:gd name="connsiteY37" fmla="*/ 255520 h 453171"/>
                <a:gd name="connsiteX38" fmla="*/ 331406 w 512434"/>
                <a:gd name="connsiteY38" fmla="*/ 303200 h 453171"/>
                <a:gd name="connsiteX39" fmla="*/ 358785 w 512434"/>
                <a:gd name="connsiteY39" fmla="*/ 327245 h 453171"/>
                <a:gd name="connsiteX40" fmla="*/ 386164 w 512434"/>
                <a:gd name="connsiteY40" fmla="*/ 299940 h 453171"/>
                <a:gd name="connsiteX41" fmla="*/ 386164 w 512434"/>
                <a:gd name="connsiteY41" fmla="*/ 296680 h 453171"/>
                <a:gd name="connsiteX42" fmla="*/ 444191 w 512434"/>
                <a:gd name="connsiteY42" fmla="*/ 238404 h 453171"/>
                <a:gd name="connsiteX43" fmla="*/ 444191 w 512434"/>
                <a:gd name="connsiteY43" fmla="*/ 221695 h 453171"/>
                <a:gd name="connsiteX44" fmla="*/ 427028 w 512434"/>
                <a:gd name="connsiteY44" fmla="*/ 221695 h 453171"/>
                <a:gd name="connsiteX45" fmla="*/ 358785 w 512434"/>
                <a:gd name="connsiteY45" fmla="*/ 163826 h 453171"/>
                <a:gd name="connsiteX46" fmla="*/ 345300 w 512434"/>
                <a:gd name="connsiteY46" fmla="*/ 177274 h 453171"/>
                <a:gd name="connsiteX47" fmla="*/ 358785 w 512434"/>
                <a:gd name="connsiteY47" fmla="*/ 190723 h 453171"/>
                <a:gd name="connsiteX48" fmla="*/ 372270 w 512434"/>
                <a:gd name="connsiteY48" fmla="*/ 177274 h 453171"/>
                <a:gd name="connsiteX49" fmla="*/ 358785 w 512434"/>
                <a:gd name="connsiteY49" fmla="*/ 163826 h 453171"/>
                <a:gd name="connsiteX50" fmla="*/ 151153 w 512434"/>
                <a:gd name="connsiteY50" fmla="*/ 156592 h 453171"/>
                <a:gd name="connsiteX51" fmla="*/ 195731 w 512434"/>
                <a:gd name="connsiteY51" fmla="*/ 156592 h 453171"/>
                <a:gd name="connsiteX52" fmla="*/ 195731 w 512434"/>
                <a:gd name="connsiteY52" fmla="*/ 201182 h 453171"/>
                <a:gd name="connsiteX53" fmla="*/ 151153 w 512434"/>
                <a:gd name="connsiteY53" fmla="*/ 201182 h 453171"/>
                <a:gd name="connsiteX54" fmla="*/ 37595 w 512434"/>
                <a:gd name="connsiteY54" fmla="*/ 102289 h 453171"/>
                <a:gd name="connsiteX55" fmla="*/ 37595 w 512434"/>
                <a:gd name="connsiteY55" fmla="*/ 374925 h 453171"/>
                <a:gd name="connsiteX56" fmla="*/ 228838 w 512434"/>
                <a:gd name="connsiteY56" fmla="*/ 374925 h 453171"/>
                <a:gd name="connsiteX57" fmla="*/ 208406 w 512434"/>
                <a:gd name="connsiteY57" fmla="*/ 299940 h 453171"/>
                <a:gd name="connsiteX58" fmla="*/ 246001 w 512434"/>
                <a:gd name="connsiteY58" fmla="*/ 201318 h 453171"/>
                <a:gd name="connsiteX59" fmla="*/ 225569 w 512434"/>
                <a:gd name="connsiteY59" fmla="*/ 201318 h 453171"/>
                <a:gd name="connsiteX60" fmla="*/ 225569 w 512434"/>
                <a:gd name="connsiteY60" fmla="*/ 156898 h 453171"/>
                <a:gd name="connsiteX61" fmla="*/ 270111 w 512434"/>
                <a:gd name="connsiteY61" fmla="*/ 156898 h 453171"/>
                <a:gd name="connsiteX62" fmla="*/ 270111 w 512434"/>
                <a:gd name="connsiteY62" fmla="*/ 177274 h 453171"/>
                <a:gd name="connsiteX63" fmla="*/ 358785 w 512434"/>
                <a:gd name="connsiteY63" fmla="*/ 149970 h 453171"/>
                <a:gd name="connsiteX64" fmla="*/ 382895 w 512434"/>
                <a:gd name="connsiteY64" fmla="*/ 149970 h 453171"/>
                <a:gd name="connsiteX65" fmla="*/ 382895 w 512434"/>
                <a:gd name="connsiteY65" fmla="*/ 102289 h 453171"/>
                <a:gd name="connsiteX66" fmla="*/ 37595 w 512434"/>
                <a:gd name="connsiteY66" fmla="*/ 102289 h 453171"/>
                <a:gd name="connsiteX67" fmla="*/ 136894 w 512434"/>
                <a:gd name="connsiteY67" fmla="*/ 30564 h 453171"/>
                <a:gd name="connsiteX68" fmla="*/ 136894 w 512434"/>
                <a:gd name="connsiteY68" fmla="*/ 68057 h 453171"/>
                <a:gd name="connsiteX69" fmla="*/ 283596 w 512434"/>
                <a:gd name="connsiteY69" fmla="*/ 68057 h 453171"/>
                <a:gd name="connsiteX70" fmla="*/ 283596 w 512434"/>
                <a:gd name="connsiteY70" fmla="*/ 30564 h 453171"/>
                <a:gd name="connsiteX71" fmla="*/ 136894 w 512434"/>
                <a:gd name="connsiteY71" fmla="*/ 30564 h 453171"/>
                <a:gd name="connsiteX72" fmla="*/ 30648 w 512434"/>
                <a:gd name="connsiteY72" fmla="*/ 0 h 453171"/>
                <a:gd name="connsiteX73" fmla="*/ 389433 w 512434"/>
                <a:gd name="connsiteY73" fmla="*/ 0 h 453171"/>
                <a:gd name="connsiteX74" fmla="*/ 420490 w 512434"/>
                <a:gd name="connsiteY74" fmla="*/ 30564 h 453171"/>
                <a:gd name="connsiteX75" fmla="*/ 420490 w 512434"/>
                <a:gd name="connsiteY75" fmla="*/ 163826 h 453171"/>
                <a:gd name="connsiteX76" fmla="*/ 512434 w 512434"/>
                <a:gd name="connsiteY76" fmla="*/ 299940 h 453171"/>
                <a:gd name="connsiteX77" fmla="*/ 358785 w 512434"/>
                <a:gd name="connsiteY77" fmla="*/ 453171 h 453171"/>
                <a:gd name="connsiteX78" fmla="*/ 263164 w 512434"/>
                <a:gd name="connsiteY78" fmla="*/ 419346 h 453171"/>
                <a:gd name="connsiteX79" fmla="*/ 30648 w 512434"/>
                <a:gd name="connsiteY79" fmla="*/ 419346 h 453171"/>
                <a:gd name="connsiteX80" fmla="*/ 0 w 512434"/>
                <a:gd name="connsiteY80" fmla="*/ 388374 h 453171"/>
                <a:gd name="connsiteX81" fmla="*/ 0 w 512434"/>
                <a:gd name="connsiteY81" fmla="*/ 30564 h 453171"/>
                <a:gd name="connsiteX82" fmla="*/ 30648 w 512434"/>
                <a:gd name="connsiteY82" fmla="*/ 0 h 4531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</a:cxnLst>
              <a:rect l="l" t="t" r="r" b="b"/>
              <a:pathLst>
                <a:path w="512434" h="453171">
                  <a:moveTo>
                    <a:pt x="358785" y="409158"/>
                  </a:moveTo>
                  <a:cubicBezTo>
                    <a:pt x="351838" y="409158"/>
                    <a:pt x="345300" y="415678"/>
                    <a:pt x="345300" y="425866"/>
                  </a:cubicBezTo>
                  <a:cubicBezTo>
                    <a:pt x="345300" y="432794"/>
                    <a:pt x="351838" y="439722"/>
                    <a:pt x="358785" y="439722"/>
                  </a:cubicBezTo>
                  <a:cubicBezTo>
                    <a:pt x="365732" y="439722"/>
                    <a:pt x="372270" y="432794"/>
                    <a:pt x="372270" y="425866"/>
                  </a:cubicBezTo>
                  <a:cubicBezTo>
                    <a:pt x="372270" y="415678"/>
                    <a:pt x="365732" y="409158"/>
                    <a:pt x="358785" y="409158"/>
                  </a:cubicBezTo>
                  <a:close/>
                  <a:moveTo>
                    <a:pt x="151153" y="300585"/>
                  </a:moveTo>
                  <a:lnTo>
                    <a:pt x="195731" y="300585"/>
                  </a:lnTo>
                  <a:lnTo>
                    <a:pt x="195731" y="345175"/>
                  </a:lnTo>
                  <a:lnTo>
                    <a:pt x="151153" y="345175"/>
                  </a:lnTo>
                  <a:close/>
                  <a:moveTo>
                    <a:pt x="71978" y="300585"/>
                  </a:moveTo>
                  <a:lnTo>
                    <a:pt x="120152" y="300585"/>
                  </a:lnTo>
                  <a:lnTo>
                    <a:pt x="120152" y="345175"/>
                  </a:lnTo>
                  <a:lnTo>
                    <a:pt x="71978" y="345175"/>
                  </a:lnTo>
                  <a:close/>
                  <a:moveTo>
                    <a:pt x="481786" y="286492"/>
                  </a:moveTo>
                  <a:cubicBezTo>
                    <a:pt x="474839" y="286492"/>
                    <a:pt x="468300" y="293012"/>
                    <a:pt x="468300" y="299940"/>
                  </a:cubicBezTo>
                  <a:cubicBezTo>
                    <a:pt x="468300" y="310128"/>
                    <a:pt x="474839" y="313389"/>
                    <a:pt x="481786" y="313389"/>
                  </a:cubicBezTo>
                  <a:cubicBezTo>
                    <a:pt x="492002" y="313389"/>
                    <a:pt x="498948" y="310128"/>
                    <a:pt x="498948" y="299940"/>
                  </a:cubicBezTo>
                  <a:cubicBezTo>
                    <a:pt x="498948" y="293012"/>
                    <a:pt x="492002" y="286492"/>
                    <a:pt x="481786" y="286492"/>
                  </a:cubicBezTo>
                  <a:close/>
                  <a:moveTo>
                    <a:pt x="235785" y="286492"/>
                  </a:moveTo>
                  <a:cubicBezTo>
                    <a:pt x="228838" y="286492"/>
                    <a:pt x="222300" y="293012"/>
                    <a:pt x="222300" y="299940"/>
                  </a:cubicBezTo>
                  <a:cubicBezTo>
                    <a:pt x="222300" y="310128"/>
                    <a:pt x="228838" y="313389"/>
                    <a:pt x="235785" y="313389"/>
                  </a:cubicBezTo>
                  <a:cubicBezTo>
                    <a:pt x="242732" y="313389"/>
                    <a:pt x="249270" y="310128"/>
                    <a:pt x="249270" y="299940"/>
                  </a:cubicBezTo>
                  <a:cubicBezTo>
                    <a:pt x="249270" y="293012"/>
                    <a:pt x="242732" y="286492"/>
                    <a:pt x="235785" y="286492"/>
                  </a:cubicBezTo>
                  <a:close/>
                  <a:moveTo>
                    <a:pt x="151153" y="228588"/>
                  </a:moveTo>
                  <a:lnTo>
                    <a:pt x="195731" y="228588"/>
                  </a:lnTo>
                  <a:lnTo>
                    <a:pt x="195731" y="273178"/>
                  </a:lnTo>
                  <a:lnTo>
                    <a:pt x="151153" y="273178"/>
                  </a:lnTo>
                  <a:close/>
                  <a:moveTo>
                    <a:pt x="71978" y="228588"/>
                  </a:moveTo>
                  <a:lnTo>
                    <a:pt x="120152" y="228588"/>
                  </a:lnTo>
                  <a:lnTo>
                    <a:pt x="120152" y="273178"/>
                  </a:lnTo>
                  <a:lnTo>
                    <a:pt x="71978" y="273178"/>
                  </a:lnTo>
                  <a:close/>
                  <a:moveTo>
                    <a:pt x="427028" y="221695"/>
                  </a:moveTo>
                  <a:cubicBezTo>
                    <a:pt x="427028" y="221695"/>
                    <a:pt x="427028" y="221695"/>
                    <a:pt x="372270" y="275896"/>
                  </a:cubicBezTo>
                  <a:cubicBezTo>
                    <a:pt x="369001" y="275896"/>
                    <a:pt x="365732" y="272636"/>
                    <a:pt x="358785" y="272636"/>
                  </a:cubicBezTo>
                  <a:cubicBezTo>
                    <a:pt x="351838" y="272636"/>
                    <a:pt x="345300" y="275896"/>
                    <a:pt x="341622" y="279564"/>
                  </a:cubicBezTo>
                  <a:cubicBezTo>
                    <a:pt x="341622" y="279564"/>
                    <a:pt x="341622" y="279564"/>
                    <a:pt x="283596" y="238404"/>
                  </a:cubicBezTo>
                  <a:cubicBezTo>
                    <a:pt x="280327" y="231883"/>
                    <a:pt x="270111" y="235143"/>
                    <a:pt x="266433" y="238404"/>
                  </a:cubicBezTo>
                  <a:cubicBezTo>
                    <a:pt x="263164" y="242071"/>
                    <a:pt x="266433" y="252260"/>
                    <a:pt x="270111" y="255520"/>
                  </a:cubicBezTo>
                  <a:cubicBezTo>
                    <a:pt x="270111" y="255520"/>
                    <a:pt x="270111" y="255520"/>
                    <a:pt x="331406" y="303200"/>
                  </a:cubicBezTo>
                  <a:cubicBezTo>
                    <a:pt x="331406" y="317056"/>
                    <a:pt x="345300" y="327245"/>
                    <a:pt x="358785" y="327245"/>
                  </a:cubicBezTo>
                  <a:cubicBezTo>
                    <a:pt x="375948" y="327245"/>
                    <a:pt x="386164" y="317056"/>
                    <a:pt x="386164" y="299940"/>
                  </a:cubicBezTo>
                  <a:lnTo>
                    <a:pt x="386164" y="296680"/>
                  </a:lnTo>
                  <a:cubicBezTo>
                    <a:pt x="386164" y="296680"/>
                    <a:pt x="386164" y="296680"/>
                    <a:pt x="444191" y="238404"/>
                  </a:cubicBezTo>
                  <a:cubicBezTo>
                    <a:pt x="447869" y="231883"/>
                    <a:pt x="451138" y="224955"/>
                    <a:pt x="444191" y="221695"/>
                  </a:cubicBezTo>
                  <a:cubicBezTo>
                    <a:pt x="440922" y="218027"/>
                    <a:pt x="433975" y="218027"/>
                    <a:pt x="427028" y="221695"/>
                  </a:cubicBezTo>
                  <a:close/>
                  <a:moveTo>
                    <a:pt x="358785" y="163826"/>
                  </a:moveTo>
                  <a:cubicBezTo>
                    <a:pt x="351838" y="163826"/>
                    <a:pt x="345300" y="170346"/>
                    <a:pt x="345300" y="177274"/>
                  </a:cubicBezTo>
                  <a:cubicBezTo>
                    <a:pt x="345300" y="184202"/>
                    <a:pt x="351838" y="190723"/>
                    <a:pt x="358785" y="190723"/>
                  </a:cubicBezTo>
                  <a:cubicBezTo>
                    <a:pt x="365732" y="190723"/>
                    <a:pt x="372270" y="184202"/>
                    <a:pt x="372270" y="177274"/>
                  </a:cubicBezTo>
                  <a:cubicBezTo>
                    <a:pt x="372270" y="170346"/>
                    <a:pt x="365732" y="163826"/>
                    <a:pt x="358785" y="163826"/>
                  </a:cubicBezTo>
                  <a:close/>
                  <a:moveTo>
                    <a:pt x="151153" y="156592"/>
                  </a:moveTo>
                  <a:lnTo>
                    <a:pt x="195731" y="156592"/>
                  </a:lnTo>
                  <a:lnTo>
                    <a:pt x="195731" y="201182"/>
                  </a:lnTo>
                  <a:lnTo>
                    <a:pt x="151153" y="201182"/>
                  </a:lnTo>
                  <a:close/>
                  <a:moveTo>
                    <a:pt x="37595" y="102289"/>
                  </a:moveTo>
                  <a:lnTo>
                    <a:pt x="37595" y="374925"/>
                  </a:lnTo>
                  <a:cubicBezTo>
                    <a:pt x="37595" y="374925"/>
                    <a:pt x="37595" y="374925"/>
                    <a:pt x="228838" y="374925"/>
                  </a:cubicBezTo>
                  <a:cubicBezTo>
                    <a:pt x="215353" y="354549"/>
                    <a:pt x="208406" y="327245"/>
                    <a:pt x="208406" y="299940"/>
                  </a:cubicBezTo>
                  <a:cubicBezTo>
                    <a:pt x="208406" y="262448"/>
                    <a:pt x="222300" y="228215"/>
                    <a:pt x="246001" y="201318"/>
                  </a:cubicBezTo>
                  <a:cubicBezTo>
                    <a:pt x="246001" y="201318"/>
                    <a:pt x="246001" y="201318"/>
                    <a:pt x="225569" y="201318"/>
                  </a:cubicBezTo>
                  <a:cubicBezTo>
                    <a:pt x="225569" y="201318"/>
                    <a:pt x="225569" y="201318"/>
                    <a:pt x="225569" y="156898"/>
                  </a:cubicBezTo>
                  <a:cubicBezTo>
                    <a:pt x="225569" y="156898"/>
                    <a:pt x="225569" y="156898"/>
                    <a:pt x="270111" y="156898"/>
                  </a:cubicBezTo>
                  <a:cubicBezTo>
                    <a:pt x="270111" y="156898"/>
                    <a:pt x="270111" y="156898"/>
                    <a:pt x="270111" y="177274"/>
                  </a:cubicBezTo>
                  <a:cubicBezTo>
                    <a:pt x="293812" y="160158"/>
                    <a:pt x="324868" y="149970"/>
                    <a:pt x="358785" y="149970"/>
                  </a:cubicBezTo>
                  <a:cubicBezTo>
                    <a:pt x="365732" y="149970"/>
                    <a:pt x="375948" y="149970"/>
                    <a:pt x="382895" y="149970"/>
                  </a:cubicBezTo>
                  <a:cubicBezTo>
                    <a:pt x="382895" y="149970"/>
                    <a:pt x="382895" y="149970"/>
                    <a:pt x="382895" y="102289"/>
                  </a:cubicBezTo>
                  <a:cubicBezTo>
                    <a:pt x="382895" y="102289"/>
                    <a:pt x="382895" y="102289"/>
                    <a:pt x="37595" y="102289"/>
                  </a:cubicBezTo>
                  <a:close/>
                  <a:moveTo>
                    <a:pt x="136894" y="30564"/>
                  </a:moveTo>
                  <a:lnTo>
                    <a:pt x="136894" y="68057"/>
                  </a:lnTo>
                  <a:cubicBezTo>
                    <a:pt x="136894" y="68057"/>
                    <a:pt x="136894" y="68057"/>
                    <a:pt x="283596" y="68057"/>
                  </a:cubicBezTo>
                  <a:cubicBezTo>
                    <a:pt x="283596" y="68057"/>
                    <a:pt x="283596" y="68057"/>
                    <a:pt x="283596" y="30564"/>
                  </a:cubicBezTo>
                  <a:cubicBezTo>
                    <a:pt x="283596" y="30564"/>
                    <a:pt x="283596" y="30564"/>
                    <a:pt x="136894" y="30564"/>
                  </a:cubicBezTo>
                  <a:close/>
                  <a:moveTo>
                    <a:pt x="30648" y="0"/>
                  </a:moveTo>
                  <a:cubicBezTo>
                    <a:pt x="30648" y="0"/>
                    <a:pt x="30648" y="0"/>
                    <a:pt x="389433" y="0"/>
                  </a:cubicBezTo>
                  <a:cubicBezTo>
                    <a:pt x="406596" y="0"/>
                    <a:pt x="420490" y="13856"/>
                    <a:pt x="420490" y="30564"/>
                  </a:cubicBezTo>
                  <a:cubicBezTo>
                    <a:pt x="420490" y="30564"/>
                    <a:pt x="420490" y="30564"/>
                    <a:pt x="420490" y="163826"/>
                  </a:cubicBezTo>
                  <a:cubicBezTo>
                    <a:pt x="474839" y="187463"/>
                    <a:pt x="512434" y="238404"/>
                    <a:pt x="512434" y="299940"/>
                  </a:cubicBezTo>
                  <a:cubicBezTo>
                    <a:pt x="512434" y="385113"/>
                    <a:pt x="444191" y="453171"/>
                    <a:pt x="358785" y="453171"/>
                  </a:cubicBezTo>
                  <a:cubicBezTo>
                    <a:pt x="324868" y="453171"/>
                    <a:pt x="290543" y="439722"/>
                    <a:pt x="263164" y="419346"/>
                  </a:cubicBezTo>
                  <a:cubicBezTo>
                    <a:pt x="263164" y="419346"/>
                    <a:pt x="263164" y="419346"/>
                    <a:pt x="30648" y="419346"/>
                  </a:cubicBezTo>
                  <a:cubicBezTo>
                    <a:pt x="13894" y="419346"/>
                    <a:pt x="0" y="405490"/>
                    <a:pt x="0" y="388374"/>
                  </a:cubicBezTo>
                  <a:cubicBezTo>
                    <a:pt x="0" y="388374"/>
                    <a:pt x="0" y="388374"/>
                    <a:pt x="0" y="30564"/>
                  </a:cubicBezTo>
                  <a:cubicBezTo>
                    <a:pt x="0" y="13856"/>
                    <a:pt x="13894" y="0"/>
                    <a:pt x="30648" y="0"/>
                  </a:cubicBezTo>
                  <a:close/>
                </a:path>
              </a:pathLst>
            </a:custGeom>
            <a:solidFill>
              <a:srgbClr val="C050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 anchor="ctr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11" name="Block Arc 12"/>
            <p:cNvSpPr/>
            <p:nvPr/>
          </p:nvSpPr>
          <p:spPr>
            <a:xfrm rot="16200000">
              <a:off x="6507249" y="2208286"/>
              <a:ext cx="777109" cy="777109"/>
            </a:xfrm>
            <a:prstGeom prst="blockArc">
              <a:avLst>
                <a:gd name="adj1" fmla="val 8351697"/>
                <a:gd name="adj2" fmla="val 17946"/>
                <a:gd name="adj3" fmla="val 11140"/>
              </a:avLst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3" name="TextBox 18"/>
          <p:cNvSpPr txBox="1"/>
          <p:nvPr/>
        </p:nvSpPr>
        <p:spPr>
          <a:xfrm>
            <a:off x="1713370" y="1777359"/>
            <a:ext cx="686391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defTabSz="914400"/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OPRD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提供乘法运算的一个操作数，只能是寄存器或存储器操作数。</a:t>
            </a:r>
            <a:endParaRPr lang="zh-CN" altLang="en-US" sz="2400" b="1" kern="100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20"/>
          <p:cNvSpPr txBox="1"/>
          <p:nvPr/>
        </p:nvSpPr>
        <p:spPr>
          <a:xfrm>
            <a:off x="1713370" y="2766548"/>
            <a:ext cx="6670913" cy="4766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120000"/>
              </a:lnSpc>
            </a:pP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指令的另一操作数隐含使用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AL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AX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寄存器。</a:t>
            </a:r>
            <a:endParaRPr lang="zh-CN" altLang="en-US" sz="2400" b="1" kern="100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TextBox 22"/>
          <p:cNvSpPr txBox="1"/>
          <p:nvPr/>
        </p:nvSpPr>
        <p:spPr>
          <a:xfrm>
            <a:off x="1713371" y="3677430"/>
            <a:ext cx="6863908" cy="4766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120000"/>
              </a:lnSpc>
            </a:pP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结果存放在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AX(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字节运算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DX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AX(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字乘法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中。</a:t>
            </a:r>
            <a:endParaRPr lang="zh-CN" altLang="en-US" sz="2400" b="1" kern="100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8" name="Group 33"/>
          <p:cNvGrpSpPr/>
          <p:nvPr/>
        </p:nvGrpSpPr>
        <p:grpSpPr>
          <a:xfrm>
            <a:off x="846039" y="3567900"/>
            <a:ext cx="777109" cy="777109"/>
            <a:chOff x="6507249" y="4693140"/>
            <a:chExt cx="777109" cy="777109"/>
          </a:xfrm>
        </p:grpSpPr>
        <p:sp>
          <p:nvSpPr>
            <p:cNvPr id="19" name="Oval 15"/>
            <p:cNvSpPr/>
            <p:nvPr/>
          </p:nvSpPr>
          <p:spPr>
            <a:xfrm>
              <a:off x="6553498" y="4737672"/>
              <a:ext cx="693715" cy="693714"/>
            </a:xfrm>
            <a:prstGeom prst="ellipse">
              <a:avLst/>
            </a:prstGeom>
            <a:noFill/>
            <a:ln w="28575" cap="flat" cmpd="sng" algn="ctr">
              <a:solidFill>
                <a:srgbClr val="8064A2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Block Arc 16"/>
            <p:cNvSpPr/>
            <p:nvPr/>
          </p:nvSpPr>
          <p:spPr>
            <a:xfrm rot="16200000">
              <a:off x="6507249" y="4693140"/>
              <a:ext cx="777109" cy="777109"/>
            </a:xfrm>
            <a:prstGeom prst="blockArc">
              <a:avLst>
                <a:gd name="adj1" fmla="val 8351697"/>
                <a:gd name="adj2" fmla="val 17946"/>
                <a:gd name="adj3" fmla="val 11140"/>
              </a:avLst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AutoShape 66"/>
            <p:cNvSpPr>
              <a:spLocks noChangeAspect="1"/>
            </p:cNvSpPr>
            <p:nvPr/>
          </p:nvSpPr>
          <p:spPr bwMode="auto">
            <a:xfrm>
              <a:off x="6759971" y="4933157"/>
              <a:ext cx="303591" cy="303669"/>
            </a:xfrm>
            <a:custGeom>
              <a:avLst/>
              <a:gdLst>
                <a:gd name="T0" fmla="*/ 10799 w 21598"/>
                <a:gd name="T1" fmla="*/ 10800 h 21600"/>
                <a:gd name="T2" fmla="*/ 10799 w 21598"/>
                <a:gd name="T3" fmla="*/ 10800 h 21600"/>
                <a:gd name="T4" fmla="*/ 10799 w 21598"/>
                <a:gd name="T5" fmla="*/ 10800 h 21600"/>
                <a:gd name="T6" fmla="*/ 10799 w 21598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598" h="21600">
                  <a:moveTo>
                    <a:pt x="17537" y="12697"/>
                  </a:moveTo>
                  <a:lnTo>
                    <a:pt x="19798" y="9997"/>
                  </a:lnTo>
                  <a:lnTo>
                    <a:pt x="19798" y="17284"/>
                  </a:lnTo>
                  <a:cubicBezTo>
                    <a:pt x="19798" y="17874"/>
                    <a:pt x="19700" y="18429"/>
                    <a:pt x="19505" y="18949"/>
                  </a:cubicBezTo>
                  <a:cubicBezTo>
                    <a:pt x="19309" y="19469"/>
                    <a:pt x="19049" y="19928"/>
                    <a:pt x="18721" y="20321"/>
                  </a:cubicBezTo>
                  <a:cubicBezTo>
                    <a:pt x="18394" y="20715"/>
                    <a:pt x="18014" y="21027"/>
                    <a:pt x="17583" y="21256"/>
                  </a:cubicBezTo>
                  <a:cubicBezTo>
                    <a:pt x="17153" y="21485"/>
                    <a:pt x="16690" y="21599"/>
                    <a:pt x="16188" y="21599"/>
                  </a:cubicBezTo>
                  <a:lnTo>
                    <a:pt x="3595" y="21599"/>
                  </a:lnTo>
                  <a:cubicBezTo>
                    <a:pt x="3103" y="21599"/>
                    <a:pt x="2635" y="21485"/>
                    <a:pt x="2195" y="21256"/>
                  </a:cubicBezTo>
                  <a:cubicBezTo>
                    <a:pt x="1754" y="21027"/>
                    <a:pt x="1372" y="20715"/>
                    <a:pt x="1052" y="20321"/>
                  </a:cubicBezTo>
                  <a:cubicBezTo>
                    <a:pt x="734" y="19928"/>
                    <a:pt x="477" y="19469"/>
                    <a:pt x="286" y="18949"/>
                  </a:cubicBezTo>
                  <a:cubicBezTo>
                    <a:pt x="95" y="18429"/>
                    <a:pt x="0" y="17874"/>
                    <a:pt x="0" y="17284"/>
                  </a:cubicBezTo>
                  <a:lnTo>
                    <a:pt x="0" y="4315"/>
                  </a:lnTo>
                  <a:cubicBezTo>
                    <a:pt x="0" y="3722"/>
                    <a:pt x="95" y="3164"/>
                    <a:pt x="286" y="2632"/>
                  </a:cubicBezTo>
                  <a:cubicBezTo>
                    <a:pt x="477" y="2106"/>
                    <a:pt x="734" y="1645"/>
                    <a:pt x="1052" y="1263"/>
                  </a:cubicBezTo>
                  <a:cubicBezTo>
                    <a:pt x="1372" y="878"/>
                    <a:pt x="1754" y="572"/>
                    <a:pt x="2195" y="343"/>
                  </a:cubicBezTo>
                  <a:cubicBezTo>
                    <a:pt x="2635" y="114"/>
                    <a:pt x="3103" y="0"/>
                    <a:pt x="3595" y="0"/>
                  </a:cubicBezTo>
                  <a:lnTo>
                    <a:pt x="16188" y="0"/>
                  </a:lnTo>
                  <a:cubicBezTo>
                    <a:pt x="16401" y="0"/>
                    <a:pt x="16605" y="26"/>
                    <a:pt x="16798" y="82"/>
                  </a:cubicBezTo>
                  <a:lnTo>
                    <a:pt x="14608" y="2714"/>
                  </a:lnTo>
                  <a:lnTo>
                    <a:pt x="3595" y="2714"/>
                  </a:lnTo>
                  <a:cubicBezTo>
                    <a:pt x="3228" y="2714"/>
                    <a:pt x="2914" y="2867"/>
                    <a:pt x="2652" y="3184"/>
                  </a:cubicBezTo>
                  <a:cubicBezTo>
                    <a:pt x="2391" y="3496"/>
                    <a:pt x="2261" y="3875"/>
                    <a:pt x="2261" y="4315"/>
                  </a:cubicBezTo>
                  <a:lnTo>
                    <a:pt x="2261" y="17284"/>
                  </a:lnTo>
                  <a:cubicBezTo>
                    <a:pt x="2261" y="17724"/>
                    <a:pt x="2391" y="18101"/>
                    <a:pt x="2652" y="18412"/>
                  </a:cubicBezTo>
                  <a:cubicBezTo>
                    <a:pt x="2914" y="18729"/>
                    <a:pt x="3228" y="18888"/>
                    <a:pt x="3595" y="18888"/>
                  </a:cubicBezTo>
                  <a:lnTo>
                    <a:pt x="16188" y="18888"/>
                  </a:lnTo>
                  <a:cubicBezTo>
                    <a:pt x="16556" y="18888"/>
                    <a:pt x="16874" y="18729"/>
                    <a:pt x="17138" y="18412"/>
                  </a:cubicBezTo>
                  <a:cubicBezTo>
                    <a:pt x="17405" y="18101"/>
                    <a:pt x="17537" y="17724"/>
                    <a:pt x="17537" y="17284"/>
                  </a:cubicBezTo>
                  <a:lnTo>
                    <a:pt x="17537" y="12697"/>
                  </a:lnTo>
                  <a:close/>
                  <a:moveTo>
                    <a:pt x="21333" y="2796"/>
                  </a:moveTo>
                  <a:cubicBezTo>
                    <a:pt x="21514" y="3011"/>
                    <a:pt x="21599" y="3272"/>
                    <a:pt x="21597" y="3578"/>
                  </a:cubicBezTo>
                  <a:cubicBezTo>
                    <a:pt x="21592" y="3881"/>
                    <a:pt x="21504" y="4136"/>
                    <a:pt x="21333" y="4342"/>
                  </a:cubicBezTo>
                  <a:lnTo>
                    <a:pt x="13005" y="14346"/>
                  </a:lnTo>
                  <a:lnTo>
                    <a:pt x="11854" y="15721"/>
                  </a:lnTo>
                  <a:cubicBezTo>
                    <a:pt x="11676" y="15938"/>
                    <a:pt x="11458" y="16044"/>
                    <a:pt x="11206" y="16044"/>
                  </a:cubicBezTo>
                  <a:cubicBezTo>
                    <a:pt x="10951" y="16044"/>
                    <a:pt x="10733" y="15938"/>
                    <a:pt x="10555" y="15721"/>
                  </a:cubicBezTo>
                  <a:lnTo>
                    <a:pt x="9383" y="14346"/>
                  </a:lnTo>
                  <a:lnTo>
                    <a:pt x="4779" y="8787"/>
                  </a:lnTo>
                  <a:cubicBezTo>
                    <a:pt x="4600" y="8573"/>
                    <a:pt x="4507" y="8314"/>
                    <a:pt x="4507" y="8006"/>
                  </a:cubicBezTo>
                  <a:cubicBezTo>
                    <a:pt x="4507" y="7703"/>
                    <a:pt x="4600" y="7441"/>
                    <a:pt x="4779" y="7227"/>
                  </a:cubicBezTo>
                  <a:lnTo>
                    <a:pt x="5927" y="5846"/>
                  </a:lnTo>
                  <a:cubicBezTo>
                    <a:pt x="6106" y="5635"/>
                    <a:pt x="6323" y="5526"/>
                    <a:pt x="6578" y="5526"/>
                  </a:cubicBezTo>
                  <a:cubicBezTo>
                    <a:pt x="6830" y="5526"/>
                    <a:pt x="7043" y="5634"/>
                    <a:pt x="7214" y="5846"/>
                  </a:cubicBezTo>
                  <a:lnTo>
                    <a:pt x="11198" y="10632"/>
                  </a:lnTo>
                  <a:lnTo>
                    <a:pt x="18861" y="1404"/>
                  </a:lnTo>
                  <a:cubicBezTo>
                    <a:pt x="19040" y="1186"/>
                    <a:pt x="19262" y="1084"/>
                    <a:pt x="19524" y="1087"/>
                  </a:cubicBezTo>
                  <a:cubicBezTo>
                    <a:pt x="19786" y="1092"/>
                    <a:pt x="20001" y="1198"/>
                    <a:pt x="20173" y="1404"/>
                  </a:cubicBezTo>
                  <a:lnTo>
                    <a:pt x="21333" y="2796"/>
                  </a:lnTo>
                  <a:close/>
                </a:path>
              </a:pathLst>
            </a:custGeom>
            <a:solidFill>
              <a:srgbClr val="8064A2"/>
            </a:solidFill>
            <a:ln>
              <a:noFill/>
            </a:ln>
            <a:effectLst/>
          </p:spPr>
          <p:txBody>
            <a:bodyPr lIns="50789" tIns="50789" rIns="50789" bIns="50789" anchor="ctr"/>
            <a:lstStyle/>
            <a:p>
              <a:pPr marL="0" marR="0" lvl="0" indent="0" defTabSz="4565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3600" b="0" i="0" u="none" strike="noStrike" kern="0" cap="none" spc="0" normalizeH="0" baseline="0" noProof="0" dirty="0">
                <a:ln>
                  <a:noFill/>
                </a:ln>
                <a:solidFill>
                  <a:srgbClr val="44C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cs typeface="Gill Sans" charset="0"/>
                <a:sym typeface="Gill Sans" charset="0"/>
              </a:endParaRPr>
            </a:p>
          </p:txBody>
        </p:sp>
      </p:grpSp>
      <p:grpSp>
        <p:nvGrpSpPr>
          <p:cNvPr id="22" name="Group 32"/>
          <p:cNvGrpSpPr/>
          <p:nvPr/>
        </p:nvGrpSpPr>
        <p:grpSpPr>
          <a:xfrm>
            <a:off x="846039" y="2645428"/>
            <a:ext cx="777109" cy="777109"/>
            <a:chOff x="6507249" y="3465873"/>
            <a:chExt cx="777109" cy="777109"/>
          </a:xfrm>
        </p:grpSpPr>
        <p:sp>
          <p:nvSpPr>
            <p:cNvPr id="23" name="Oval 13"/>
            <p:cNvSpPr/>
            <p:nvPr/>
          </p:nvSpPr>
          <p:spPr>
            <a:xfrm>
              <a:off x="6553498" y="3510405"/>
              <a:ext cx="693715" cy="693714"/>
            </a:xfrm>
            <a:prstGeom prst="ellipse">
              <a:avLst/>
            </a:prstGeom>
            <a:noFill/>
            <a:ln w="28575" cap="flat" cmpd="sng" algn="ctr">
              <a:solidFill>
                <a:srgbClr val="9BBB59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Block Arc 14"/>
            <p:cNvSpPr/>
            <p:nvPr/>
          </p:nvSpPr>
          <p:spPr>
            <a:xfrm rot="16200000">
              <a:off x="6507249" y="3465873"/>
              <a:ext cx="777109" cy="777109"/>
            </a:xfrm>
            <a:prstGeom prst="blockArc">
              <a:avLst>
                <a:gd name="adj1" fmla="val 8351697"/>
                <a:gd name="adj2" fmla="val 17946"/>
                <a:gd name="adj3" fmla="val 11140"/>
              </a:avLst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Freeform 24"/>
            <p:cNvSpPr>
              <a:spLocks noChangeAspect="1" noChangeArrowheads="1"/>
            </p:cNvSpPr>
            <p:nvPr/>
          </p:nvSpPr>
          <p:spPr bwMode="auto">
            <a:xfrm>
              <a:off x="6786250" y="3671582"/>
              <a:ext cx="241015" cy="378607"/>
            </a:xfrm>
            <a:custGeom>
              <a:avLst/>
              <a:gdLst>
                <a:gd name="T0" fmla="*/ 406 w 657"/>
                <a:gd name="T1" fmla="*/ 947 h 1032"/>
                <a:gd name="T2" fmla="*/ 333 w 657"/>
                <a:gd name="T3" fmla="*/ 1031 h 1032"/>
                <a:gd name="T4" fmla="*/ 250 w 657"/>
                <a:gd name="T5" fmla="*/ 947 h 1032"/>
                <a:gd name="T6" fmla="*/ 448 w 657"/>
                <a:gd name="T7" fmla="*/ 916 h 1032"/>
                <a:gd name="T8" fmla="*/ 198 w 657"/>
                <a:gd name="T9" fmla="*/ 833 h 1032"/>
                <a:gd name="T10" fmla="*/ 656 w 657"/>
                <a:gd name="T11" fmla="*/ 333 h 1032"/>
                <a:gd name="T12" fmla="*/ 562 w 657"/>
                <a:gd name="T13" fmla="*/ 562 h 1032"/>
                <a:gd name="T14" fmla="*/ 531 w 657"/>
                <a:gd name="T15" fmla="*/ 635 h 1032"/>
                <a:gd name="T16" fmla="*/ 500 w 657"/>
                <a:gd name="T17" fmla="*/ 708 h 1032"/>
                <a:gd name="T18" fmla="*/ 500 w 657"/>
                <a:gd name="T19" fmla="*/ 729 h 1032"/>
                <a:gd name="T20" fmla="*/ 166 w 657"/>
                <a:gd name="T21" fmla="*/ 791 h 1032"/>
                <a:gd name="T22" fmla="*/ 156 w 657"/>
                <a:gd name="T23" fmla="*/ 708 h 1032"/>
                <a:gd name="T24" fmla="*/ 135 w 657"/>
                <a:gd name="T25" fmla="*/ 635 h 1032"/>
                <a:gd name="T26" fmla="*/ 93 w 657"/>
                <a:gd name="T27" fmla="*/ 552 h 1032"/>
                <a:gd name="T28" fmla="*/ 0 w 657"/>
                <a:gd name="T29" fmla="*/ 333 h 1032"/>
                <a:gd name="T30" fmla="*/ 333 w 657"/>
                <a:gd name="T31" fmla="*/ 0 h 1032"/>
                <a:gd name="T32" fmla="*/ 656 w 657"/>
                <a:gd name="T33" fmla="*/ 333 h 1032"/>
                <a:gd name="T34" fmla="*/ 510 w 657"/>
                <a:gd name="T35" fmla="*/ 156 h 1032"/>
                <a:gd name="T36" fmla="*/ 156 w 657"/>
                <a:gd name="T37" fmla="*/ 156 h 1032"/>
                <a:gd name="T38" fmla="*/ 146 w 657"/>
                <a:gd name="T39" fmla="*/ 499 h 1032"/>
                <a:gd name="T40" fmla="*/ 166 w 657"/>
                <a:gd name="T41" fmla="*/ 541 h 1032"/>
                <a:gd name="T42" fmla="*/ 229 w 657"/>
                <a:gd name="T43" fmla="*/ 666 h 1032"/>
                <a:gd name="T44" fmla="*/ 427 w 657"/>
                <a:gd name="T45" fmla="*/ 718 h 1032"/>
                <a:gd name="T46" fmla="*/ 458 w 657"/>
                <a:gd name="T47" fmla="*/ 604 h 1032"/>
                <a:gd name="T48" fmla="*/ 510 w 657"/>
                <a:gd name="T49" fmla="*/ 520 h 1032"/>
                <a:gd name="T50" fmla="*/ 583 w 657"/>
                <a:gd name="T51" fmla="*/ 333 h 1032"/>
                <a:gd name="T52" fmla="*/ 354 w 657"/>
                <a:gd name="T53" fmla="*/ 354 h 1032"/>
                <a:gd name="T54" fmla="*/ 302 w 657"/>
                <a:gd name="T55" fmla="*/ 354 h 1032"/>
                <a:gd name="T56" fmla="*/ 239 w 657"/>
                <a:gd name="T57" fmla="*/ 354 h 1032"/>
                <a:gd name="T58" fmla="*/ 250 w 657"/>
                <a:gd name="T59" fmla="*/ 499 h 1032"/>
                <a:gd name="T60" fmla="*/ 302 w 657"/>
                <a:gd name="T61" fmla="*/ 499 h 1032"/>
                <a:gd name="T62" fmla="*/ 364 w 657"/>
                <a:gd name="T63" fmla="*/ 499 h 1032"/>
                <a:gd name="T64" fmla="*/ 416 w 657"/>
                <a:gd name="T65" fmla="*/ 499 h 1032"/>
                <a:gd name="T66" fmla="*/ 427 w 657"/>
                <a:gd name="T67" fmla="*/ 354 h 1032"/>
                <a:gd name="T68" fmla="*/ 385 w 657"/>
                <a:gd name="T69" fmla="*/ 416 h 10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57" h="1032">
                  <a:moveTo>
                    <a:pt x="250" y="947"/>
                  </a:moveTo>
                  <a:cubicBezTo>
                    <a:pt x="406" y="947"/>
                    <a:pt x="406" y="947"/>
                    <a:pt x="406" y="947"/>
                  </a:cubicBezTo>
                  <a:cubicBezTo>
                    <a:pt x="406" y="968"/>
                    <a:pt x="396" y="989"/>
                    <a:pt x="385" y="1010"/>
                  </a:cubicBezTo>
                  <a:cubicBezTo>
                    <a:pt x="364" y="1020"/>
                    <a:pt x="354" y="1031"/>
                    <a:pt x="333" y="1031"/>
                  </a:cubicBezTo>
                  <a:cubicBezTo>
                    <a:pt x="312" y="1031"/>
                    <a:pt x="291" y="1020"/>
                    <a:pt x="281" y="1010"/>
                  </a:cubicBezTo>
                  <a:cubicBezTo>
                    <a:pt x="260" y="989"/>
                    <a:pt x="250" y="968"/>
                    <a:pt x="250" y="947"/>
                  </a:cubicBezTo>
                  <a:close/>
                  <a:moveTo>
                    <a:pt x="208" y="916"/>
                  </a:moveTo>
                  <a:cubicBezTo>
                    <a:pt x="448" y="916"/>
                    <a:pt x="448" y="916"/>
                    <a:pt x="448" y="916"/>
                  </a:cubicBezTo>
                  <a:cubicBezTo>
                    <a:pt x="458" y="833"/>
                    <a:pt x="458" y="833"/>
                    <a:pt x="458" y="833"/>
                  </a:cubicBezTo>
                  <a:cubicBezTo>
                    <a:pt x="198" y="833"/>
                    <a:pt x="198" y="833"/>
                    <a:pt x="198" y="833"/>
                  </a:cubicBezTo>
                  <a:lnTo>
                    <a:pt x="208" y="916"/>
                  </a:lnTo>
                  <a:close/>
                  <a:moveTo>
                    <a:pt x="656" y="333"/>
                  </a:moveTo>
                  <a:cubicBezTo>
                    <a:pt x="656" y="416"/>
                    <a:pt x="625" y="489"/>
                    <a:pt x="573" y="552"/>
                  </a:cubicBezTo>
                  <a:lnTo>
                    <a:pt x="562" y="562"/>
                  </a:lnTo>
                  <a:cubicBezTo>
                    <a:pt x="562" y="562"/>
                    <a:pt x="562" y="572"/>
                    <a:pt x="552" y="572"/>
                  </a:cubicBezTo>
                  <a:cubicBezTo>
                    <a:pt x="541" y="593"/>
                    <a:pt x="541" y="614"/>
                    <a:pt x="531" y="635"/>
                  </a:cubicBezTo>
                  <a:cubicBezTo>
                    <a:pt x="521" y="656"/>
                    <a:pt x="510" y="677"/>
                    <a:pt x="510" y="697"/>
                  </a:cubicBezTo>
                  <a:cubicBezTo>
                    <a:pt x="500" y="697"/>
                    <a:pt x="500" y="697"/>
                    <a:pt x="500" y="708"/>
                  </a:cubicBezTo>
                  <a:lnTo>
                    <a:pt x="500" y="718"/>
                  </a:lnTo>
                  <a:cubicBezTo>
                    <a:pt x="500" y="729"/>
                    <a:pt x="500" y="729"/>
                    <a:pt x="500" y="729"/>
                  </a:cubicBezTo>
                  <a:cubicBezTo>
                    <a:pt x="500" y="791"/>
                    <a:pt x="500" y="791"/>
                    <a:pt x="500" y="791"/>
                  </a:cubicBezTo>
                  <a:cubicBezTo>
                    <a:pt x="166" y="791"/>
                    <a:pt x="166" y="791"/>
                    <a:pt x="166" y="791"/>
                  </a:cubicBezTo>
                  <a:cubicBezTo>
                    <a:pt x="166" y="729"/>
                    <a:pt x="166" y="729"/>
                    <a:pt x="166" y="729"/>
                  </a:cubicBezTo>
                  <a:cubicBezTo>
                    <a:pt x="166" y="718"/>
                    <a:pt x="156" y="718"/>
                    <a:pt x="156" y="708"/>
                  </a:cubicBezTo>
                  <a:lnTo>
                    <a:pt x="156" y="697"/>
                  </a:lnTo>
                  <a:cubicBezTo>
                    <a:pt x="146" y="677"/>
                    <a:pt x="146" y="656"/>
                    <a:pt x="135" y="635"/>
                  </a:cubicBezTo>
                  <a:cubicBezTo>
                    <a:pt x="125" y="614"/>
                    <a:pt x="114" y="593"/>
                    <a:pt x="104" y="572"/>
                  </a:cubicBezTo>
                  <a:cubicBezTo>
                    <a:pt x="93" y="562"/>
                    <a:pt x="93" y="562"/>
                    <a:pt x="93" y="552"/>
                  </a:cubicBezTo>
                  <a:lnTo>
                    <a:pt x="83" y="552"/>
                  </a:lnTo>
                  <a:cubicBezTo>
                    <a:pt x="31" y="489"/>
                    <a:pt x="0" y="416"/>
                    <a:pt x="0" y="333"/>
                  </a:cubicBezTo>
                  <a:cubicBezTo>
                    <a:pt x="0" y="239"/>
                    <a:pt x="31" y="166"/>
                    <a:pt x="104" y="104"/>
                  </a:cubicBezTo>
                  <a:cubicBezTo>
                    <a:pt x="166" y="31"/>
                    <a:pt x="239" y="0"/>
                    <a:pt x="333" y="0"/>
                  </a:cubicBezTo>
                  <a:cubicBezTo>
                    <a:pt x="416" y="0"/>
                    <a:pt x="500" y="31"/>
                    <a:pt x="562" y="104"/>
                  </a:cubicBezTo>
                  <a:cubicBezTo>
                    <a:pt x="625" y="166"/>
                    <a:pt x="656" y="239"/>
                    <a:pt x="656" y="333"/>
                  </a:cubicBezTo>
                  <a:close/>
                  <a:moveTo>
                    <a:pt x="583" y="333"/>
                  </a:moveTo>
                  <a:cubicBezTo>
                    <a:pt x="583" y="260"/>
                    <a:pt x="562" y="198"/>
                    <a:pt x="510" y="156"/>
                  </a:cubicBezTo>
                  <a:cubicBezTo>
                    <a:pt x="458" y="104"/>
                    <a:pt x="396" y="83"/>
                    <a:pt x="333" y="83"/>
                  </a:cubicBezTo>
                  <a:cubicBezTo>
                    <a:pt x="260" y="83"/>
                    <a:pt x="198" y="104"/>
                    <a:pt x="156" y="156"/>
                  </a:cubicBezTo>
                  <a:cubicBezTo>
                    <a:pt x="104" y="198"/>
                    <a:pt x="73" y="260"/>
                    <a:pt x="73" y="333"/>
                  </a:cubicBezTo>
                  <a:cubicBezTo>
                    <a:pt x="73" y="396"/>
                    <a:pt x="93" y="448"/>
                    <a:pt x="146" y="499"/>
                  </a:cubicBezTo>
                  <a:cubicBezTo>
                    <a:pt x="146" y="499"/>
                    <a:pt x="146" y="510"/>
                    <a:pt x="156" y="510"/>
                  </a:cubicBezTo>
                  <a:cubicBezTo>
                    <a:pt x="156" y="520"/>
                    <a:pt x="166" y="531"/>
                    <a:pt x="166" y="541"/>
                  </a:cubicBezTo>
                  <a:cubicBezTo>
                    <a:pt x="177" y="562"/>
                    <a:pt x="187" y="583"/>
                    <a:pt x="198" y="604"/>
                  </a:cubicBezTo>
                  <a:cubicBezTo>
                    <a:pt x="208" y="624"/>
                    <a:pt x="218" y="645"/>
                    <a:pt x="229" y="666"/>
                  </a:cubicBezTo>
                  <a:cubicBezTo>
                    <a:pt x="229" y="697"/>
                    <a:pt x="239" y="708"/>
                    <a:pt x="239" y="718"/>
                  </a:cubicBezTo>
                  <a:cubicBezTo>
                    <a:pt x="427" y="718"/>
                    <a:pt x="427" y="718"/>
                    <a:pt x="427" y="718"/>
                  </a:cubicBezTo>
                  <a:cubicBezTo>
                    <a:pt x="427" y="708"/>
                    <a:pt x="427" y="697"/>
                    <a:pt x="437" y="666"/>
                  </a:cubicBezTo>
                  <a:cubicBezTo>
                    <a:pt x="437" y="645"/>
                    <a:pt x="448" y="624"/>
                    <a:pt x="458" y="604"/>
                  </a:cubicBezTo>
                  <a:cubicBezTo>
                    <a:pt x="468" y="583"/>
                    <a:pt x="479" y="562"/>
                    <a:pt x="489" y="541"/>
                  </a:cubicBezTo>
                  <a:cubicBezTo>
                    <a:pt x="489" y="531"/>
                    <a:pt x="500" y="520"/>
                    <a:pt x="510" y="520"/>
                  </a:cubicBezTo>
                  <a:cubicBezTo>
                    <a:pt x="510" y="510"/>
                    <a:pt x="510" y="499"/>
                    <a:pt x="521" y="499"/>
                  </a:cubicBezTo>
                  <a:cubicBezTo>
                    <a:pt x="562" y="448"/>
                    <a:pt x="583" y="396"/>
                    <a:pt x="583" y="333"/>
                  </a:cubicBezTo>
                  <a:close/>
                  <a:moveTo>
                    <a:pt x="385" y="416"/>
                  </a:moveTo>
                  <a:cubicBezTo>
                    <a:pt x="354" y="354"/>
                    <a:pt x="354" y="354"/>
                    <a:pt x="354" y="354"/>
                  </a:cubicBezTo>
                  <a:cubicBezTo>
                    <a:pt x="333" y="302"/>
                    <a:pt x="333" y="302"/>
                    <a:pt x="333" y="302"/>
                  </a:cubicBezTo>
                  <a:cubicBezTo>
                    <a:pt x="302" y="354"/>
                    <a:pt x="302" y="354"/>
                    <a:pt x="302" y="354"/>
                  </a:cubicBezTo>
                  <a:cubicBezTo>
                    <a:pt x="271" y="416"/>
                    <a:pt x="271" y="416"/>
                    <a:pt x="271" y="416"/>
                  </a:cubicBezTo>
                  <a:cubicBezTo>
                    <a:pt x="239" y="354"/>
                    <a:pt x="239" y="354"/>
                    <a:pt x="239" y="354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250" y="499"/>
                    <a:pt x="250" y="499"/>
                    <a:pt x="250" y="499"/>
                  </a:cubicBezTo>
                  <a:cubicBezTo>
                    <a:pt x="271" y="552"/>
                    <a:pt x="271" y="552"/>
                    <a:pt x="271" y="552"/>
                  </a:cubicBezTo>
                  <a:cubicBezTo>
                    <a:pt x="302" y="499"/>
                    <a:pt x="302" y="499"/>
                    <a:pt x="302" y="499"/>
                  </a:cubicBezTo>
                  <a:cubicBezTo>
                    <a:pt x="333" y="437"/>
                    <a:pt x="333" y="437"/>
                    <a:pt x="333" y="437"/>
                  </a:cubicBezTo>
                  <a:cubicBezTo>
                    <a:pt x="364" y="499"/>
                    <a:pt x="364" y="499"/>
                    <a:pt x="364" y="499"/>
                  </a:cubicBezTo>
                  <a:cubicBezTo>
                    <a:pt x="385" y="552"/>
                    <a:pt x="385" y="552"/>
                    <a:pt x="385" y="552"/>
                  </a:cubicBezTo>
                  <a:cubicBezTo>
                    <a:pt x="416" y="499"/>
                    <a:pt x="416" y="499"/>
                    <a:pt x="416" y="499"/>
                  </a:cubicBezTo>
                  <a:cubicBezTo>
                    <a:pt x="479" y="385"/>
                    <a:pt x="479" y="385"/>
                    <a:pt x="479" y="385"/>
                  </a:cubicBezTo>
                  <a:cubicBezTo>
                    <a:pt x="427" y="354"/>
                    <a:pt x="427" y="354"/>
                    <a:pt x="427" y="354"/>
                  </a:cubicBezTo>
                  <a:lnTo>
                    <a:pt x="385" y="416"/>
                  </a:lnTo>
                  <a:close/>
                  <a:moveTo>
                    <a:pt x="385" y="416"/>
                  </a:moveTo>
                  <a:lnTo>
                    <a:pt x="385" y="416"/>
                  </a:lnTo>
                  <a:close/>
                </a:path>
              </a:pathLst>
            </a:custGeom>
            <a:solidFill>
              <a:srgbClr val="9BBB59"/>
            </a:solidFill>
            <a:ln>
              <a:noFill/>
            </a:ln>
            <a:effectLst/>
          </p:spPr>
          <p:txBody>
            <a:bodyPr wrap="none" lIns="182843" tIns="91422" rIns="182843" bIns="91422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918443" y="1312268"/>
            <a:ext cx="29754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指令格式：</a:t>
            </a:r>
            <a:r>
              <a:rPr lang="en-US" altLang="zh-CN" sz="2400" b="1" dirty="0"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MUL OPRD</a:t>
            </a:r>
            <a:endParaRPr lang="en-US" altLang="zh-CN" sz="2400" b="1" dirty="0">
              <a:highlight>
                <a:srgbClr val="FFFF00"/>
              </a:highligh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1245547" y="4490372"/>
            <a:ext cx="7056784" cy="830997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fontAlgn="base"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字节运算：AX&lt;=(AL) ×(OPRD)</a:t>
            </a:r>
            <a:endParaRPr lang="zh-CN" altLang="en-US" sz="2400" b="1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defTabSz="914400" fontAlgn="base"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字运算 ：DX:AX&lt;= (AX)×(OPRD)</a:t>
            </a:r>
            <a:endParaRPr lang="zh-CN" altLang="en-US" sz="2400" b="1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1" name="Text Box 2"/>
          <p:cNvSpPr txBox="1">
            <a:spLocks noChangeArrowheads="1"/>
          </p:cNvSpPr>
          <p:nvPr/>
        </p:nvSpPr>
        <p:spPr bwMode="auto">
          <a:xfrm>
            <a:off x="357640" y="5466732"/>
            <a:ext cx="8686938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UL只对CF和OF标志产生有效影响,其他标志位的值不确定。</a:t>
            </a:r>
            <a:endParaRPr lang="en-US" altLang="zh-CN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 defTabSz="914400" fontAlgn="base">
              <a:spcBef>
                <a:spcPct val="50000"/>
              </a:spcBef>
              <a:spcAft>
                <a:spcPct val="0"/>
              </a:spcAft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结果的AH（字节运算）或DX（字运算）为全0，则CF=OF=0，否则 CF=OF=1。</a:t>
            </a:r>
            <a:endParaRPr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 autoUpdateAnimBg="0"/>
      <p:bldP spid="31" grpId="0" autoUpdateAnimBg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带符号数乘法指令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MUL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TextBox 20"/>
          <p:cNvSpPr txBox="1"/>
          <p:nvPr/>
        </p:nvSpPr>
        <p:spPr>
          <a:xfrm>
            <a:off x="1760532" y="2928195"/>
            <a:ext cx="6670913" cy="9198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120000"/>
              </a:lnSpc>
            </a:pP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IMUL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功能除了操作数是带符号外，其余与</a:t>
            </a:r>
            <a:r>
              <a:rPr lang="en-US" altLang="zh-CN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MUL</a:t>
            </a:r>
            <a:r>
              <a:rPr lang="zh-CN" altLang="en-US" sz="2400" b="1" kern="100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指令相同。</a:t>
            </a:r>
            <a:endParaRPr lang="zh-CN" altLang="en-US" sz="2400" b="1" kern="100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2" name="Group 32"/>
          <p:cNvGrpSpPr/>
          <p:nvPr/>
        </p:nvGrpSpPr>
        <p:grpSpPr>
          <a:xfrm>
            <a:off x="937173" y="2993117"/>
            <a:ext cx="777109" cy="777109"/>
            <a:chOff x="6507249" y="3465873"/>
            <a:chExt cx="777109" cy="777109"/>
          </a:xfrm>
        </p:grpSpPr>
        <p:sp>
          <p:nvSpPr>
            <p:cNvPr id="23" name="Oval 13"/>
            <p:cNvSpPr/>
            <p:nvPr/>
          </p:nvSpPr>
          <p:spPr>
            <a:xfrm>
              <a:off x="6553498" y="3510405"/>
              <a:ext cx="693715" cy="693714"/>
            </a:xfrm>
            <a:prstGeom prst="ellipse">
              <a:avLst/>
            </a:prstGeom>
            <a:noFill/>
            <a:ln w="28575" cap="flat" cmpd="sng" algn="ctr">
              <a:solidFill>
                <a:srgbClr val="9BBB59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Block Arc 14"/>
            <p:cNvSpPr/>
            <p:nvPr/>
          </p:nvSpPr>
          <p:spPr>
            <a:xfrm rot="16200000">
              <a:off x="6507249" y="3465873"/>
              <a:ext cx="777109" cy="777109"/>
            </a:xfrm>
            <a:prstGeom prst="blockArc">
              <a:avLst>
                <a:gd name="adj1" fmla="val 8351697"/>
                <a:gd name="adj2" fmla="val 17946"/>
                <a:gd name="adj3" fmla="val 11140"/>
              </a:avLst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Freeform 24"/>
            <p:cNvSpPr>
              <a:spLocks noChangeAspect="1" noChangeArrowheads="1"/>
            </p:cNvSpPr>
            <p:nvPr/>
          </p:nvSpPr>
          <p:spPr bwMode="auto">
            <a:xfrm>
              <a:off x="6786250" y="3671582"/>
              <a:ext cx="241015" cy="378607"/>
            </a:xfrm>
            <a:custGeom>
              <a:avLst/>
              <a:gdLst>
                <a:gd name="T0" fmla="*/ 406 w 657"/>
                <a:gd name="T1" fmla="*/ 947 h 1032"/>
                <a:gd name="T2" fmla="*/ 333 w 657"/>
                <a:gd name="T3" fmla="*/ 1031 h 1032"/>
                <a:gd name="T4" fmla="*/ 250 w 657"/>
                <a:gd name="T5" fmla="*/ 947 h 1032"/>
                <a:gd name="T6" fmla="*/ 448 w 657"/>
                <a:gd name="T7" fmla="*/ 916 h 1032"/>
                <a:gd name="T8" fmla="*/ 198 w 657"/>
                <a:gd name="T9" fmla="*/ 833 h 1032"/>
                <a:gd name="T10" fmla="*/ 656 w 657"/>
                <a:gd name="T11" fmla="*/ 333 h 1032"/>
                <a:gd name="T12" fmla="*/ 562 w 657"/>
                <a:gd name="T13" fmla="*/ 562 h 1032"/>
                <a:gd name="T14" fmla="*/ 531 w 657"/>
                <a:gd name="T15" fmla="*/ 635 h 1032"/>
                <a:gd name="T16" fmla="*/ 500 w 657"/>
                <a:gd name="T17" fmla="*/ 708 h 1032"/>
                <a:gd name="T18" fmla="*/ 500 w 657"/>
                <a:gd name="T19" fmla="*/ 729 h 1032"/>
                <a:gd name="T20" fmla="*/ 166 w 657"/>
                <a:gd name="T21" fmla="*/ 791 h 1032"/>
                <a:gd name="T22" fmla="*/ 156 w 657"/>
                <a:gd name="T23" fmla="*/ 708 h 1032"/>
                <a:gd name="T24" fmla="*/ 135 w 657"/>
                <a:gd name="T25" fmla="*/ 635 h 1032"/>
                <a:gd name="T26" fmla="*/ 93 w 657"/>
                <a:gd name="T27" fmla="*/ 552 h 1032"/>
                <a:gd name="T28" fmla="*/ 0 w 657"/>
                <a:gd name="T29" fmla="*/ 333 h 1032"/>
                <a:gd name="T30" fmla="*/ 333 w 657"/>
                <a:gd name="T31" fmla="*/ 0 h 1032"/>
                <a:gd name="T32" fmla="*/ 656 w 657"/>
                <a:gd name="T33" fmla="*/ 333 h 1032"/>
                <a:gd name="T34" fmla="*/ 510 w 657"/>
                <a:gd name="T35" fmla="*/ 156 h 1032"/>
                <a:gd name="T36" fmla="*/ 156 w 657"/>
                <a:gd name="T37" fmla="*/ 156 h 1032"/>
                <a:gd name="T38" fmla="*/ 146 w 657"/>
                <a:gd name="T39" fmla="*/ 499 h 1032"/>
                <a:gd name="T40" fmla="*/ 166 w 657"/>
                <a:gd name="T41" fmla="*/ 541 h 1032"/>
                <a:gd name="T42" fmla="*/ 229 w 657"/>
                <a:gd name="T43" fmla="*/ 666 h 1032"/>
                <a:gd name="T44" fmla="*/ 427 w 657"/>
                <a:gd name="T45" fmla="*/ 718 h 1032"/>
                <a:gd name="T46" fmla="*/ 458 w 657"/>
                <a:gd name="T47" fmla="*/ 604 h 1032"/>
                <a:gd name="T48" fmla="*/ 510 w 657"/>
                <a:gd name="T49" fmla="*/ 520 h 1032"/>
                <a:gd name="T50" fmla="*/ 583 w 657"/>
                <a:gd name="T51" fmla="*/ 333 h 1032"/>
                <a:gd name="T52" fmla="*/ 354 w 657"/>
                <a:gd name="T53" fmla="*/ 354 h 1032"/>
                <a:gd name="T54" fmla="*/ 302 w 657"/>
                <a:gd name="T55" fmla="*/ 354 h 1032"/>
                <a:gd name="T56" fmla="*/ 239 w 657"/>
                <a:gd name="T57" fmla="*/ 354 h 1032"/>
                <a:gd name="T58" fmla="*/ 250 w 657"/>
                <a:gd name="T59" fmla="*/ 499 h 1032"/>
                <a:gd name="T60" fmla="*/ 302 w 657"/>
                <a:gd name="T61" fmla="*/ 499 h 1032"/>
                <a:gd name="T62" fmla="*/ 364 w 657"/>
                <a:gd name="T63" fmla="*/ 499 h 1032"/>
                <a:gd name="T64" fmla="*/ 416 w 657"/>
                <a:gd name="T65" fmla="*/ 499 h 1032"/>
                <a:gd name="T66" fmla="*/ 427 w 657"/>
                <a:gd name="T67" fmla="*/ 354 h 1032"/>
                <a:gd name="T68" fmla="*/ 385 w 657"/>
                <a:gd name="T69" fmla="*/ 416 h 10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57" h="1032">
                  <a:moveTo>
                    <a:pt x="250" y="947"/>
                  </a:moveTo>
                  <a:cubicBezTo>
                    <a:pt x="406" y="947"/>
                    <a:pt x="406" y="947"/>
                    <a:pt x="406" y="947"/>
                  </a:cubicBezTo>
                  <a:cubicBezTo>
                    <a:pt x="406" y="968"/>
                    <a:pt x="396" y="989"/>
                    <a:pt x="385" y="1010"/>
                  </a:cubicBezTo>
                  <a:cubicBezTo>
                    <a:pt x="364" y="1020"/>
                    <a:pt x="354" y="1031"/>
                    <a:pt x="333" y="1031"/>
                  </a:cubicBezTo>
                  <a:cubicBezTo>
                    <a:pt x="312" y="1031"/>
                    <a:pt x="291" y="1020"/>
                    <a:pt x="281" y="1010"/>
                  </a:cubicBezTo>
                  <a:cubicBezTo>
                    <a:pt x="260" y="989"/>
                    <a:pt x="250" y="968"/>
                    <a:pt x="250" y="947"/>
                  </a:cubicBezTo>
                  <a:close/>
                  <a:moveTo>
                    <a:pt x="208" y="916"/>
                  </a:moveTo>
                  <a:cubicBezTo>
                    <a:pt x="448" y="916"/>
                    <a:pt x="448" y="916"/>
                    <a:pt x="448" y="916"/>
                  </a:cubicBezTo>
                  <a:cubicBezTo>
                    <a:pt x="458" y="833"/>
                    <a:pt x="458" y="833"/>
                    <a:pt x="458" y="833"/>
                  </a:cubicBezTo>
                  <a:cubicBezTo>
                    <a:pt x="198" y="833"/>
                    <a:pt x="198" y="833"/>
                    <a:pt x="198" y="833"/>
                  </a:cubicBezTo>
                  <a:lnTo>
                    <a:pt x="208" y="916"/>
                  </a:lnTo>
                  <a:close/>
                  <a:moveTo>
                    <a:pt x="656" y="333"/>
                  </a:moveTo>
                  <a:cubicBezTo>
                    <a:pt x="656" y="416"/>
                    <a:pt x="625" y="489"/>
                    <a:pt x="573" y="552"/>
                  </a:cubicBezTo>
                  <a:lnTo>
                    <a:pt x="562" y="562"/>
                  </a:lnTo>
                  <a:cubicBezTo>
                    <a:pt x="562" y="562"/>
                    <a:pt x="562" y="572"/>
                    <a:pt x="552" y="572"/>
                  </a:cubicBezTo>
                  <a:cubicBezTo>
                    <a:pt x="541" y="593"/>
                    <a:pt x="541" y="614"/>
                    <a:pt x="531" y="635"/>
                  </a:cubicBezTo>
                  <a:cubicBezTo>
                    <a:pt x="521" y="656"/>
                    <a:pt x="510" y="677"/>
                    <a:pt x="510" y="697"/>
                  </a:cubicBezTo>
                  <a:cubicBezTo>
                    <a:pt x="500" y="697"/>
                    <a:pt x="500" y="697"/>
                    <a:pt x="500" y="708"/>
                  </a:cubicBezTo>
                  <a:lnTo>
                    <a:pt x="500" y="718"/>
                  </a:lnTo>
                  <a:cubicBezTo>
                    <a:pt x="500" y="729"/>
                    <a:pt x="500" y="729"/>
                    <a:pt x="500" y="729"/>
                  </a:cubicBezTo>
                  <a:cubicBezTo>
                    <a:pt x="500" y="791"/>
                    <a:pt x="500" y="791"/>
                    <a:pt x="500" y="791"/>
                  </a:cubicBezTo>
                  <a:cubicBezTo>
                    <a:pt x="166" y="791"/>
                    <a:pt x="166" y="791"/>
                    <a:pt x="166" y="791"/>
                  </a:cubicBezTo>
                  <a:cubicBezTo>
                    <a:pt x="166" y="729"/>
                    <a:pt x="166" y="729"/>
                    <a:pt x="166" y="729"/>
                  </a:cubicBezTo>
                  <a:cubicBezTo>
                    <a:pt x="166" y="718"/>
                    <a:pt x="156" y="718"/>
                    <a:pt x="156" y="708"/>
                  </a:cubicBezTo>
                  <a:lnTo>
                    <a:pt x="156" y="697"/>
                  </a:lnTo>
                  <a:cubicBezTo>
                    <a:pt x="146" y="677"/>
                    <a:pt x="146" y="656"/>
                    <a:pt x="135" y="635"/>
                  </a:cubicBezTo>
                  <a:cubicBezTo>
                    <a:pt x="125" y="614"/>
                    <a:pt x="114" y="593"/>
                    <a:pt x="104" y="572"/>
                  </a:cubicBezTo>
                  <a:cubicBezTo>
                    <a:pt x="93" y="562"/>
                    <a:pt x="93" y="562"/>
                    <a:pt x="93" y="552"/>
                  </a:cubicBezTo>
                  <a:lnTo>
                    <a:pt x="83" y="552"/>
                  </a:lnTo>
                  <a:cubicBezTo>
                    <a:pt x="31" y="489"/>
                    <a:pt x="0" y="416"/>
                    <a:pt x="0" y="333"/>
                  </a:cubicBezTo>
                  <a:cubicBezTo>
                    <a:pt x="0" y="239"/>
                    <a:pt x="31" y="166"/>
                    <a:pt x="104" y="104"/>
                  </a:cubicBezTo>
                  <a:cubicBezTo>
                    <a:pt x="166" y="31"/>
                    <a:pt x="239" y="0"/>
                    <a:pt x="333" y="0"/>
                  </a:cubicBezTo>
                  <a:cubicBezTo>
                    <a:pt x="416" y="0"/>
                    <a:pt x="500" y="31"/>
                    <a:pt x="562" y="104"/>
                  </a:cubicBezTo>
                  <a:cubicBezTo>
                    <a:pt x="625" y="166"/>
                    <a:pt x="656" y="239"/>
                    <a:pt x="656" y="333"/>
                  </a:cubicBezTo>
                  <a:close/>
                  <a:moveTo>
                    <a:pt x="583" y="333"/>
                  </a:moveTo>
                  <a:cubicBezTo>
                    <a:pt x="583" y="260"/>
                    <a:pt x="562" y="198"/>
                    <a:pt x="510" y="156"/>
                  </a:cubicBezTo>
                  <a:cubicBezTo>
                    <a:pt x="458" y="104"/>
                    <a:pt x="396" y="83"/>
                    <a:pt x="333" y="83"/>
                  </a:cubicBezTo>
                  <a:cubicBezTo>
                    <a:pt x="260" y="83"/>
                    <a:pt x="198" y="104"/>
                    <a:pt x="156" y="156"/>
                  </a:cubicBezTo>
                  <a:cubicBezTo>
                    <a:pt x="104" y="198"/>
                    <a:pt x="73" y="260"/>
                    <a:pt x="73" y="333"/>
                  </a:cubicBezTo>
                  <a:cubicBezTo>
                    <a:pt x="73" y="396"/>
                    <a:pt x="93" y="448"/>
                    <a:pt x="146" y="499"/>
                  </a:cubicBezTo>
                  <a:cubicBezTo>
                    <a:pt x="146" y="499"/>
                    <a:pt x="146" y="510"/>
                    <a:pt x="156" y="510"/>
                  </a:cubicBezTo>
                  <a:cubicBezTo>
                    <a:pt x="156" y="520"/>
                    <a:pt x="166" y="531"/>
                    <a:pt x="166" y="541"/>
                  </a:cubicBezTo>
                  <a:cubicBezTo>
                    <a:pt x="177" y="562"/>
                    <a:pt x="187" y="583"/>
                    <a:pt x="198" y="604"/>
                  </a:cubicBezTo>
                  <a:cubicBezTo>
                    <a:pt x="208" y="624"/>
                    <a:pt x="218" y="645"/>
                    <a:pt x="229" y="666"/>
                  </a:cubicBezTo>
                  <a:cubicBezTo>
                    <a:pt x="229" y="697"/>
                    <a:pt x="239" y="708"/>
                    <a:pt x="239" y="718"/>
                  </a:cubicBezTo>
                  <a:cubicBezTo>
                    <a:pt x="427" y="718"/>
                    <a:pt x="427" y="718"/>
                    <a:pt x="427" y="718"/>
                  </a:cubicBezTo>
                  <a:cubicBezTo>
                    <a:pt x="427" y="708"/>
                    <a:pt x="427" y="697"/>
                    <a:pt x="437" y="666"/>
                  </a:cubicBezTo>
                  <a:cubicBezTo>
                    <a:pt x="437" y="645"/>
                    <a:pt x="448" y="624"/>
                    <a:pt x="458" y="604"/>
                  </a:cubicBezTo>
                  <a:cubicBezTo>
                    <a:pt x="468" y="583"/>
                    <a:pt x="479" y="562"/>
                    <a:pt x="489" y="541"/>
                  </a:cubicBezTo>
                  <a:cubicBezTo>
                    <a:pt x="489" y="531"/>
                    <a:pt x="500" y="520"/>
                    <a:pt x="510" y="520"/>
                  </a:cubicBezTo>
                  <a:cubicBezTo>
                    <a:pt x="510" y="510"/>
                    <a:pt x="510" y="499"/>
                    <a:pt x="521" y="499"/>
                  </a:cubicBezTo>
                  <a:cubicBezTo>
                    <a:pt x="562" y="448"/>
                    <a:pt x="583" y="396"/>
                    <a:pt x="583" y="333"/>
                  </a:cubicBezTo>
                  <a:close/>
                  <a:moveTo>
                    <a:pt x="385" y="416"/>
                  </a:moveTo>
                  <a:cubicBezTo>
                    <a:pt x="354" y="354"/>
                    <a:pt x="354" y="354"/>
                    <a:pt x="354" y="354"/>
                  </a:cubicBezTo>
                  <a:cubicBezTo>
                    <a:pt x="333" y="302"/>
                    <a:pt x="333" y="302"/>
                    <a:pt x="333" y="302"/>
                  </a:cubicBezTo>
                  <a:cubicBezTo>
                    <a:pt x="302" y="354"/>
                    <a:pt x="302" y="354"/>
                    <a:pt x="302" y="354"/>
                  </a:cubicBezTo>
                  <a:cubicBezTo>
                    <a:pt x="271" y="416"/>
                    <a:pt x="271" y="416"/>
                    <a:pt x="271" y="416"/>
                  </a:cubicBezTo>
                  <a:cubicBezTo>
                    <a:pt x="239" y="354"/>
                    <a:pt x="239" y="354"/>
                    <a:pt x="239" y="354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250" y="499"/>
                    <a:pt x="250" y="499"/>
                    <a:pt x="250" y="499"/>
                  </a:cubicBezTo>
                  <a:cubicBezTo>
                    <a:pt x="271" y="552"/>
                    <a:pt x="271" y="552"/>
                    <a:pt x="271" y="552"/>
                  </a:cubicBezTo>
                  <a:cubicBezTo>
                    <a:pt x="302" y="499"/>
                    <a:pt x="302" y="499"/>
                    <a:pt x="302" y="499"/>
                  </a:cubicBezTo>
                  <a:cubicBezTo>
                    <a:pt x="333" y="437"/>
                    <a:pt x="333" y="437"/>
                    <a:pt x="333" y="437"/>
                  </a:cubicBezTo>
                  <a:cubicBezTo>
                    <a:pt x="364" y="499"/>
                    <a:pt x="364" y="499"/>
                    <a:pt x="364" y="499"/>
                  </a:cubicBezTo>
                  <a:cubicBezTo>
                    <a:pt x="385" y="552"/>
                    <a:pt x="385" y="552"/>
                    <a:pt x="385" y="552"/>
                  </a:cubicBezTo>
                  <a:cubicBezTo>
                    <a:pt x="416" y="499"/>
                    <a:pt x="416" y="499"/>
                    <a:pt x="416" y="499"/>
                  </a:cubicBezTo>
                  <a:cubicBezTo>
                    <a:pt x="479" y="385"/>
                    <a:pt x="479" y="385"/>
                    <a:pt x="479" y="385"/>
                  </a:cubicBezTo>
                  <a:cubicBezTo>
                    <a:pt x="427" y="354"/>
                    <a:pt x="427" y="354"/>
                    <a:pt x="427" y="354"/>
                  </a:cubicBezTo>
                  <a:lnTo>
                    <a:pt x="385" y="416"/>
                  </a:lnTo>
                  <a:close/>
                  <a:moveTo>
                    <a:pt x="385" y="416"/>
                  </a:moveTo>
                  <a:lnTo>
                    <a:pt x="385" y="416"/>
                  </a:lnTo>
                  <a:close/>
                </a:path>
              </a:pathLst>
            </a:custGeom>
            <a:solidFill>
              <a:srgbClr val="9BBB59"/>
            </a:solidFill>
            <a:ln>
              <a:noFill/>
            </a:ln>
            <a:effectLst/>
          </p:spPr>
          <p:txBody>
            <a:bodyPr wrap="none" lIns="182843" tIns="91422" rIns="182843" bIns="91422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770397" y="1809610"/>
            <a:ext cx="34419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指令格式：</a:t>
            </a:r>
            <a:r>
              <a:rPr lang="en-US" altLang="zh-CN" sz="2400" b="1" dirty="0"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IMUL   OPRD</a:t>
            </a:r>
            <a:endParaRPr lang="en-US" altLang="zh-CN" sz="2400" b="1" dirty="0">
              <a:highlight>
                <a:srgbClr val="FFFF00"/>
              </a:highligh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937173" y="5002325"/>
            <a:ext cx="7456292" cy="1200329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fontAlgn="base">
              <a:spcAft>
                <a:spcPct val="0"/>
              </a:spcAft>
              <a:buClr>
                <a:srgbClr val="FF0000"/>
              </a:buClr>
            </a:pP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标志位的影响：若乘积的高半部（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X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是低半部的符号扩展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是有效数值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则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F=OF=0 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否则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F=OF=1 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举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4781" y="1312267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例如，对于字节乘法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1"/>
          <p:cNvSpPr/>
          <p:nvPr>
            <p:custDataLst>
              <p:tags r:id="rId2"/>
            </p:custDataLst>
          </p:nvPr>
        </p:nvSpPr>
        <p:spPr>
          <a:xfrm>
            <a:off x="661550" y="1909763"/>
            <a:ext cx="677862" cy="906462"/>
          </a:xfrm>
          <a:custGeom>
            <a:avLst/>
            <a:gdLst/>
            <a:ahLst/>
            <a:cxnLst/>
            <a:rect l="l" t="t" r="r" b="b"/>
            <a:pathLst>
              <a:path w="959230" h="1283265">
                <a:moveTo>
                  <a:pt x="144016" y="0"/>
                </a:moveTo>
                <a:lnTo>
                  <a:pt x="792088" y="0"/>
                </a:lnTo>
                <a:lnTo>
                  <a:pt x="792088" y="442510"/>
                </a:lnTo>
                <a:cubicBezTo>
                  <a:pt x="894990" y="528892"/>
                  <a:pt x="959230" y="658769"/>
                  <a:pt x="959230" y="803650"/>
                </a:cubicBezTo>
                <a:cubicBezTo>
                  <a:pt x="959230" y="1068534"/>
                  <a:pt x="744499" y="1283265"/>
                  <a:pt x="479615" y="1283265"/>
                </a:cubicBezTo>
                <a:cubicBezTo>
                  <a:pt x="214731" y="1283265"/>
                  <a:pt x="0" y="1068534"/>
                  <a:pt x="0" y="803650"/>
                </a:cubicBezTo>
                <a:cubicBezTo>
                  <a:pt x="0" y="669564"/>
                  <a:pt x="55024" y="548329"/>
                  <a:pt x="144016" y="46159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lumMod val="75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17" name="MH_SubTitle_1"/>
          <p:cNvSpPr/>
          <p:nvPr>
            <p:custDataLst>
              <p:tags r:id="rId3"/>
            </p:custDataLst>
          </p:nvPr>
        </p:nvSpPr>
        <p:spPr>
          <a:xfrm>
            <a:off x="745687" y="2224088"/>
            <a:ext cx="508000" cy="5080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01</a:t>
            </a:r>
            <a:endParaRPr lang="zh-CN" alt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8" name="MH_Other_2"/>
          <p:cNvSpPr/>
          <p:nvPr>
            <p:custDataLst>
              <p:tags r:id="rId4"/>
            </p:custDataLst>
          </p:nvPr>
        </p:nvSpPr>
        <p:spPr>
          <a:xfrm flipV="1">
            <a:off x="-1" y="1893889"/>
            <a:ext cx="1983519" cy="32291"/>
          </a:xfrm>
          <a:prstGeom prst="rect">
            <a:avLst/>
          </a:prstGeom>
          <a:gradFill>
            <a:gsLst>
              <a:gs pos="49628">
                <a:schemeClr val="accent1">
                  <a:lumMod val="60000"/>
                  <a:lumOff val="40000"/>
                </a:schemeClr>
              </a:gs>
              <a:gs pos="200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dirty="0"/>
          </a:p>
        </p:txBody>
      </p:sp>
      <p:sp>
        <p:nvSpPr>
          <p:cNvPr id="19" name="MH_Other_3"/>
          <p:cNvSpPr/>
          <p:nvPr>
            <p:custDataLst>
              <p:tags r:id="rId5"/>
            </p:custDataLst>
          </p:nvPr>
        </p:nvSpPr>
        <p:spPr>
          <a:xfrm>
            <a:off x="661550" y="2921000"/>
            <a:ext cx="677862" cy="906463"/>
          </a:xfrm>
          <a:custGeom>
            <a:avLst/>
            <a:gdLst/>
            <a:ahLst/>
            <a:cxnLst/>
            <a:rect l="l" t="t" r="r" b="b"/>
            <a:pathLst>
              <a:path w="959230" h="1283265">
                <a:moveTo>
                  <a:pt x="144016" y="0"/>
                </a:moveTo>
                <a:lnTo>
                  <a:pt x="792088" y="0"/>
                </a:lnTo>
                <a:lnTo>
                  <a:pt x="792088" y="442510"/>
                </a:lnTo>
                <a:cubicBezTo>
                  <a:pt x="894990" y="528892"/>
                  <a:pt x="959230" y="658769"/>
                  <a:pt x="959230" y="803650"/>
                </a:cubicBezTo>
                <a:cubicBezTo>
                  <a:pt x="959230" y="1068534"/>
                  <a:pt x="744499" y="1283265"/>
                  <a:pt x="479615" y="1283265"/>
                </a:cubicBezTo>
                <a:cubicBezTo>
                  <a:pt x="214731" y="1283265"/>
                  <a:pt x="0" y="1068534"/>
                  <a:pt x="0" y="803650"/>
                </a:cubicBezTo>
                <a:cubicBezTo>
                  <a:pt x="0" y="669564"/>
                  <a:pt x="55024" y="548329"/>
                  <a:pt x="144016" y="46159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2">
                  <a:lumMod val="75000"/>
                </a:schemeClr>
              </a:gs>
              <a:gs pos="50000">
                <a:schemeClr val="accent2"/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0" name="MH_SubTitle_2"/>
          <p:cNvSpPr/>
          <p:nvPr>
            <p:custDataLst>
              <p:tags r:id="rId6"/>
            </p:custDataLst>
          </p:nvPr>
        </p:nvSpPr>
        <p:spPr>
          <a:xfrm>
            <a:off x="745687" y="3233738"/>
            <a:ext cx="508000" cy="5080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02</a:t>
            </a:r>
            <a:endParaRPr lang="zh-CN" altLang="en-US" sz="16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1" name="MH_Other_4"/>
          <p:cNvSpPr/>
          <p:nvPr>
            <p:custDataLst>
              <p:tags r:id="rId7"/>
            </p:custDataLst>
          </p:nvPr>
        </p:nvSpPr>
        <p:spPr>
          <a:xfrm flipV="1">
            <a:off x="0" y="2904391"/>
            <a:ext cx="2169695" cy="32291"/>
          </a:xfrm>
          <a:prstGeom prst="rect">
            <a:avLst/>
          </a:prstGeom>
          <a:gradFill>
            <a:gsLst>
              <a:gs pos="49628">
                <a:schemeClr val="accent2">
                  <a:lumMod val="60000"/>
                  <a:lumOff val="40000"/>
                </a:schemeClr>
              </a:gs>
              <a:gs pos="200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6" name="MH_Other_5"/>
          <p:cNvSpPr/>
          <p:nvPr>
            <p:custDataLst>
              <p:tags r:id="rId8"/>
            </p:custDataLst>
          </p:nvPr>
        </p:nvSpPr>
        <p:spPr>
          <a:xfrm>
            <a:off x="661550" y="3930650"/>
            <a:ext cx="677862" cy="906463"/>
          </a:xfrm>
          <a:custGeom>
            <a:avLst/>
            <a:gdLst/>
            <a:ahLst/>
            <a:cxnLst/>
            <a:rect l="l" t="t" r="r" b="b"/>
            <a:pathLst>
              <a:path w="959230" h="1283265">
                <a:moveTo>
                  <a:pt x="144016" y="0"/>
                </a:moveTo>
                <a:lnTo>
                  <a:pt x="792088" y="0"/>
                </a:lnTo>
                <a:lnTo>
                  <a:pt x="792088" y="442510"/>
                </a:lnTo>
                <a:cubicBezTo>
                  <a:pt x="894990" y="528892"/>
                  <a:pt x="959230" y="658769"/>
                  <a:pt x="959230" y="803650"/>
                </a:cubicBezTo>
                <a:cubicBezTo>
                  <a:pt x="959230" y="1068534"/>
                  <a:pt x="744499" y="1283265"/>
                  <a:pt x="479615" y="1283265"/>
                </a:cubicBezTo>
                <a:cubicBezTo>
                  <a:pt x="214731" y="1283265"/>
                  <a:pt x="0" y="1068534"/>
                  <a:pt x="0" y="803650"/>
                </a:cubicBezTo>
                <a:cubicBezTo>
                  <a:pt x="0" y="669564"/>
                  <a:pt x="55024" y="548329"/>
                  <a:pt x="144016" y="46159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lumMod val="75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7" name="MH_SubTitle_3"/>
          <p:cNvSpPr/>
          <p:nvPr>
            <p:custDataLst>
              <p:tags r:id="rId9"/>
            </p:custDataLst>
          </p:nvPr>
        </p:nvSpPr>
        <p:spPr>
          <a:xfrm>
            <a:off x="745687" y="4244975"/>
            <a:ext cx="508000" cy="5080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03</a:t>
            </a:r>
            <a:endParaRPr lang="zh-CN" alt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8" name="MH_Other_6"/>
          <p:cNvSpPr/>
          <p:nvPr>
            <p:custDataLst>
              <p:tags r:id="rId10"/>
            </p:custDataLst>
          </p:nvPr>
        </p:nvSpPr>
        <p:spPr>
          <a:xfrm flipV="1">
            <a:off x="0" y="3914892"/>
            <a:ext cx="2050714" cy="32291"/>
          </a:xfrm>
          <a:prstGeom prst="rect">
            <a:avLst/>
          </a:prstGeom>
          <a:gradFill>
            <a:gsLst>
              <a:gs pos="49628">
                <a:schemeClr val="accent1">
                  <a:lumMod val="60000"/>
                  <a:lumOff val="40000"/>
                </a:schemeClr>
              </a:gs>
              <a:gs pos="200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9" name="MH_Other_7"/>
          <p:cNvSpPr/>
          <p:nvPr>
            <p:custDataLst>
              <p:tags r:id="rId11"/>
            </p:custDataLst>
          </p:nvPr>
        </p:nvSpPr>
        <p:spPr>
          <a:xfrm>
            <a:off x="661550" y="4941888"/>
            <a:ext cx="677862" cy="906462"/>
          </a:xfrm>
          <a:custGeom>
            <a:avLst/>
            <a:gdLst/>
            <a:ahLst/>
            <a:cxnLst/>
            <a:rect l="l" t="t" r="r" b="b"/>
            <a:pathLst>
              <a:path w="959230" h="1283265">
                <a:moveTo>
                  <a:pt x="144016" y="0"/>
                </a:moveTo>
                <a:lnTo>
                  <a:pt x="792088" y="0"/>
                </a:lnTo>
                <a:lnTo>
                  <a:pt x="792088" y="442510"/>
                </a:lnTo>
                <a:cubicBezTo>
                  <a:pt x="894990" y="528892"/>
                  <a:pt x="959230" y="658769"/>
                  <a:pt x="959230" y="803650"/>
                </a:cubicBezTo>
                <a:cubicBezTo>
                  <a:pt x="959230" y="1068534"/>
                  <a:pt x="744499" y="1283265"/>
                  <a:pt x="479615" y="1283265"/>
                </a:cubicBezTo>
                <a:cubicBezTo>
                  <a:pt x="214731" y="1283265"/>
                  <a:pt x="0" y="1068534"/>
                  <a:pt x="0" y="803650"/>
                </a:cubicBezTo>
                <a:cubicBezTo>
                  <a:pt x="0" y="669564"/>
                  <a:pt x="55024" y="548329"/>
                  <a:pt x="144016" y="46159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2">
                  <a:lumMod val="75000"/>
                </a:schemeClr>
              </a:gs>
              <a:gs pos="50000">
                <a:schemeClr val="accent2"/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1" name="MH_SubTitle_4"/>
          <p:cNvSpPr/>
          <p:nvPr>
            <p:custDataLst>
              <p:tags r:id="rId12"/>
            </p:custDataLst>
          </p:nvPr>
        </p:nvSpPr>
        <p:spPr>
          <a:xfrm>
            <a:off x="745687" y="5254625"/>
            <a:ext cx="508000" cy="509588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04</a:t>
            </a:r>
            <a:endParaRPr lang="zh-CN" altLang="en-US" sz="16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2" name="MH_Other_8"/>
          <p:cNvSpPr/>
          <p:nvPr>
            <p:custDataLst>
              <p:tags r:id="rId13"/>
            </p:custDataLst>
          </p:nvPr>
        </p:nvSpPr>
        <p:spPr>
          <a:xfrm flipV="1">
            <a:off x="0" y="4925393"/>
            <a:ext cx="2169695" cy="32291"/>
          </a:xfrm>
          <a:prstGeom prst="rect">
            <a:avLst/>
          </a:prstGeom>
          <a:gradFill>
            <a:gsLst>
              <a:gs pos="49628">
                <a:schemeClr val="accent2">
                  <a:lumMod val="60000"/>
                  <a:lumOff val="40000"/>
                </a:schemeClr>
              </a:gs>
              <a:gs pos="200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3" name="MH_Other_9"/>
          <p:cNvSpPr/>
          <p:nvPr>
            <p:custDataLst>
              <p:tags r:id="rId14"/>
            </p:custDataLst>
          </p:nvPr>
        </p:nvSpPr>
        <p:spPr>
          <a:xfrm>
            <a:off x="661550" y="5951538"/>
            <a:ext cx="677862" cy="906462"/>
          </a:xfrm>
          <a:custGeom>
            <a:avLst/>
            <a:gdLst/>
            <a:ahLst/>
            <a:cxnLst/>
            <a:rect l="l" t="t" r="r" b="b"/>
            <a:pathLst>
              <a:path w="959230" h="1283265">
                <a:moveTo>
                  <a:pt x="144016" y="0"/>
                </a:moveTo>
                <a:lnTo>
                  <a:pt x="792088" y="0"/>
                </a:lnTo>
                <a:lnTo>
                  <a:pt x="792088" y="442510"/>
                </a:lnTo>
                <a:cubicBezTo>
                  <a:pt x="894990" y="528892"/>
                  <a:pt x="959230" y="658769"/>
                  <a:pt x="959230" y="803650"/>
                </a:cubicBezTo>
                <a:cubicBezTo>
                  <a:pt x="959230" y="1068534"/>
                  <a:pt x="744499" y="1283265"/>
                  <a:pt x="479615" y="1283265"/>
                </a:cubicBezTo>
                <a:cubicBezTo>
                  <a:pt x="214731" y="1283265"/>
                  <a:pt x="0" y="1068534"/>
                  <a:pt x="0" y="803650"/>
                </a:cubicBezTo>
                <a:cubicBezTo>
                  <a:pt x="0" y="669564"/>
                  <a:pt x="55024" y="548329"/>
                  <a:pt x="144016" y="46159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lumMod val="75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4" name="MH_SubTitle_5"/>
          <p:cNvSpPr/>
          <p:nvPr>
            <p:custDataLst>
              <p:tags r:id="rId15"/>
            </p:custDataLst>
          </p:nvPr>
        </p:nvSpPr>
        <p:spPr>
          <a:xfrm>
            <a:off x="745687" y="6265863"/>
            <a:ext cx="508000" cy="5080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05</a:t>
            </a:r>
            <a:endParaRPr lang="zh-CN" alt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5" name="MH_Other_10"/>
          <p:cNvSpPr/>
          <p:nvPr>
            <p:custDataLst>
              <p:tags r:id="rId16"/>
            </p:custDataLst>
          </p:nvPr>
        </p:nvSpPr>
        <p:spPr>
          <a:xfrm flipV="1">
            <a:off x="0" y="5935895"/>
            <a:ext cx="2050714" cy="32291"/>
          </a:xfrm>
          <a:prstGeom prst="rect">
            <a:avLst/>
          </a:prstGeom>
          <a:gradFill>
            <a:gsLst>
              <a:gs pos="49628">
                <a:schemeClr val="accent1">
                  <a:lumMod val="60000"/>
                  <a:lumOff val="40000"/>
                </a:schemeClr>
              </a:gs>
              <a:gs pos="2000">
                <a:schemeClr val="bg1">
                  <a:alpha val="0"/>
                </a:schemeClr>
              </a:gs>
              <a:gs pos="100000">
                <a:schemeClr val="bg1">
                  <a:alpha val="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6" name="MH_Text_1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468000" y="1968176"/>
            <a:ext cx="7014450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乘积的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AH)=1111111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且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表示符号扩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=OF=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MH_Text_2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1468000" y="2992113"/>
            <a:ext cx="7014450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乘积的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AH)=0000000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且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表示符号扩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=OF=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MH_Text_3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468000" y="3989063"/>
            <a:ext cx="7014450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乘积的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AH)=1111111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但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不是符号扩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=OF=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5" name="MH_Text_4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468000" y="5013001"/>
            <a:ext cx="7014450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乘积的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AH)=1111111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不是符号扩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=OF=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6" name="MH_Text_5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1468000" y="6009951"/>
            <a:ext cx="7014450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若乘积的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AH)=00000010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不是符号扩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=OF=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MP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 bwMode="auto">
          <a:xfrm>
            <a:off x="2487699" y="2404133"/>
            <a:ext cx="1242468" cy="1601380"/>
          </a:xfrm>
          <a:custGeom>
            <a:avLst/>
            <a:gdLst>
              <a:gd name="connsiteX0" fmla="*/ 409742 w 1036210"/>
              <a:gd name="connsiteY0" fmla="*/ 1266007 h 1335540"/>
              <a:gd name="connsiteX1" fmla="*/ 609670 w 1036210"/>
              <a:gd name="connsiteY1" fmla="*/ 1266007 h 1335540"/>
              <a:gd name="connsiteX2" fmla="*/ 609670 w 1036210"/>
              <a:gd name="connsiteY2" fmla="*/ 1269632 h 1335540"/>
              <a:gd name="connsiteX3" fmla="*/ 609160 w 1036210"/>
              <a:gd name="connsiteY3" fmla="*/ 1273093 h 1335540"/>
              <a:gd name="connsiteX4" fmla="*/ 608650 w 1036210"/>
              <a:gd name="connsiteY4" fmla="*/ 1276553 h 1335540"/>
              <a:gd name="connsiteX5" fmla="*/ 607800 w 1036210"/>
              <a:gd name="connsiteY5" fmla="*/ 1280013 h 1335540"/>
              <a:gd name="connsiteX6" fmla="*/ 606610 w 1036210"/>
              <a:gd name="connsiteY6" fmla="*/ 1283473 h 1335540"/>
              <a:gd name="connsiteX7" fmla="*/ 605420 w 1036210"/>
              <a:gd name="connsiteY7" fmla="*/ 1286769 h 1335540"/>
              <a:gd name="connsiteX8" fmla="*/ 603720 w 1036210"/>
              <a:gd name="connsiteY8" fmla="*/ 1290064 h 1335540"/>
              <a:gd name="connsiteX9" fmla="*/ 601850 w 1036210"/>
              <a:gd name="connsiteY9" fmla="*/ 1293029 h 1335540"/>
              <a:gd name="connsiteX10" fmla="*/ 599980 w 1036210"/>
              <a:gd name="connsiteY10" fmla="*/ 1296325 h 1335540"/>
              <a:gd name="connsiteX11" fmla="*/ 597600 w 1036210"/>
              <a:gd name="connsiteY11" fmla="*/ 1299126 h 1335540"/>
              <a:gd name="connsiteX12" fmla="*/ 595220 w 1036210"/>
              <a:gd name="connsiteY12" fmla="*/ 1302092 h 1335540"/>
              <a:gd name="connsiteX13" fmla="*/ 592670 w 1036210"/>
              <a:gd name="connsiteY13" fmla="*/ 1304893 h 1335540"/>
              <a:gd name="connsiteX14" fmla="*/ 589950 w 1036210"/>
              <a:gd name="connsiteY14" fmla="*/ 1307694 h 1335540"/>
              <a:gd name="connsiteX15" fmla="*/ 587059 w 1036210"/>
              <a:gd name="connsiteY15" fmla="*/ 1310330 h 1335540"/>
              <a:gd name="connsiteX16" fmla="*/ 583829 w 1036210"/>
              <a:gd name="connsiteY16" fmla="*/ 1312802 h 1335540"/>
              <a:gd name="connsiteX17" fmla="*/ 580599 w 1036210"/>
              <a:gd name="connsiteY17" fmla="*/ 1315274 h 1335540"/>
              <a:gd name="connsiteX18" fmla="*/ 577029 w 1036210"/>
              <a:gd name="connsiteY18" fmla="*/ 1317580 h 1335540"/>
              <a:gd name="connsiteX19" fmla="*/ 573459 w 1036210"/>
              <a:gd name="connsiteY19" fmla="*/ 1319722 h 1335540"/>
              <a:gd name="connsiteX20" fmla="*/ 569549 w 1036210"/>
              <a:gd name="connsiteY20" fmla="*/ 1321864 h 1335540"/>
              <a:gd name="connsiteX21" fmla="*/ 565639 w 1036210"/>
              <a:gd name="connsiteY21" fmla="*/ 1323677 h 1335540"/>
              <a:gd name="connsiteX22" fmla="*/ 561729 w 1036210"/>
              <a:gd name="connsiteY22" fmla="*/ 1325654 h 1335540"/>
              <a:gd name="connsiteX23" fmla="*/ 557478 w 1036210"/>
              <a:gd name="connsiteY23" fmla="*/ 1327302 h 1335540"/>
              <a:gd name="connsiteX24" fmla="*/ 553058 w 1036210"/>
              <a:gd name="connsiteY24" fmla="*/ 1328785 h 1335540"/>
              <a:gd name="connsiteX25" fmla="*/ 548638 w 1036210"/>
              <a:gd name="connsiteY25" fmla="*/ 1330103 h 1335540"/>
              <a:gd name="connsiteX26" fmla="*/ 544047 w 1036210"/>
              <a:gd name="connsiteY26" fmla="*/ 1331256 h 1335540"/>
              <a:gd name="connsiteX27" fmla="*/ 539458 w 1036210"/>
              <a:gd name="connsiteY27" fmla="*/ 1332574 h 1335540"/>
              <a:gd name="connsiteX28" fmla="*/ 534697 w 1036210"/>
              <a:gd name="connsiteY28" fmla="*/ 1333398 h 1335540"/>
              <a:gd name="connsiteX29" fmla="*/ 529937 w 1036210"/>
              <a:gd name="connsiteY29" fmla="*/ 1334222 h 1335540"/>
              <a:gd name="connsiteX30" fmla="*/ 525007 w 1036210"/>
              <a:gd name="connsiteY30" fmla="*/ 1334881 h 1335540"/>
              <a:gd name="connsiteX31" fmla="*/ 519907 w 1036210"/>
              <a:gd name="connsiteY31" fmla="*/ 1335211 h 1335540"/>
              <a:gd name="connsiteX32" fmla="*/ 514806 w 1036210"/>
              <a:gd name="connsiteY32" fmla="*/ 1335540 h 1335540"/>
              <a:gd name="connsiteX33" fmla="*/ 509876 w 1036210"/>
              <a:gd name="connsiteY33" fmla="*/ 1335540 h 1335540"/>
              <a:gd name="connsiteX34" fmla="*/ 504606 w 1036210"/>
              <a:gd name="connsiteY34" fmla="*/ 1335540 h 1335540"/>
              <a:gd name="connsiteX35" fmla="*/ 499506 w 1036210"/>
              <a:gd name="connsiteY35" fmla="*/ 1335211 h 1335540"/>
              <a:gd name="connsiteX36" fmla="*/ 494406 w 1036210"/>
              <a:gd name="connsiteY36" fmla="*/ 1334881 h 1335540"/>
              <a:gd name="connsiteX37" fmla="*/ 489475 w 1036210"/>
              <a:gd name="connsiteY37" fmla="*/ 1334222 h 1335540"/>
              <a:gd name="connsiteX38" fmla="*/ 484715 w 1036210"/>
              <a:gd name="connsiteY38" fmla="*/ 1333398 h 1335540"/>
              <a:gd name="connsiteX39" fmla="*/ 479955 w 1036210"/>
              <a:gd name="connsiteY39" fmla="*/ 1332574 h 1335540"/>
              <a:gd name="connsiteX40" fmla="*/ 475365 w 1036210"/>
              <a:gd name="connsiteY40" fmla="*/ 1331256 h 1335540"/>
              <a:gd name="connsiteX41" fmla="*/ 470774 w 1036210"/>
              <a:gd name="connsiteY41" fmla="*/ 1330103 h 1335540"/>
              <a:gd name="connsiteX42" fmla="*/ 466354 w 1036210"/>
              <a:gd name="connsiteY42" fmla="*/ 1328785 h 1335540"/>
              <a:gd name="connsiteX43" fmla="*/ 462104 w 1036210"/>
              <a:gd name="connsiteY43" fmla="*/ 1327302 h 1335540"/>
              <a:gd name="connsiteX44" fmla="*/ 457854 w 1036210"/>
              <a:gd name="connsiteY44" fmla="*/ 1325654 h 1335540"/>
              <a:gd name="connsiteX45" fmla="*/ 453774 w 1036210"/>
              <a:gd name="connsiteY45" fmla="*/ 1323677 h 1335540"/>
              <a:gd name="connsiteX46" fmla="*/ 449864 w 1036210"/>
              <a:gd name="connsiteY46" fmla="*/ 1321864 h 1335540"/>
              <a:gd name="connsiteX47" fmla="*/ 445954 w 1036210"/>
              <a:gd name="connsiteY47" fmla="*/ 1319722 h 1335540"/>
              <a:gd name="connsiteX48" fmla="*/ 442383 w 1036210"/>
              <a:gd name="connsiteY48" fmla="*/ 1317580 h 1335540"/>
              <a:gd name="connsiteX49" fmla="*/ 438983 w 1036210"/>
              <a:gd name="connsiteY49" fmla="*/ 1315274 h 1335540"/>
              <a:gd name="connsiteX50" fmla="*/ 435753 w 1036210"/>
              <a:gd name="connsiteY50" fmla="*/ 1312802 h 1335540"/>
              <a:gd name="connsiteX51" fmla="*/ 432523 w 1036210"/>
              <a:gd name="connsiteY51" fmla="*/ 1310330 h 1335540"/>
              <a:gd name="connsiteX52" fmla="*/ 429633 w 1036210"/>
              <a:gd name="connsiteY52" fmla="*/ 1307694 h 1335540"/>
              <a:gd name="connsiteX53" fmla="*/ 426743 w 1036210"/>
              <a:gd name="connsiteY53" fmla="*/ 1304893 h 1335540"/>
              <a:gd name="connsiteX54" fmla="*/ 424192 w 1036210"/>
              <a:gd name="connsiteY54" fmla="*/ 1302092 h 1335540"/>
              <a:gd name="connsiteX55" fmla="*/ 421812 w 1036210"/>
              <a:gd name="connsiteY55" fmla="*/ 1299126 h 1335540"/>
              <a:gd name="connsiteX56" fmla="*/ 419432 w 1036210"/>
              <a:gd name="connsiteY56" fmla="*/ 1296325 h 1335540"/>
              <a:gd name="connsiteX57" fmla="*/ 417562 w 1036210"/>
              <a:gd name="connsiteY57" fmla="*/ 1293029 h 1335540"/>
              <a:gd name="connsiteX58" fmla="*/ 415862 w 1036210"/>
              <a:gd name="connsiteY58" fmla="*/ 1290064 h 1335540"/>
              <a:gd name="connsiteX59" fmla="*/ 414162 w 1036210"/>
              <a:gd name="connsiteY59" fmla="*/ 1286769 h 1335540"/>
              <a:gd name="connsiteX60" fmla="*/ 412802 w 1036210"/>
              <a:gd name="connsiteY60" fmla="*/ 1283473 h 1335540"/>
              <a:gd name="connsiteX61" fmla="*/ 411612 w 1036210"/>
              <a:gd name="connsiteY61" fmla="*/ 1280013 h 1335540"/>
              <a:gd name="connsiteX62" fmla="*/ 410762 w 1036210"/>
              <a:gd name="connsiteY62" fmla="*/ 1276553 h 1335540"/>
              <a:gd name="connsiteX63" fmla="*/ 410252 w 1036210"/>
              <a:gd name="connsiteY63" fmla="*/ 1273093 h 1335540"/>
              <a:gd name="connsiteX64" fmla="*/ 409912 w 1036210"/>
              <a:gd name="connsiteY64" fmla="*/ 1269632 h 1335540"/>
              <a:gd name="connsiteX65" fmla="*/ 376299 w 1036210"/>
              <a:gd name="connsiteY65" fmla="*/ 1180932 h 1335540"/>
              <a:gd name="connsiteX66" fmla="*/ 643113 w 1036210"/>
              <a:gd name="connsiteY66" fmla="*/ 1180932 h 1335540"/>
              <a:gd name="connsiteX67" fmla="*/ 646326 w 1036210"/>
              <a:gd name="connsiteY67" fmla="*/ 1181097 h 1335540"/>
              <a:gd name="connsiteX68" fmla="*/ 649539 w 1036210"/>
              <a:gd name="connsiteY68" fmla="*/ 1181592 h 1335540"/>
              <a:gd name="connsiteX69" fmla="*/ 652582 w 1036210"/>
              <a:gd name="connsiteY69" fmla="*/ 1182251 h 1335540"/>
              <a:gd name="connsiteX70" fmla="*/ 655456 w 1036210"/>
              <a:gd name="connsiteY70" fmla="*/ 1183405 h 1335540"/>
              <a:gd name="connsiteX71" fmla="*/ 658162 w 1036210"/>
              <a:gd name="connsiteY71" fmla="*/ 1184560 h 1335540"/>
              <a:gd name="connsiteX72" fmla="*/ 661036 w 1036210"/>
              <a:gd name="connsiteY72" fmla="*/ 1186209 h 1335540"/>
              <a:gd name="connsiteX73" fmla="*/ 663403 w 1036210"/>
              <a:gd name="connsiteY73" fmla="*/ 1188023 h 1335540"/>
              <a:gd name="connsiteX74" fmla="*/ 665601 w 1036210"/>
              <a:gd name="connsiteY74" fmla="*/ 1190002 h 1335540"/>
              <a:gd name="connsiteX75" fmla="*/ 667799 w 1036210"/>
              <a:gd name="connsiteY75" fmla="*/ 1192311 h 1335540"/>
              <a:gd name="connsiteX76" fmla="*/ 669490 w 1036210"/>
              <a:gd name="connsiteY76" fmla="*/ 1194619 h 1335540"/>
              <a:gd name="connsiteX77" fmla="*/ 671012 w 1036210"/>
              <a:gd name="connsiteY77" fmla="*/ 1197093 h 1335540"/>
              <a:gd name="connsiteX78" fmla="*/ 672365 w 1036210"/>
              <a:gd name="connsiteY78" fmla="*/ 1199896 h 1335540"/>
              <a:gd name="connsiteX79" fmla="*/ 673548 w 1036210"/>
              <a:gd name="connsiteY79" fmla="*/ 1202700 h 1335540"/>
              <a:gd name="connsiteX80" fmla="*/ 674394 w 1036210"/>
              <a:gd name="connsiteY80" fmla="*/ 1205668 h 1335540"/>
              <a:gd name="connsiteX81" fmla="*/ 674732 w 1036210"/>
              <a:gd name="connsiteY81" fmla="*/ 1208801 h 1335540"/>
              <a:gd name="connsiteX82" fmla="*/ 674901 w 1036210"/>
              <a:gd name="connsiteY82" fmla="*/ 1211935 h 1335540"/>
              <a:gd name="connsiteX83" fmla="*/ 674732 w 1036210"/>
              <a:gd name="connsiteY83" fmla="*/ 1215068 h 1335540"/>
              <a:gd name="connsiteX84" fmla="*/ 674394 w 1036210"/>
              <a:gd name="connsiteY84" fmla="*/ 1218201 h 1335540"/>
              <a:gd name="connsiteX85" fmla="*/ 673548 w 1036210"/>
              <a:gd name="connsiteY85" fmla="*/ 1221169 h 1335540"/>
              <a:gd name="connsiteX86" fmla="*/ 672365 w 1036210"/>
              <a:gd name="connsiteY86" fmla="*/ 1224138 h 1335540"/>
              <a:gd name="connsiteX87" fmla="*/ 671012 w 1036210"/>
              <a:gd name="connsiteY87" fmla="*/ 1226776 h 1335540"/>
              <a:gd name="connsiteX88" fmla="*/ 669490 w 1036210"/>
              <a:gd name="connsiteY88" fmla="*/ 1229415 h 1335540"/>
              <a:gd name="connsiteX89" fmla="*/ 667799 w 1036210"/>
              <a:gd name="connsiteY89" fmla="*/ 1231724 h 1335540"/>
              <a:gd name="connsiteX90" fmla="*/ 665601 w 1036210"/>
              <a:gd name="connsiteY90" fmla="*/ 1233867 h 1335540"/>
              <a:gd name="connsiteX91" fmla="*/ 663403 w 1036210"/>
              <a:gd name="connsiteY91" fmla="*/ 1236011 h 1335540"/>
              <a:gd name="connsiteX92" fmla="*/ 661036 w 1036210"/>
              <a:gd name="connsiteY92" fmla="*/ 1237660 h 1335540"/>
              <a:gd name="connsiteX93" fmla="*/ 658162 w 1036210"/>
              <a:gd name="connsiteY93" fmla="*/ 1239144 h 1335540"/>
              <a:gd name="connsiteX94" fmla="*/ 655456 w 1036210"/>
              <a:gd name="connsiteY94" fmla="*/ 1240464 h 1335540"/>
              <a:gd name="connsiteX95" fmla="*/ 652582 w 1036210"/>
              <a:gd name="connsiteY95" fmla="*/ 1241618 h 1335540"/>
              <a:gd name="connsiteX96" fmla="*/ 649539 w 1036210"/>
              <a:gd name="connsiteY96" fmla="*/ 1242443 h 1335540"/>
              <a:gd name="connsiteX97" fmla="*/ 646326 w 1036210"/>
              <a:gd name="connsiteY97" fmla="*/ 1242938 h 1335540"/>
              <a:gd name="connsiteX98" fmla="*/ 643113 w 1036210"/>
              <a:gd name="connsiteY98" fmla="*/ 1243102 h 1335540"/>
              <a:gd name="connsiteX99" fmla="*/ 376299 w 1036210"/>
              <a:gd name="connsiteY99" fmla="*/ 1243102 h 1335540"/>
              <a:gd name="connsiteX100" fmla="*/ 373086 w 1036210"/>
              <a:gd name="connsiteY100" fmla="*/ 1242938 h 1335540"/>
              <a:gd name="connsiteX101" fmla="*/ 369873 w 1036210"/>
              <a:gd name="connsiteY101" fmla="*/ 1242443 h 1335540"/>
              <a:gd name="connsiteX102" fmla="*/ 366830 w 1036210"/>
              <a:gd name="connsiteY102" fmla="*/ 1241618 h 1335540"/>
              <a:gd name="connsiteX103" fmla="*/ 363956 w 1036210"/>
              <a:gd name="connsiteY103" fmla="*/ 1240464 h 1335540"/>
              <a:gd name="connsiteX104" fmla="*/ 361250 w 1036210"/>
              <a:gd name="connsiteY104" fmla="*/ 1239144 h 1335540"/>
              <a:gd name="connsiteX105" fmla="*/ 358544 w 1036210"/>
              <a:gd name="connsiteY105" fmla="*/ 1237660 h 1335540"/>
              <a:gd name="connsiteX106" fmla="*/ 356009 w 1036210"/>
              <a:gd name="connsiteY106" fmla="*/ 1236011 h 1335540"/>
              <a:gd name="connsiteX107" fmla="*/ 353810 w 1036210"/>
              <a:gd name="connsiteY107" fmla="*/ 1233867 h 1335540"/>
              <a:gd name="connsiteX108" fmla="*/ 351781 w 1036210"/>
              <a:gd name="connsiteY108" fmla="*/ 1231724 h 1335540"/>
              <a:gd name="connsiteX109" fmla="*/ 349921 w 1036210"/>
              <a:gd name="connsiteY109" fmla="*/ 1229415 h 1335540"/>
              <a:gd name="connsiteX110" fmla="*/ 348399 w 1036210"/>
              <a:gd name="connsiteY110" fmla="*/ 1226776 h 1335540"/>
              <a:gd name="connsiteX111" fmla="*/ 346878 w 1036210"/>
              <a:gd name="connsiteY111" fmla="*/ 1224138 h 1335540"/>
              <a:gd name="connsiteX112" fmla="*/ 345864 w 1036210"/>
              <a:gd name="connsiteY112" fmla="*/ 1221169 h 1335540"/>
              <a:gd name="connsiteX113" fmla="*/ 345018 w 1036210"/>
              <a:gd name="connsiteY113" fmla="*/ 1218201 h 1335540"/>
              <a:gd name="connsiteX114" fmla="*/ 344680 w 1036210"/>
              <a:gd name="connsiteY114" fmla="*/ 1215068 h 1335540"/>
              <a:gd name="connsiteX115" fmla="*/ 344511 w 1036210"/>
              <a:gd name="connsiteY115" fmla="*/ 1211935 h 1335540"/>
              <a:gd name="connsiteX116" fmla="*/ 344680 w 1036210"/>
              <a:gd name="connsiteY116" fmla="*/ 1208801 h 1335540"/>
              <a:gd name="connsiteX117" fmla="*/ 345018 w 1036210"/>
              <a:gd name="connsiteY117" fmla="*/ 1205668 h 1335540"/>
              <a:gd name="connsiteX118" fmla="*/ 345864 w 1036210"/>
              <a:gd name="connsiteY118" fmla="*/ 1202700 h 1335540"/>
              <a:gd name="connsiteX119" fmla="*/ 346878 w 1036210"/>
              <a:gd name="connsiteY119" fmla="*/ 1199896 h 1335540"/>
              <a:gd name="connsiteX120" fmla="*/ 348399 w 1036210"/>
              <a:gd name="connsiteY120" fmla="*/ 1197093 h 1335540"/>
              <a:gd name="connsiteX121" fmla="*/ 349921 w 1036210"/>
              <a:gd name="connsiteY121" fmla="*/ 1194619 h 1335540"/>
              <a:gd name="connsiteX122" fmla="*/ 351781 w 1036210"/>
              <a:gd name="connsiteY122" fmla="*/ 1192311 h 1335540"/>
              <a:gd name="connsiteX123" fmla="*/ 353810 w 1036210"/>
              <a:gd name="connsiteY123" fmla="*/ 1190002 h 1335540"/>
              <a:gd name="connsiteX124" fmla="*/ 356009 w 1036210"/>
              <a:gd name="connsiteY124" fmla="*/ 1188023 h 1335540"/>
              <a:gd name="connsiteX125" fmla="*/ 358544 w 1036210"/>
              <a:gd name="connsiteY125" fmla="*/ 1186209 h 1335540"/>
              <a:gd name="connsiteX126" fmla="*/ 361250 w 1036210"/>
              <a:gd name="connsiteY126" fmla="*/ 1184560 h 1335540"/>
              <a:gd name="connsiteX127" fmla="*/ 363956 w 1036210"/>
              <a:gd name="connsiteY127" fmla="*/ 1183405 h 1335540"/>
              <a:gd name="connsiteX128" fmla="*/ 366830 w 1036210"/>
              <a:gd name="connsiteY128" fmla="*/ 1182251 h 1335540"/>
              <a:gd name="connsiteX129" fmla="*/ 369873 w 1036210"/>
              <a:gd name="connsiteY129" fmla="*/ 1181592 h 1335540"/>
              <a:gd name="connsiteX130" fmla="*/ 373086 w 1036210"/>
              <a:gd name="connsiteY130" fmla="*/ 1181097 h 1335540"/>
              <a:gd name="connsiteX131" fmla="*/ 376299 w 1036210"/>
              <a:gd name="connsiteY131" fmla="*/ 1099129 h 1335540"/>
              <a:gd name="connsiteX132" fmla="*/ 643113 w 1036210"/>
              <a:gd name="connsiteY132" fmla="*/ 1099129 h 1335540"/>
              <a:gd name="connsiteX133" fmla="*/ 646326 w 1036210"/>
              <a:gd name="connsiteY133" fmla="*/ 1099294 h 1335540"/>
              <a:gd name="connsiteX134" fmla="*/ 649539 w 1036210"/>
              <a:gd name="connsiteY134" fmla="*/ 1099625 h 1335540"/>
              <a:gd name="connsiteX135" fmla="*/ 652582 w 1036210"/>
              <a:gd name="connsiteY135" fmla="*/ 1100452 h 1335540"/>
              <a:gd name="connsiteX136" fmla="*/ 655456 w 1036210"/>
              <a:gd name="connsiteY136" fmla="*/ 1101609 h 1335540"/>
              <a:gd name="connsiteX137" fmla="*/ 658162 w 1036210"/>
              <a:gd name="connsiteY137" fmla="*/ 1102932 h 1335540"/>
              <a:gd name="connsiteX138" fmla="*/ 661036 w 1036210"/>
              <a:gd name="connsiteY138" fmla="*/ 1104420 h 1335540"/>
              <a:gd name="connsiteX139" fmla="*/ 663403 w 1036210"/>
              <a:gd name="connsiteY139" fmla="*/ 1106239 h 1335540"/>
              <a:gd name="connsiteX140" fmla="*/ 665601 w 1036210"/>
              <a:gd name="connsiteY140" fmla="*/ 1108223 h 1335540"/>
              <a:gd name="connsiteX141" fmla="*/ 667799 w 1036210"/>
              <a:gd name="connsiteY141" fmla="*/ 1110373 h 1335540"/>
              <a:gd name="connsiteX142" fmla="*/ 669490 w 1036210"/>
              <a:gd name="connsiteY142" fmla="*/ 1112853 h 1335540"/>
              <a:gd name="connsiteX143" fmla="*/ 671012 w 1036210"/>
              <a:gd name="connsiteY143" fmla="*/ 1115498 h 1335540"/>
              <a:gd name="connsiteX144" fmla="*/ 672365 w 1036210"/>
              <a:gd name="connsiteY144" fmla="*/ 1118144 h 1335540"/>
              <a:gd name="connsiteX145" fmla="*/ 673548 w 1036210"/>
              <a:gd name="connsiteY145" fmla="*/ 1120955 h 1335540"/>
              <a:gd name="connsiteX146" fmla="*/ 674394 w 1036210"/>
              <a:gd name="connsiteY146" fmla="*/ 1123931 h 1335540"/>
              <a:gd name="connsiteX147" fmla="*/ 674732 w 1036210"/>
              <a:gd name="connsiteY147" fmla="*/ 1127072 h 1335540"/>
              <a:gd name="connsiteX148" fmla="*/ 674901 w 1036210"/>
              <a:gd name="connsiteY148" fmla="*/ 1130214 h 1335540"/>
              <a:gd name="connsiteX149" fmla="*/ 674732 w 1036210"/>
              <a:gd name="connsiteY149" fmla="*/ 1133521 h 1335540"/>
              <a:gd name="connsiteX150" fmla="*/ 674394 w 1036210"/>
              <a:gd name="connsiteY150" fmla="*/ 1136497 h 1335540"/>
              <a:gd name="connsiteX151" fmla="*/ 673548 w 1036210"/>
              <a:gd name="connsiteY151" fmla="*/ 1139474 h 1335540"/>
              <a:gd name="connsiteX152" fmla="*/ 672365 w 1036210"/>
              <a:gd name="connsiteY152" fmla="*/ 1142284 h 1335540"/>
              <a:gd name="connsiteX153" fmla="*/ 671012 w 1036210"/>
              <a:gd name="connsiteY153" fmla="*/ 1145095 h 1335540"/>
              <a:gd name="connsiteX154" fmla="*/ 669490 w 1036210"/>
              <a:gd name="connsiteY154" fmla="*/ 1147575 h 1335540"/>
              <a:gd name="connsiteX155" fmla="*/ 667799 w 1036210"/>
              <a:gd name="connsiteY155" fmla="*/ 1150221 h 1335540"/>
              <a:gd name="connsiteX156" fmla="*/ 665601 w 1036210"/>
              <a:gd name="connsiteY156" fmla="*/ 1152371 h 1335540"/>
              <a:gd name="connsiteX157" fmla="*/ 663403 w 1036210"/>
              <a:gd name="connsiteY157" fmla="*/ 1154189 h 1335540"/>
              <a:gd name="connsiteX158" fmla="*/ 661036 w 1036210"/>
              <a:gd name="connsiteY158" fmla="*/ 1156008 h 1335540"/>
              <a:gd name="connsiteX159" fmla="*/ 658162 w 1036210"/>
              <a:gd name="connsiteY159" fmla="*/ 1157662 h 1335540"/>
              <a:gd name="connsiteX160" fmla="*/ 655456 w 1036210"/>
              <a:gd name="connsiteY160" fmla="*/ 1158985 h 1335540"/>
              <a:gd name="connsiteX161" fmla="*/ 652582 w 1036210"/>
              <a:gd name="connsiteY161" fmla="*/ 1159977 h 1335540"/>
              <a:gd name="connsiteX162" fmla="*/ 649539 w 1036210"/>
              <a:gd name="connsiteY162" fmla="*/ 1160638 h 1335540"/>
              <a:gd name="connsiteX163" fmla="*/ 646326 w 1036210"/>
              <a:gd name="connsiteY163" fmla="*/ 1161134 h 1335540"/>
              <a:gd name="connsiteX164" fmla="*/ 643113 w 1036210"/>
              <a:gd name="connsiteY164" fmla="*/ 1161299 h 1335540"/>
              <a:gd name="connsiteX165" fmla="*/ 376299 w 1036210"/>
              <a:gd name="connsiteY165" fmla="*/ 1161299 h 1335540"/>
              <a:gd name="connsiteX166" fmla="*/ 373086 w 1036210"/>
              <a:gd name="connsiteY166" fmla="*/ 1161134 h 1335540"/>
              <a:gd name="connsiteX167" fmla="*/ 369873 w 1036210"/>
              <a:gd name="connsiteY167" fmla="*/ 1160638 h 1335540"/>
              <a:gd name="connsiteX168" fmla="*/ 366830 w 1036210"/>
              <a:gd name="connsiteY168" fmla="*/ 1159977 h 1335540"/>
              <a:gd name="connsiteX169" fmla="*/ 363956 w 1036210"/>
              <a:gd name="connsiteY169" fmla="*/ 1158985 h 1335540"/>
              <a:gd name="connsiteX170" fmla="*/ 361250 w 1036210"/>
              <a:gd name="connsiteY170" fmla="*/ 1157662 h 1335540"/>
              <a:gd name="connsiteX171" fmla="*/ 358544 w 1036210"/>
              <a:gd name="connsiteY171" fmla="*/ 1156008 h 1335540"/>
              <a:gd name="connsiteX172" fmla="*/ 356009 w 1036210"/>
              <a:gd name="connsiteY172" fmla="*/ 1154189 h 1335540"/>
              <a:gd name="connsiteX173" fmla="*/ 353810 w 1036210"/>
              <a:gd name="connsiteY173" fmla="*/ 1152371 h 1335540"/>
              <a:gd name="connsiteX174" fmla="*/ 351781 w 1036210"/>
              <a:gd name="connsiteY174" fmla="*/ 1150221 h 1335540"/>
              <a:gd name="connsiteX175" fmla="*/ 349921 w 1036210"/>
              <a:gd name="connsiteY175" fmla="*/ 1147575 h 1335540"/>
              <a:gd name="connsiteX176" fmla="*/ 348399 w 1036210"/>
              <a:gd name="connsiteY176" fmla="*/ 1145095 h 1335540"/>
              <a:gd name="connsiteX177" fmla="*/ 346878 w 1036210"/>
              <a:gd name="connsiteY177" fmla="*/ 1142284 h 1335540"/>
              <a:gd name="connsiteX178" fmla="*/ 345864 w 1036210"/>
              <a:gd name="connsiteY178" fmla="*/ 1139474 h 1335540"/>
              <a:gd name="connsiteX179" fmla="*/ 345018 w 1036210"/>
              <a:gd name="connsiteY179" fmla="*/ 1136497 h 1335540"/>
              <a:gd name="connsiteX180" fmla="*/ 344680 w 1036210"/>
              <a:gd name="connsiteY180" fmla="*/ 1133521 h 1335540"/>
              <a:gd name="connsiteX181" fmla="*/ 344511 w 1036210"/>
              <a:gd name="connsiteY181" fmla="*/ 1130214 h 1335540"/>
              <a:gd name="connsiteX182" fmla="*/ 344680 w 1036210"/>
              <a:gd name="connsiteY182" fmla="*/ 1127072 h 1335540"/>
              <a:gd name="connsiteX183" fmla="*/ 345018 w 1036210"/>
              <a:gd name="connsiteY183" fmla="*/ 1123931 h 1335540"/>
              <a:gd name="connsiteX184" fmla="*/ 345864 w 1036210"/>
              <a:gd name="connsiteY184" fmla="*/ 1120955 h 1335540"/>
              <a:gd name="connsiteX185" fmla="*/ 346878 w 1036210"/>
              <a:gd name="connsiteY185" fmla="*/ 1118144 h 1335540"/>
              <a:gd name="connsiteX186" fmla="*/ 348399 w 1036210"/>
              <a:gd name="connsiteY186" fmla="*/ 1115498 h 1335540"/>
              <a:gd name="connsiteX187" fmla="*/ 349921 w 1036210"/>
              <a:gd name="connsiteY187" fmla="*/ 1112853 h 1335540"/>
              <a:gd name="connsiteX188" fmla="*/ 351781 w 1036210"/>
              <a:gd name="connsiteY188" fmla="*/ 1110373 h 1335540"/>
              <a:gd name="connsiteX189" fmla="*/ 353810 w 1036210"/>
              <a:gd name="connsiteY189" fmla="*/ 1108223 h 1335540"/>
              <a:gd name="connsiteX190" fmla="*/ 356009 w 1036210"/>
              <a:gd name="connsiteY190" fmla="*/ 1106239 h 1335540"/>
              <a:gd name="connsiteX191" fmla="*/ 358544 w 1036210"/>
              <a:gd name="connsiteY191" fmla="*/ 1104420 h 1335540"/>
              <a:gd name="connsiteX192" fmla="*/ 361250 w 1036210"/>
              <a:gd name="connsiteY192" fmla="*/ 1102932 h 1335540"/>
              <a:gd name="connsiteX193" fmla="*/ 363956 w 1036210"/>
              <a:gd name="connsiteY193" fmla="*/ 1101609 h 1335540"/>
              <a:gd name="connsiteX194" fmla="*/ 366830 w 1036210"/>
              <a:gd name="connsiteY194" fmla="*/ 1100452 h 1335540"/>
              <a:gd name="connsiteX195" fmla="*/ 369873 w 1036210"/>
              <a:gd name="connsiteY195" fmla="*/ 1099625 h 1335540"/>
              <a:gd name="connsiteX196" fmla="*/ 373086 w 1036210"/>
              <a:gd name="connsiteY196" fmla="*/ 1099294 h 1335540"/>
              <a:gd name="connsiteX197" fmla="*/ 794884 w 1036210"/>
              <a:gd name="connsiteY197" fmla="*/ 755120 h 1335540"/>
              <a:gd name="connsiteX198" fmla="*/ 794884 w 1036210"/>
              <a:gd name="connsiteY198" fmla="*/ 755447 h 1335540"/>
              <a:gd name="connsiteX199" fmla="*/ 794545 w 1036210"/>
              <a:gd name="connsiteY199" fmla="*/ 755774 h 1335540"/>
              <a:gd name="connsiteX200" fmla="*/ 796620 w 1036210"/>
              <a:gd name="connsiteY200" fmla="*/ 749272 h 1335540"/>
              <a:gd name="connsiteX201" fmla="*/ 796577 w 1036210"/>
              <a:gd name="connsiteY201" fmla="*/ 749886 h 1335540"/>
              <a:gd name="connsiteX202" fmla="*/ 796239 w 1036210"/>
              <a:gd name="connsiteY202" fmla="*/ 752176 h 1335540"/>
              <a:gd name="connsiteX203" fmla="*/ 795730 w 1036210"/>
              <a:gd name="connsiteY203" fmla="*/ 753811 h 1335540"/>
              <a:gd name="connsiteX204" fmla="*/ 795392 w 1036210"/>
              <a:gd name="connsiteY204" fmla="*/ 754466 h 1335540"/>
              <a:gd name="connsiteX205" fmla="*/ 795053 w 1036210"/>
              <a:gd name="connsiteY205" fmla="*/ 754956 h 1335540"/>
              <a:gd name="connsiteX206" fmla="*/ 794884 w 1036210"/>
              <a:gd name="connsiteY206" fmla="*/ 755120 h 1335540"/>
              <a:gd name="connsiteX207" fmla="*/ 794037 w 1036210"/>
              <a:gd name="connsiteY207" fmla="*/ 756592 h 1335540"/>
              <a:gd name="connsiteX208" fmla="*/ 793190 w 1036210"/>
              <a:gd name="connsiteY208" fmla="*/ 757573 h 1335540"/>
              <a:gd name="connsiteX209" fmla="*/ 794545 w 1036210"/>
              <a:gd name="connsiteY209" fmla="*/ 755283 h 1335540"/>
              <a:gd name="connsiteX210" fmla="*/ 795561 w 1036210"/>
              <a:gd name="connsiteY210" fmla="*/ 753157 h 1335540"/>
              <a:gd name="connsiteX211" fmla="*/ 796239 w 1036210"/>
              <a:gd name="connsiteY211" fmla="*/ 751358 h 1335540"/>
              <a:gd name="connsiteX212" fmla="*/ 796577 w 1036210"/>
              <a:gd name="connsiteY212" fmla="*/ 749559 h 1335540"/>
              <a:gd name="connsiteX213" fmla="*/ 796747 w 1036210"/>
              <a:gd name="connsiteY213" fmla="*/ 747269 h 1335540"/>
              <a:gd name="connsiteX214" fmla="*/ 796916 w 1036210"/>
              <a:gd name="connsiteY214" fmla="*/ 747596 h 1335540"/>
              <a:gd name="connsiteX215" fmla="*/ 796747 w 1036210"/>
              <a:gd name="connsiteY215" fmla="*/ 748414 h 1335540"/>
              <a:gd name="connsiteX216" fmla="*/ 796620 w 1036210"/>
              <a:gd name="connsiteY216" fmla="*/ 749272 h 1335540"/>
              <a:gd name="connsiteX217" fmla="*/ 796747 w 1036210"/>
              <a:gd name="connsiteY217" fmla="*/ 747432 h 1335540"/>
              <a:gd name="connsiteX218" fmla="*/ 767594 w 1036210"/>
              <a:gd name="connsiteY218" fmla="*/ 747128 h 1335540"/>
              <a:gd name="connsiteX219" fmla="*/ 767449 w 1036210"/>
              <a:gd name="connsiteY219" fmla="*/ 749231 h 1335540"/>
              <a:gd name="connsiteX220" fmla="*/ 767449 w 1036210"/>
              <a:gd name="connsiteY220" fmla="*/ 749068 h 1335540"/>
              <a:gd name="connsiteX221" fmla="*/ 767449 w 1036210"/>
              <a:gd name="connsiteY221" fmla="*/ 748250 h 1335540"/>
              <a:gd name="connsiteX222" fmla="*/ 769956 w 1036210"/>
              <a:gd name="connsiteY222" fmla="*/ 740595 h 1335540"/>
              <a:gd name="connsiteX223" fmla="*/ 769650 w 1036210"/>
              <a:gd name="connsiteY223" fmla="*/ 741053 h 1335540"/>
              <a:gd name="connsiteX224" fmla="*/ 768634 w 1036210"/>
              <a:gd name="connsiteY224" fmla="*/ 743179 h 1335540"/>
              <a:gd name="connsiteX225" fmla="*/ 767957 w 1036210"/>
              <a:gd name="connsiteY225" fmla="*/ 745306 h 1335540"/>
              <a:gd name="connsiteX226" fmla="*/ 767618 w 1036210"/>
              <a:gd name="connsiteY226" fmla="*/ 746941 h 1335540"/>
              <a:gd name="connsiteX227" fmla="*/ 767594 w 1036210"/>
              <a:gd name="connsiteY227" fmla="*/ 747128 h 1335540"/>
              <a:gd name="connsiteX228" fmla="*/ 767618 w 1036210"/>
              <a:gd name="connsiteY228" fmla="*/ 746778 h 1335540"/>
              <a:gd name="connsiteX229" fmla="*/ 767957 w 1036210"/>
              <a:gd name="connsiteY229" fmla="*/ 744815 h 1335540"/>
              <a:gd name="connsiteX230" fmla="*/ 768465 w 1036210"/>
              <a:gd name="connsiteY230" fmla="*/ 743016 h 1335540"/>
              <a:gd name="connsiteX231" fmla="*/ 768691 w 1036210"/>
              <a:gd name="connsiteY231" fmla="*/ 742634 h 1335540"/>
              <a:gd name="connsiteX232" fmla="*/ 768804 w 1036210"/>
              <a:gd name="connsiteY232" fmla="*/ 742525 h 1335540"/>
              <a:gd name="connsiteX233" fmla="*/ 768804 w 1036210"/>
              <a:gd name="connsiteY233" fmla="*/ 742443 h 1335540"/>
              <a:gd name="connsiteX234" fmla="*/ 769142 w 1036210"/>
              <a:gd name="connsiteY234" fmla="*/ 741871 h 1335540"/>
              <a:gd name="connsiteX235" fmla="*/ 769396 w 1036210"/>
              <a:gd name="connsiteY235" fmla="*/ 741380 h 1335540"/>
              <a:gd name="connsiteX236" fmla="*/ 769752 w 1036210"/>
              <a:gd name="connsiteY236" fmla="*/ 740791 h 1335540"/>
              <a:gd name="connsiteX237" fmla="*/ 770158 w 1036210"/>
              <a:gd name="connsiteY237" fmla="*/ 740290 h 1335540"/>
              <a:gd name="connsiteX238" fmla="*/ 770158 w 1036210"/>
              <a:gd name="connsiteY238" fmla="*/ 740399 h 1335540"/>
              <a:gd name="connsiteX239" fmla="*/ 769956 w 1036210"/>
              <a:gd name="connsiteY239" fmla="*/ 740595 h 1335540"/>
              <a:gd name="connsiteX240" fmla="*/ 1007792 w 1036210"/>
              <a:gd name="connsiteY240" fmla="*/ 303707 h 1335540"/>
              <a:gd name="connsiteX241" fmla="*/ 1036210 w 1036210"/>
              <a:gd name="connsiteY241" fmla="*/ 338777 h 1335540"/>
              <a:gd name="connsiteX242" fmla="*/ 941983 w 1036210"/>
              <a:gd name="connsiteY242" fmla="*/ 415129 h 1335540"/>
              <a:gd name="connsiteX243" fmla="*/ 913566 w 1036210"/>
              <a:gd name="connsiteY243" fmla="*/ 380058 h 1335540"/>
              <a:gd name="connsiteX244" fmla="*/ 28418 w 1036210"/>
              <a:gd name="connsiteY244" fmla="*/ 284751 h 1335540"/>
              <a:gd name="connsiteX245" fmla="*/ 122644 w 1036210"/>
              <a:gd name="connsiteY245" fmla="*/ 361103 h 1335540"/>
              <a:gd name="connsiteX246" fmla="*/ 94227 w 1036210"/>
              <a:gd name="connsiteY246" fmla="*/ 396174 h 1335540"/>
              <a:gd name="connsiteX247" fmla="*/ 0 w 1036210"/>
              <a:gd name="connsiteY247" fmla="*/ 319822 h 1335540"/>
              <a:gd name="connsiteX248" fmla="*/ 521216 w 1036210"/>
              <a:gd name="connsiteY248" fmla="*/ 260648 h 1335540"/>
              <a:gd name="connsiteX249" fmla="*/ 513426 w 1036210"/>
              <a:gd name="connsiteY249" fmla="*/ 260811 h 1335540"/>
              <a:gd name="connsiteX250" fmla="*/ 505636 w 1036210"/>
              <a:gd name="connsiteY250" fmla="*/ 261302 h 1335540"/>
              <a:gd name="connsiteX251" fmla="*/ 497846 w 1036210"/>
              <a:gd name="connsiteY251" fmla="*/ 261793 h 1335540"/>
              <a:gd name="connsiteX252" fmla="*/ 505636 w 1036210"/>
              <a:gd name="connsiteY252" fmla="*/ 262610 h 1335540"/>
              <a:gd name="connsiteX253" fmla="*/ 513257 w 1036210"/>
              <a:gd name="connsiteY253" fmla="*/ 263428 h 1335540"/>
              <a:gd name="connsiteX254" fmla="*/ 520877 w 1036210"/>
              <a:gd name="connsiteY254" fmla="*/ 264410 h 1335540"/>
              <a:gd name="connsiteX255" fmla="*/ 528667 w 1036210"/>
              <a:gd name="connsiteY255" fmla="*/ 265555 h 1335540"/>
              <a:gd name="connsiteX256" fmla="*/ 536288 w 1036210"/>
              <a:gd name="connsiteY256" fmla="*/ 267027 h 1335540"/>
              <a:gd name="connsiteX257" fmla="*/ 543740 w 1036210"/>
              <a:gd name="connsiteY257" fmla="*/ 268499 h 1335540"/>
              <a:gd name="connsiteX258" fmla="*/ 551191 w 1036210"/>
              <a:gd name="connsiteY258" fmla="*/ 270135 h 1335540"/>
              <a:gd name="connsiteX259" fmla="*/ 558642 w 1036210"/>
              <a:gd name="connsiteY259" fmla="*/ 271770 h 1335540"/>
              <a:gd name="connsiteX260" fmla="*/ 566263 w 1036210"/>
              <a:gd name="connsiteY260" fmla="*/ 273897 h 1335540"/>
              <a:gd name="connsiteX261" fmla="*/ 573545 w 1036210"/>
              <a:gd name="connsiteY261" fmla="*/ 275860 h 1335540"/>
              <a:gd name="connsiteX262" fmla="*/ 580827 w 1036210"/>
              <a:gd name="connsiteY262" fmla="*/ 277986 h 1335540"/>
              <a:gd name="connsiteX263" fmla="*/ 587939 w 1036210"/>
              <a:gd name="connsiteY263" fmla="*/ 280440 h 1335540"/>
              <a:gd name="connsiteX264" fmla="*/ 595052 w 1036210"/>
              <a:gd name="connsiteY264" fmla="*/ 282893 h 1335540"/>
              <a:gd name="connsiteX265" fmla="*/ 602165 w 1036210"/>
              <a:gd name="connsiteY265" fmla="*/ 285674 h 1335540"/>
              <a:gd name="connsiteX266" fmla="*/ 609108 w 1036210"/>
              <a:gd name="connsiteY266" fmla="*/ 288455 h 1335540"/>
              <a:gd name="connsiteX267" fmla="*/ 616052 w 1036210"/>
              <a:gd name="connsiteY267" fmla="*/ 291562 h 1335540"/>
              <a:gd name="connsiteX268" fmla="*/ 623164 w 1036210"/>
              <a:gd name="connsiteY268" fmla="*/ 294507 h 1335540"/>
              <a:gd name="connsiteX269" fmla="*/ 629938 w 1036210"/>
              <a:gd name="connsiteY269" fmla="*/ 297942 h 1335540"/>
              <a:gd name="connsiteX270" fmla="*/ 636542 w 1036210"/>
              <a:gd name="connsiteY270" fmla="*/ 301213 h 1335540"/>
              <a:gd name="connsiteX271" fmla="*/ 643147 w 1036210"/>
              <a:gd name="connsiteY271" fmla="*/ 304812 h 1335540"/>
              <a:gd name="connsiteX272" fmla="*/ 649751 w 1036210"/>
              <a:gd name="connsiteY272" fmla="*/ 308410 h 1335540"/>
              <a:gd name="connsiteX273" fmla="*/ 656187 w 1036210"/>
              <a:gd name="connsiteY273" fmla="*/ 312172 h 1335540"/>
              <a:gd name="connsiteX274" fmla="*/ 662453 w 1036210"/>
              <a:gd name="connsiteY274" fmla="*/ 316261 h 1335540"/>
              <a:gd name="connsiteX275" fmla="*/ 668719 w 1036210"/>
              <a:gd name="connsiteY275" fmla="*/ 320187 h 1335540"/>
              <a:gd name="connsiteX276" fmla="*/ 674816 w 1036210"/>
              <a:gd name="connsiteY276" fmla="*/ 324440 h 1335540"/>
              <a:gd name="connsiteX277" fmla="*/ 680912 w 1036210"/>
              <a:gd name="connsiteY277" fmla="*/ 328693 h 1335540"/>
              <a:gd name="connsiteX278" fmla="*/ 686839 w 1036210"/>
              <a:gd name="connsiteY278" fmla="*/ 333273 h 1335540"/>
              <a:gd name="connsiteX279" fmla="*/ 692597 w 1036210"/>
              <a:gd name="connsiteY279" fmla="*/ 337689 h 1335540"/>
              <a:gd name="connsiteX280" fmla="*/ 698355 w 1036210"/>
              <a:gd name="connsiteY280" fmla="*/ 342433 h 1335540"/>
              <a:gd name="connsiteX281" fmla="*/ 703774 w 1036210"/>
              <a:gd name="connsiteY281" fmla="*/ 347176 h 1335540"/>
              <a:gd name="connsiteX282" fmla="*/ 709362 w 1036210"/>
              <a:gd name="connsiteY282" fmla="*/ 352083 h 1335540"/>
              <a:gd name="connsiteX283" fmla="*/ 714612 w 1036210"/>
              <a:gd name="connsiteY283" fmla="*/ 356990 h 1335540"/>
              <a:gd name="connsiteX284" fmla="*/ 719862 w 1036210"/>
              <a:gd name="connsiteY284" fmla="*/ 362225 h 1335540"/>
              <a:gd name="connsiteX285" fmla="*/ 725112 w 1036210"/>
              <a:gd name="connsiteY285" fmla="*/ 367459 h 1335540"/>
              <a:gd name="connsiteX286" fmla="*/ 730023 w 1036210"/>
              <a:gd name="connsiteY286" fmla="*/ 372857 h 1335540"/>
              <a:gd name="connsiteX287" fmla="*/ 734765 w 1036210"/>
              <a:gd name="connsiteY287" fmla="*/ 378254 h 1335540"/>
              <a:gd name="connsiteX288" fmla="*/ 739507 w 1036210"/>
              <a:gd name="connsiteY288" fmla="*/ 383816 h 1335540"/>
              <a:gd name="connsiteX289" fmla="*/ 744248 w 1036210"/>
              <a:gd name="connsiteY289" fmla="*/ 389541 h 1335540"/>
              <a:gd name="connsiteX290" fmla="*/ 748651 w 1036210"/>
              <a:gd name="connsiteY290" fmla="*/ 395266 h 1335540"/>
              <a:gd name="connsiteX291" fmla="*/ 752885 w 1036210"/>
              <a:gd name="connsiteY291" fmla="*/ 401154 h 1335540"/>
              <a:gd name="connsiteX292" fmla="*/ 757119 w 1036210"/>
              <a:gd name="connsiteY292" fmla="*/ 407043 h 1335540"/>
              <a:gd name="connsiteX293" fmla="*/ 761352 w 1036210"/>
              <a:gd name="connsiteY293" fmla="*/ 412931 h 1335540"/>
              <a:gd name="connsiteX294" fmla="*/ 765078 w 1036210"/>
              <a:gd name="connsiteY294" fmla="*/ 418983 h 1335540"/>
              <a:gd name="connsiteX295" fmla="*/ 768973 w 1036210"/>
              <a:gd name="connsiteY295" fmla="*/ 425199 h 1335540"/>
              <a:gd name="connsiteX296" fmla="*/ 772529 w 1036210"/>
              <a:gd name="connsiteY296" fmla="*/ 431415 h 1335540"/>
              <a:gd name="connsiteX297" fmla="*/ 776086 w 1036210"/>
              <a:gd name="connsiteY297" fmla="*/ 437794 h 1335540"/>
              <a:gd name="connsiteX298" fmla="*/ 779473 w 1036210"/>
              <a:gd name="connsiteY298" fmla="*/ 444173 h 1335540"/>
              <a:gd name="connsiteX299" fmla="*/ 782521 w 1036210"/>
              <a:gd name="connsiteY299" fmla="*/ 450552 h 1335540"/>
              <a:gd name="connsiteX300" fmla="*/ 785739 w 1036210"/>
              <a:gd name="connsiteY300" fmla="*/ 457095 h 1335540"/>
              <a:gd name="connsiteX301" fmla="*/ 788448 w 1036210"/>
              <a:gd name="connsiteY301" fmla="*/ 463638 h 1335540"/>
              <a:gd name="connsiteX302" fmla="*/ 791158 w 1036210"/>
              <a:gd name="connsiteY302" fmla="*/ 470181 h 1335540"/>
              <a:gd name="connsiteX303" fmla="*/ 793698 w 1036210"/>
              <a:gd name="connsiteY303" fmla="*/ 476887 h 1335540"/>
              <a:gd name="connsiteX304" fmla="*/ 796069 w 1036210"/>
              <a:gd name="connsiteY304" fmla="*/ 483594 h 1335540"/>
              <a:gd name="connsiteX305" fmla="*/ 798440 w 1036210"/>
              <a:gd name="connsiteY305" fmla="*/ 490464 h 1335540"/>
              <a:gd name="connsiteX306" fmla="*/ 800472 w 1036210"/>
              <a:gd name="connsiteY306" fmla="*/ 497333 h 1335540"/>
              <a:gd name="connsiteX307" fmla="*/ 802335 w 1036210"/>
              <a:gd name="connsiteY307" fmla="*/ 504203 h 1335540"/>
              <a:gd name="connsiteX308" fmla="*/ 804029 w 1036210"/>
              <a:gd name="connsiteY308" fmla="*/ 511073 h 1335540"/>
              <a:gd name="connsiteX309" fmla="*/ 805722 w 1036210"/>
              <a:gd name="connsiteY309" fmla="*/ 517943 h 1335540"/>
              <a:gd name="connsiteX310" fmla="*/ 807246 w 1036210"/>
              <a:gd name="connsiteY310" fmla="*/ 524977 h 1335540"/>
              <a:gd name="connsiteX311" fmla="*/ 808432 w 1036210"/>
              <a:gd name="connsiteY311" fmla="*/ 532010 h 1335540"/>
              <a:gd name="connsiteX312" fmla="*/ 809448 w 1036210"/>
              <a:gd name="connsiteY312" fmla="*/ 539207 h 1335540"/>
              <a:gd name="connsiteX313" fmla="*/ 810464 w 1036210"/>
              <a:gd name="connsiteY313" fmla="*/ 546241 h 1335540"/>
              <a:gd name="connsiteX314" fmla="*/ 811311 w 1036210"/>
              <a:gd name="connsiteY314" fmla="*/ 553274 h 1335540"/>
              <a:gd name="connsiteX315" fmla="*/ 811988 w 1036210"/>
              <a:gd name="connsiteY315" fmla="*/ 560308 h 1335540"/>
              <a:gd name="connsiteX316" fmla="*/ 812327 w 1036210"/>
              <a:gd name="connsiteY316" fmla="*/ 567341 h 1335540"/>
              <a:gd name="connsiteX317" fmla="*/ 812665 w 1036210"/>
              <a:gd name="connsiteY317" fmla="*/ 574539 h 1335540"/>
              <a:gd name="connsiteX318" fmla="*/ 812835 w 1036210"/>
              <a:gd name="connsiteY318" fmla="*/ 581736 h 1335540"/>
              <a:gd name="connsiteX319" fmla="*/ 812665 w 1036210"/>
              <a:gd name="connsiteY319" fmla="*/ 588769 h 1335540"/>
              <a:gd name="connsiteX320" fmla="*/ 812496 w 1036210"/>
              <a:gd name="connsiteY320" fmla="*/ 595966 h 1335540"/>
              <a:gd name="connsiteX321" fmla="*/ 812157 w 1036210"/>
              <a:gd name="connsiteY321" fmla="*/ 603000 h 1335540"/>
              <a:gd name="connsiteX322" fmla="*/ 811649 w 1036210"/>
              <a:gd name="connsiteY322" fmla="*/ 610033 h 1335540"/>
              <a:gd name="connsiteX323" fmla="*/ 810972 w 1036210"/>
              <a:gd name="connsiteY323" fmla="*/ 617067 h 1335540"/>
              <a:gd name="connsiteX324" fmla="*/ 809956 w 1036210"/>
              <a:gd name="connsiteY324" fmla="*/ 624427 h 1335540"/>
              <a:gd name="connsiteX325" fmla="*/ 808940 w 1036210"/>
              <a:gd name="connsiteY325" fmla="*/ 631461 h 1335540"/>
              <a:gd name="connsiteX326" fmla="*/ 807754 w 1036210"/>
              <a:gd name="connsiteY326" fmla="*/ 638331 h 1335540"/>
              <a:gd name="connsiteX327" fmla="*/ 806569 w 1036210"/>
              <a:gd name="connsiteY327" fmla="*/ 645364 h 1335540"/>
              <a:gd name="connsiteX328" fmla="*/ 805045 w 1036210"/>
              <a:gd name="connsiteY328" fmla="*/ 652398 h 1335540"/>
              <a:gd name="connsiteX329" fmla="*/ 803182 w 1036210"/>
              <a:gd name="connsiteY329" fmla="*/ 659268 h 1335540"/>
              <a:gd name="connsiteX330" fmla="*/ 801488 w 1036210"/>
              <a:gd name="connsiteY330" fmla="*/ 666301 h 1335540"/>
              <a:gd name="connsiteX331" fmla="*/ 799456 w 1036210"/>
              <a:gd name="connsiteY331" fmla="*/ 673171 h 1335540"/>
              <a:gd name="connsiteX332" fmla="*/ 797255 w 1036210"/>
              <a:gd name="connsiteY332" fmla="*/ 679878 h 1335540"/>
              <a:gd name="connsiteX333" fmla="*/ 795053 w 1036210"/>
              <a:gd name="connsiteY333" fmla="*/ 686748 h 1335540"/>
              <a:gd name="connsiteX334" fmla="*/ 792513 w 1036210"/>
              <a:gd name="connsiteY334" fmla="*/ 693454 h 1335540"/>
              <a:gd name="connsiteX335" fmla="*/ 789803 w 1036210"/>
              <a:gd name="connsiteY335" fmla="*/ 700160 h 1335540"/>
              <a:gd name="connsiteX336" fmla="*/ 787094 w 1036210"/>
              <a:gd name="connsiteY336" fmla="*/ 706703 h 1335540"/>
              <a:gd name="connsiteX337" fmla="*/ 784045 w 1036210"/>
              <a:gd name="connsiteY337" fmla="*/ 713246 h 1335540"/>
              <a:gd name="connsiteX338" fmla="*/ 780997 w 1036210"/>
              <a:gd name="connsiteY338" fmla="*/ 719789 h 1335540"/>
              <a:gd name="connsiteX339" fmla="*/ 777610 w 1036210"/>
              <a:gd name="connsiteY339" fmla="*/ 726332 h 1335540"/>
              <a:gd name="connsiteX340" fmla="*/ 774392 w 1036210"/>
              <a:gd name="connsiteY340" fmla="*/ 732711 h 1335540"/>
              <a:gd name="connsiteX341" fmla="*/ 770666 w 1036210"/>
              <a:gd name="connsiteY341" fmla="*/ 738926 h 1335540"/>
              <a:gd name="connsiteX342" fmla="*/ 769933 w 1036210"/>
              <a:gd name="connsiteY342" fmla="*/ 740344 h 1335540"/>
              <a:gd name="connsiteX343" fmla="*/ 769650 w 1036210"/>
              <a:gd name="connsiteY343" fmla="*/ 740726 h 1335540"/>
              <a:gd name="connsiteX344" fmla="*/ 769820 w 1036210"/>
              <a:gd name="connsiteY344" fmla="*/ 740563 h 1335540"/>
              <a:gd name="connsiteX345" fmla="*/ 769933 w 1036210"/>
              <a:gd name="connsiteY345" fmla="*/ 740344 h 1335540"/>
              <a:gd name="connsiteX346" fmla="*/ 770497 w 1036210"/>
              <a:gd name="connsiteY346" fmla="*/ 739581 h 1335540"/>
              <a:gd name="connsiteX347" fmla="*/ 771175 w 1036210"/>
              <a:gd name="connsiteY347" fmla="*/ 738763 h 1335540"/>
              <a:gd name="connsiteX348" fmla="*/ 770158 w 1036210"/>
              <a:gd name="connsiteY348" fmla="*/ 740290 h 1335540"/>
              <a:gd name="connsiteX349" fmla="*/ 770158 w 1036210"/>
              <a:gd name="connsiteY349" fmla="*/ 740235 h 1335540"/>
              <a:gd name="connsiteX350" fmla="*/ 769989 w 1036210"/>
              <a:gd name="connsiteY350" fmla="*/ 740399 h 1335540"/>
              <a:gd name="connsiteX351" fmla="*/ 769752 w 1036210"/>
              <a:gd name="connsiteY351" fmla="*/ 740791 h 1335540"/>
              <a:gd name="connsiteX352" fmla="*/ 769650 w 1036210"/>
              <a:gd name="connsiteY352" fmla="*/ 740889 h 1335540"/>
              <a:gd name="connsiteX353" fmla="*/ 769396 w 1036210"/>
              <a:gd name="connsiteY353" fmla="*/ 741380 h 1335540"/>
              <a:gd name="connsiteX354" fmla="*/ 768804 w 1036210"/>
              <a:gd name="connsiteY354" fmla="*/ 742361 h 1335540"/>
              <a:gd name="connsiteX355" fmla="*/ 768804 w 1036210"/>
              <a:gd name="connsiteY355" fmla="*/ 742443 h 1335540"/>
              <a:gd name="connsiteX356" fmla="*/ 768691 w 1036210"/>
              <a:gd name="connsiteY356" fmla="*/ 742634 h 1335540"/>
              <a:gd name="connsiteX357" fmla="*/ 768465 w 1036210"/>
              <a:gd name="connsiteY357" fmla="*/ 742852 h 1335540"/>
              <a:gd name="connsiteX358" fmla="*/ 766941 w 1036210"/>
              <a:gd name="connsiteY358" fmla="*/ 746124 h 1335540"/>
              <a:gd name="connsiteX359" fmla="*/ 763554 w 1036210"/>
              <a:gd name="connsiteY359" fmla="*/ 752339 h 1335540"/>
              <a:gd name="connsiteX360" fmla="*/ 759828 w 1036210"/>
              <a:gd name="connsiteY360" fmla="*/ 758555 h 1335540"/>
              <a:gd name="connsiteX361" fmla="*/ 756272 w 1036210"/>
              <a:gd name="connsiteY361" fmla="*/ 764771 h 1335540"/>
              <a:gd name="connsiteX362" fmla="*/ 752208 w 1036210"/>
              <a:gd name="connsiteY362" fmla="*/ 770823 h 1335540"/>
              <a:gd name="connsiteX363" fmla="*/ 748143 w 1036210"/>
              <a:gd name="connsiteY363" fmla="*/ 776875 h 1335540"/>
              <a:gd name="connsiteX364" fmla="*/ 743910 w 1036210"/>
              <a:gd name="connsiteY364" fmla="*/ 783090 h 1335540"/>
              <a:gd name="connsiteX365" fmla="*/ 739337 w 1036210"/>
              <a:gd name="connsiteY365" fmla="*/ 789142 h 1335540"/>
              <a:gd name="connsiteX366" fmla="*/ 730531 w 1036210"/>
              <a:gd name="connsiteY366" fmla="*/ 801247 h 1335540"/>
              <a:gd name="connsiteX367" fmla="*/ 721556 w 1036210"/>
              <a:gd name="connsiteY367" fmla="*/ 813678 h 1335540"/>
              <a:gd name="connsiteX368" fmla="*/ 717152 w 1036210"/>
              <a:gd name="connsiteY368" fmla="*/ 820057 h 1335540"/>
              <a:gd name="connsiteX369" fmla="*/ 712749 w 1036210"/>
              <a:gd name="connsiteY369" fmla="*/ 826600 h 1335540"/>
              <a:gd name="connsiteX370" fmla="*/ 708515 w 1036210"/>
              <a:gd name="connsiteY370" fmla="*/ 832979 h 1335540"/>
              <a:gd name="connsiteX371" fmla="*/ 704620 w 1036210"/>
              <a:gd name="connsiteY371" fmla="*/ 839686 h 1335540"/>
              <a:gd name="connsiteX372" fmla="*/ 700556 w 1036210"/>
              <a:gd name="connsiteY372" fmla="*/ 846392 h 1335540"/>
              <a:gd name="connsiteX373" fmla="*/ 696661 w 1036210"/>
              <a:gd name="connsiteY373" fmla="*/ 853098 h 1335540"/>
              <a:gd name="connsiteX374" fmla="*/ 693105 w 1036210"/>
              <a:gd name="connsiteY374" fmla="*/ 860295 h 1335540"/>
              <a:gd name="connsiteX375" fmla="*/ 689549 w 1036210"/>
              <a:gd name="connsiteY375" fmla="*/ 867165 h 1335540"/>
              <a:gd name="connsiteX376" fmla="*/ 686500 w 1036210"/>
              <a:gd name="connsiteY376" fmla="*/ 874362 h 1335540"/>
              <a:gd name="connsiteX377" fmla="*/ 683452 w 1036210"/>
              <a:gd name="connsiteY377" fmla="*/ 881396 h 1335540"/>
              <a:gd name="connsiteX378" fmla="*/ 680743 w 1036210"/>
              <a:gd name="connsiteY378" fmla="*/ 888757 h 1335540"/>
              <a:gd name="connsiteX379" fmla="*/ 678203 w 1036210"/>
              <a:gd name="connsiteY379" fmla="*/ 896281 h 1335540"/>
              <a:gd name="connsiteX380" fmla="*/ 676001 w 1036210"/>
              <a:gd name="connsiteY380" fmla="*/ 903642 h 1335540"/>
              <a:gd name="connsiteX381" fmla="*/ 673969 w 1036210"/>
              <a:gd name="connsiteY381" fmla="*/ 911002 h 1335540"/>
              <a:gd name="connsiteX382" fmla="*/ 672106 w 1036210"/>
              <a:gd name="connsiteY382" fmla="*/ 918526 h 1335540"/>
              <a:gd name="connsiteX383" fmla="*/ 670582 w 1036210"/>
              <a:gd name="connsiteY383" fmla="*/ 926051 h 1335540"/>
              <a:gd name="connsiteX384" fmla="*/ 669227 w 1036210"/>
              <a:gd name="connsiteY384" fmla="*/ 933575 h 1335540"/>
              <a:gd name="connsiteX385" fmla="*/ 668211 w 1036210"/>
              <a:gd name="connsiteY385" fmla="*/ 941099 h 1335540"/>
              <a:gd name="connsiteX386" fmla="*/ 667364 w 1036210"/>
              <a:gd name="connsiteY386" fmla="*/ 948623 h 1335540"/>
              <a:gd name="connsiteX387" fmla="*/ 666687 w 1036210"/>
              <a:gd name="connsiteY387" fmla="*/ 956311 h 1335540"/>
              <a:gd name="connsiteX388" fmla="*/ 666009 w 1036210"/>
              <a:gd name="connsiteY388" fmla="*/ 963999 h 1335540"/>
              <a:gd name="connsiteX389" fmla="*/ 665840 w 1036210"/>
              <a:gd name="connsiteY389" fmla="*/ 971523 h 1335540"/>
              <a:gd name="connsiteX390" fmla="*/ 665671 w 1036210"/>
              <a:gd name="connsiteY390" fmla="*/ 979047 h 1335540"/>
              <a:gd name="connsiteX391" fmla="*/ 665840 w 1036210"/>
              <a:gd name="connsiteY391" fmla="*/ 986735 h 1335540"/>
              <a:gd name="connsiteX392" fmla="*/ 666179 w 1036210"/>
              <a:gd name="connsiteY392" fmla="*/ 994259 h 1335540"/>
              <a:gd name="connsiteX393" fmla="*/ 666687 w 1036210"/>
              <a:gd name="connsiteY393" fmla="*/ 1001784 h 1335540"/>
              <a:gd name="connsiteX394" fmla="*/ 667703 w 1036210"/>
              <a:gd name="connsiteY394" fmla="*/ 994259 h 1335540"/>
              <a:gd name="connsiteX395" fmla="*/ 668549 w 1036210"/>
              <a:gd name="connsiteY395" fmla="*/ 986899 h 1335540"/>
              <a:gd name="connsiteX396" fmla="*/ 669735 w 1036210"/>
              <a:gd name="connsiteY396" fmla="*/ 979374 h 1335540"/>
              <a:gd name="connsiteX397" fmla="*/ 670920 w 1036210"/>
              <a:gd name="connsiteY397" fmla="*/ 972014 h 1335540"/>
              <a:gd name="connsiteX398" fmla="*/ 672275 w 1036210"/>
              <a:gd name="connsiteY398" fmla="*/ 964653 h 1335540"/>
              <a:gd name="connsiteX399" fmla="*/ 673969 w 1036210"/>
              <a:gd name="connsiteY399" fmla="*/ 957293 h 1335540"/>
              <a:gd name="connsiteX400" fmla="*/ 675662 w 1036210"/>
              <a:gd name="connsiteY400" fmla="*/ 949932 h 1335540"/>
              <a:gd name="connsiteX401" fmla="*/ 677525 w 1036210"/>
              <a:gd name="connsiteY401" fmla="*/ 942898 h 1335540"/>
              <a:gd name="connsiteX402" fmla="*/ 679557 w 1036210"/>
              <a:gd name="connsiteY402" fmla="*/ 935701 h 1335540"/>
              <a:gd name="connsiteX403" fmla="*/ 681759 w 1036210"/>
              <a:gd name="connsiteY403" fmla="*/ 928668 h 1335540"/>
              <a:gd name="connsiteX404" fmla="*/ 683960 w 1036210"/>
              <a:gd name="connsiteY404" fmla="*/ 921634 h 1335540"/>
              <a:gd name="connsiteX405" fmla="*/ 686670 w 1036210"/>
              <a:gd name="connsiteY405" fmla="*/ 914764 h 1335540"/>
              <a:gd name="connsiteX406" fmla="*/ 689379 w 1036210"/>
              <a:gd name="connsiteY406" fmla="*/ 908058 h 1335540"/>
              <a:gd name="connsiteX407" fmla="*/ 692428 w 1036210"/>
              <a:gd name="connsiteY407" fmla="*/ 901188 h 1335540"/>
              <a:gd name="connsiteX408" fmla="*/ 695476 w 1036210"/>
              <a:gd name="connsiteY408" fmla="*/ 894482 h 1335540"/>
              <a:gd name="connsiteX409" fmla="*/ 698863 w 1036210"/>
              <a:gd name="connsiteY409" fmla="*/ 887939 h 1335540"/>
              <a:gd name="connsiteX410" fmla="*/ 702250 w 1036210"/>
              <a:gd name="connsiteY410" fmla="*/ 881396 h 1335540"/>
              <a:gd name="connsiteX411" fmla="*/ 705975 w 1036210"/>
              <a:gd name="connsiteY411" fmla="*/ 875180 h 1335540"/>
              <a:gd name="connsiteX412" fmla="*/ 709701 w 1036210"/>
              <a:gd name="connsiteY412" fmla="*/ 868801 h 1335540"/>
              <a:gd name="connsiteX413" fmla="*/ 713765 w 1036210"/>
              <a:gd name="connsiteY413" fmla="*/ 862749 h 1335540"/>
              <a:gd name="connsiteX414" fmla="*/ 717999 w 1036210"/>
              <a:gd name="connsiteY414" fmla="*/ 856697 h 1335540"/>
              <a:gd name="connsiteX415" fmla="*/ 722064 w 1036210"/>
              <a:gd name="connsiteY415" fmla="*/ 850645 h 1335540"/>
              <a:gd name="connsiteX416" fmla="*/ 726636 w 1036210"/>
              <a:gd name="connsiteY416" fmla="*/ 844756 h 1335540"/>
              <a:gd name="connsiteX417" fmla="*/ 731209 w 1036210"/>
              <a:gd name="connsiteY417" fmla="*/ 838868 h 1335540"/>
              <a:gd name="connsiteX418" fmla="*/ 740523 w 1036210"/>
              <a:gd name="connsiteY418" fmla="*/ 827254 h 1335540"/>
              <a:gd name="connsiteX419" fmla="*/ 750176 w 1036210"/>
              <a:gd name="connsiteY419" fmla="*/ 815641 h 1335540"/>
              <a:gd name="connsiteX420" fmla="*/ 759998 w 1036210"/>
              <a:gd name="connsiteY420" fmla="*/ 803864 h 1335540"/>
              <a:gd name="connsiteX421" fmla="*/ 769820 w 1036210"/>
              <a:gd name="connsiteY421" fmla="*/ 791923 h 1335540"/>
              <a:gd name="connsiteX422" fmla="*/ 774562 w 1036210"/>
              <a:gd name="connsiteY422" fmla="*/ 785708 h 1335540"/>
              <a:gd name="connsiteX423" fmla="*/ 779473 w 1036210"/>
              <a:gd name="connsiteY423" fmla="*/ 779328 h 1335540"/>
              <a:gd name="connsiteX424" fmla="*/ 783876 w 1036210"/>
              <a:gd name="connsiteY424" fmla="*/ 772949 h 1335540"/>
              <a:gd name="connsiteX425" fmla="*/ 788279 w 1036210"/>
              <a:gd name="connsiteY425" fmla="*/ 766243 h 1335540"/>
              <a:gd name="connsiteX426" fmla="*/ 790481 w 1036210"/>
              <a:gd name="connsiteY426" fmla="*/ 762971 h 1335540"/>
              <a:gd name="connsiteX427" fmla="*/ 792682 w 1036210"/>
              <a:gd name="connsiteY427" fmla="*/ 759373 h 1335540"/>
              <a:gd name="connsiteX428" fmla="*/ 794037 w 1036210"/>
              <a:gd name="connsiteY428" fmla="*/ 756756 h 1335540"/>
              <a:gd name="connsiteX429" fmla="*/ 794545 w 1036210"/>
              <a:gd name="connsiteY429" fmla="*/ 756101 h 1335540"/>
              <a:gd name="connsiteX430" fmla="*/ 794884 w 1036210"/>
              <a:gd name="connsiteY430" fmla="*/ 755447 h 1335540"/>
              <a:gd name="connsiteX431" fmla="*/ 795053 w 1036210"/>
              <a:gd name="connsiteY431" fmla="*/ 755120 h 1335540"/>
              <a:gd name="connsiteX432" fmla="*/ 795392 w 1036210"/>
              <a:gd name="connsiteY432" fmla="*/ 754466 h 1335540"/>
              <a:gd name="connsiteX433" fmla="*/ 796069 w 1036210"/>
              <a:gd name="connsiteY433" fmla="*/ 753484 h 1335540"/>
              <a:gd name="connsiteX434" fmla="*/ 800303 w 1036210"/>
              <a:gd name="connsiteY434" fmla="*/ 746778 h 1335540"/>
              <a:gd name="connsiteX435" fmla="*/ 804537 w 1036210"/>
              <a:gd name="connsiteY435" fmla="*/ 740071 h 1335540"/>
              <a:gd name="connsiteX436" fmla="*/ 808262 w 1036210"/>
              <a:gd name="connsiteY436" fmla="*/ 733202 h 1335540"/>
              <a:gd name="connsiteX437" fmla="*/ 811988 w 1036210"/>
              <a:gd name="connsiteY437" fmla="*/ 726004 h 1335540"/>
              <a:gd name="connsiteX438" fmla="*/ 815544 w 1036210"/>
              <a:gd name="connsiteY438" fmla="*/ 718971 h 1335540"/>
              <a:gd name="connsiteX439" fmla="*/ 818931 w 1036210"/>
              <a:gd name="connsiteY439" fmla="*/ 711774 h 1335540"/>
              <a:gd name="connsiteX440" fmla="*/ 821979 w 1036210"/>
              <a:gd name="connsiteY440" fmla="*/ 704577 h 1335540"/>
              <a:gd name="connsiteX441" fmla="*/ 825028 w 1036210"/>
              <a:gd name="connsiteY441" fmla="*/ 697380 h 1335540"/>
              <a:gd name="connsiteX442" fmla="*/ 827906 w 1036210"/>
              <a:gd name="connsiteY442" fmla="*/ 690019 h 1335540"/>
              <a:gd name="connsiteX443" fmla="*/ 830616 w 1036210"/>
              <a:gd name="connsiteY443" fmla="*/ 682331 h 1335540"/>
              <a:gd name="connsiteX444" fmla="*/ 832987 w 1036210"/>
              <a:gd name="connsiteY444" fmla="*/ 674971 h 1335540"/>
              <a:gd name="connsiteX445" fmla="*/ 835188 w 1036210"/>
              <a:gd name="connsiteY445" fmla="*/ 667283 h 1335540"/>
              <a:gd name="connsiteX446" fmla="*/ 837221 w 1036210"/>
              <a:gd name="connsiteY446" fmla="*/ 659595 h 1335540"/>
              <a:gd name="connsiteX447" fmla="*/ 839083 w 1036210"/>
              <a:gd name="connsiteY447" fmla="*/ 651907 h 1335540"/>
              <a:gd name="connsiteX448" fmla="*/ 840608 w 1036210"/>
              <a:gd name="connsiteY448" fmla="*/ 644219 h 1335540"/>
              <a:gd name="connsiteX449" fmla="*/ 842301 w 1036210"/>
              <a:gd name="connsiteY449" fmla="*/ 636532 h 1335540"/>
              <a:gd name="connsiteX450" fmla="*/ 843487 w 1036210"/>
              <a:gd name="connsiteY450" fmla="*/ 628680 h 1335540"/>
              <a:gd name="connsiteX451" fmla="*/ 844503 w 1036210"/>
              <a:gd name="connsiteY451" fmla="*/ 620829 h 1335540"/>
              <a:gd name="connsiteX452" fmla="*/ 845349 w 1036210"/>
              <a:gd name="connsiteY452" fmla="*/ 613141 h 1335540"/>
              <a:gd name="connsiteX453" fmla="*/ 846027 w 1036210"/>
              <a:gd name="connsiteY453" fmla="*/ 605126 h 1335540"/>
              <a:gd name="connsiteX454" fmla="*/ 846535 w 1036210"/>
              <a:gd name="connsiteY454" fmla="*/ 597275 h 1335540"/>
              <a:gd name="connsiteX455" fmla="*/ 846874 w 1036210"/>
              <a:gd name="connsiteY455" fmla="*/ 589423 h 1335540"/>
              <a:gd name="connsiteX456" fmla="*/ 846874 w 1036210"/>
              <a:gd name="connsiteY456" fmla="*/ 581572 h 1335540"/>
              <a:gd name="connsiteX457" fmla="*/ 846874 w 1036210"/>
              <a:gd name="connsiteY457" fmla="*/ 573557 h 1335540"/>
              <a:gd name="connsiteX458" fmla="*/ 846535 w 1036210"/>
              <a:gd name="connsiteY458" fmla="*/ 565869 h 1335540"/>
              <a:gd name="connsiteX459" fmla="*/ 846027 w 1036210"/>
              <a:gd name="connsiteY459" fmla="*/ 558018 h 1335540"/>
              <a:gd name="connsiteX460" fmla="*/ 845349 w 1036210"/>
              <a:gd name="connsiteY460" fmla="*/ 550003 h 1335540"/>
              <a:gd name="connsiteX461" fmla="*/ 844503 w 1036210"/>
              <a:gd name="connsiteY461" fmla="*/ 542152 h 1335540"/>
              <a:gd name="connsiteX462" fmla="*/ 843487 w 1036210"/>
              <a:gd name="connsiteY462" fmla="*/ 534464 h 1335540"/>
              <a:gd name="connsiteX463" fmla="*/ 842301 w 1036210"/>
              <a:gd name="connsiteY463" fmla="*/ 526449 h 1335540"/>
              <a:gd name="connsiteX464" fmla="*/ 840608 w 1036210"/>
              <a:gd name="connsiteY464" fmla="*/ 518761 h 1335540"/>
              <a:gd name="connsiteX465" fmla="*/ 839083 w 1036210"/>
              <a:gd name="connsiteY465" fmla="*/ 511073 h 1335540"/>
              <a:gd name="connsiteX466" fmla="*/ 837221 w 1036210"/>
              <a:gd name="connsiteY466" fmla="*/ 503386 h 1335540"/>
              <a:gd name="connsiteX467" fmla="*/ 835019 w 1036210"/>
              <a:gd name="connsiteY467" fmla="*/ 495698 h 1335540"/>
              <a:gd name="connsiteX468" fmla="*/ 832817 w 1036210"/>
              <a:gd name="connsiteY468" fmla="*/ 488174 h 1335540"/>
              <a:gd name="connsiteX469" fmla="*/ 830447 w 1036210"/>
              <a:gd name="connsiteY469" fmla="*/ 480649 h 1335540"/>
              <a:gd name="connsiteX470" fmla="*/ 827737 w 1036210"/>
              <a:gd name="connsiteY470" fmla="*/ 473289 h 1335540"/>
              <a:gd name="connsiteX471" fmla="*/ 825028 w 1036210"/>
              <a:gd name="connsiteY471" fmla="*/ 465764 h 1335540"/>
              <a:gd name="connsiteX472" fmla="*/ 821979 w 1036210"/>
              <a:gd name="connsiteY472" fmla="*/ 458404 h 1335540"/>
              <a:gd name="connsiteX473" fmla="*/ 818931 w 1036210"/>
              <a:gd name="connsiteY473" fmla="*/ 451207 h 1335540"/>
              <a:gd name="connsiteX474" fmla="*/ 815375 w 1036210"/>
              <a:gd name="connsiteY474" fmla="*/ 444010 h 1335540"/>
              <a:gd name="connsiteX475" fmla="*/ 811988 w 1036210"/>
              <a:gd name="connsiteY475" fmla="*/ 436976 h 1335540"/>
              <a:gd name="connsiteX476" fmla="*/ 808093 w 1036210"/>
              <a:gd name="connsiteY476" fmla="*/ 429943 h 1335540"/>
              <a:gd name="connsiteX477" fmla="*/ 804198 w 1036210"/>
              <a:gd name="connsiteY477" fmla="*/ 422909 h 1335540"/>
              <a:gd name="connsiteX478" fmla="*/ 800303 w 1036210"/>
              <a:gd name="connsiteY478" fmla="*/ 416039 h 1335540"/>
              <a:gd name="connsiteX479" fmla="*/ 795900 w 1036210"/>
              <a:gd name="connsiteY479" fmla="*/ 409333 h 1335540"/>
              <a:gd name="connsiteX480" fmla="*/ 791497 w 1036210"/>
              <a:gd name="connsiteY480" fmla="*/ 402790 h 1335540"/>
              <a:gd name="connsiteX481" fmla="*/ 787094 w 1036210"/>
              <a:gd name="connsiteY481" fmla="*/ 396247 h 1335540"/>
              <a:gd name="connsiteX482" fmla="*/ 782352 w 1036210"/>
              <a:gd name="connsiteY482" fmla="*/ 389868 h 1335540"/>
              <a:gd name="connsiteX483" fmla="*/ 777441 w 1036210"/>
              <a:gd name="connsiteY483" fmla="*/ 383652 h 1335540"/>
              <a:gd name="connsiteX484" fmla="*/ 772360 w 1036210"/>
              <a:gd name="connsiteY484" fmla="*/ 377437 h 1335540"/>
              <a:gd name="connsiteX485" fmla="*/ 767280 w 1036210"/>
              <a:gd name="connsiteY485" fmla="*/ 371548 h 1335540"/>
              <a:gd name="connsiteX486" fmla="*/ 761860 w 1036210"/>
              <a:gd name="connsiteY486" fmla="*/ 365496 h 1335540"/>
              <a:gd name="connsiteX487" fmla="*/ 756441 w 1036210"/>
              <a:gd name="connsiteY487" fmla="*/ 359771 h 1335540"/>
              <a:gd name="connsiteX488" fmla="*/ 750684 w 1036210"/>
              <a:gd name="connsiteY488" fmla="*/ 354210 h 1335540"/>
              <a:gd name="connsiteX489" fmla="*/ 744926 w 1036210"/>
              <a:gd name="connsiteY489" fmla="*/ 348648 h 1335540"/>
              <a:gd name="connsiteX490" fmla="*/ 738999 w 1036210"/>
              <a:gd name="connsiteY490" fmla="*/ 343250 h 1335540"/>
              <a:gd name="connsiteX491" fmla="*/ 732902 w 1036210"/>
              <a:gd name="connsiteY491" fmla="*/ 338016 h 1335540"/>
              <a:gd name="connsiteX492" fmla="*/ 726805 w 1036210"/>
              <a:gd name="connsiteY492" fmla="*/ 333109 h 1335540"/>
              <a:gd name="connsiteX493" fmla="*/ 720539 w 1036210"/>
              <a:gd name="connsiteY493" fmla="*/ 328202 h 1335540"/>
              <a:gd name="connsiteX494" fmla="*/ 714104 w 1036210"/>
              <a:gd name="connsiteY494" fmla="*/ 323295 h 1335540"/>
              <a:gd name="connsiteX495" fmla="*/ 707669 w 1036210"/>
              <a:gd name="connsiteY495" fmla="*/ 318715 h 1335540"/>
              <a:gd name="connsiteX496" fmla="*/ 701064 w 1036210"/>
              <a:gd name="connsiteY496" fmla="*/ 314135 h 1335540"/>
              <a:gd name="connsiteX497" fmla="*/ 694460 w 1036210"/>
              <a:gd name="connsiteY497" fmla="*/ 310046 h 1335540"/>
              <a:gd name="connsiteX498" fmla="*/ 687517 w 1036210"/>
              <a:gd name="connsiteY498" fmla="*/ 305793 h 1335540"/>
              <a:gd name="connsiteX499" fmla="*/ 680743 w 1036210"/>
              <a:gd name="connsiteY499" fmla="*/ 301867 h 1335540"/>
              <a:gd name="connsiteX500" fmla="*/ 673630 w 1036210"/>
              <a:gd name="connsiteY500" fmla="*/ 298105 h 1335540"/>
              <a:gd name="connsiteX501" fmla="*/ 666687 w 1036210"/>
              <a:gd name="connsiteY501" fmla="*/ 294343 h 1335540"/>
              <a:gd name="connsiteX502" fmla="*/ 659235 w 1036210"/>
              <a:gd name="connsiteY502" fmla="*/ 291072 h 1335540"/>
              <a:gd name="connsiteX503" fmla="*/ 652122 w 1036210"/>
              <a:gd name="connsiteY503" fmla="*/ 287637 h 1335540"/>
              <a:gd name="connsiteX504" fmla="*/ 644671 w 1036210"/>
              <a:gd name="connsiteY504" fmla="*/ 284692 h 1335540"/>
              <a:gd name="connsiteX505" fmla="*/ 637389 w 1036210"/>
              <a:gd name="connsiteY505" fmla="*/ 281585 h 1335540"/>
              <a:gd name="connsiteX506" fmla="*/ 629938 w 1036210"/>
              <a:gd name="connsiteY506" fmla="*/ 278967 h 1335540"/>
              <a:gd name="connsiteX507" fmla="*/ 622317 w 1036210"/>
              <a:gd name="connsiteY507" fmla="*/ 276350 h 1335540"/>
              <a:gd name="connsiteX508" fmla="*/ 614697 w 1036210"/>
              <a:gd name="connsiteY508" fmla="*/ 274060 h 1335540"/>
              <a:gd name="connsiteX509" fmla="*/ 607076 w 1036210"/>
              <a:gd name="connsiteY509" fmla="*/ 271770 h 1335540"/>
              <a:gd name="connsiteX510" fmla="*/ 599455 w 1036210"/>
              <a:gd name="connsiteY510" fmla="*/ 269807 h 1335540"/>
              <a:gd name="connsiteX511" fmla="*/ 591834 w 1036210"/>
              <a:gd name="connsiteY511" fmla="*/ 268172 h 1335540"/>
              <a:gd name="connsiteX512" fmla="*/ 583875 w 1036210"/>
              <a:gd name="connsiteY512" fmla="*/ 266536 h 1335540"/>
              <a:gd name="connsiteX513" fmla="*/ 576085 w 1036210"/>
              <a:gd name="connsiteY513" fmla="*/ 265064 h 1335540"/>
              <a:gd name="connsiteX514" fmla="*/ 568295 w 1036210"/>
              <a:gd name="connsiteY514" fmla="*/ 263919 h 1335540"/>
              <a:gd name="connsiteX515" fmla="*/ 560505 w 1036210"/>
              <a:gd name="connsiteY515" fmla="*/ 262774 h 1335540"/>
              <a:gd name="connsiteX516" fmla="*/ 552546 w 1036210"/>
              <a:gd name="connsiteY516" fmla="*/ 261956 h 1335540"/>
              <a:gd name="connsiteX517" fmla="*/ 544756 w 1036210"/>
              <a:gd name="connsiteY517" fmla="*/ 261465 h 1335540"/>
              <a:gd name="connsiteX518" fmla="*/ 536965 w 1036210"/>
              <a:gd name="connsiteY518" fmla="*/ 260975 h 1335540"/>
              <a:gd name="connsiteX519" fmla="*/ 529175 w 1036210"/>
              <a:gd name="connsiteY519" fmla="*/ 260811 h 1335540"/>
              <a:gd name="connsiteX520" fmla="*/ 509791 w 1036210"/>
              <a:gd name="connsiteY520" fmla="*/ 227108 h 1335540"/>
              <a:gd name="connsiteX521" fmla="*/ 518947 w 1036210"/>
              <a:gd name="connsiteY521" fmla="*/ 227272 h 1335540"/>
              <a:gd name="connsiteX522" fmla="*/ 528272 w 1036210"/>
              <a:gd name="connsiteY522" fmla="*/ 227599 h 1335540"/>
              <a:gd name="connsiteX523" fmla="*/ 537597 w 1036210"/>
              <a:gd name="connsiteY523" fmla="*/ 228254 h 1335540"/>
              <a:gd name="connsiteX524" fmla="*/ 546583 w 1036210"/>
              <a:gd name="connsiteY524" fmla="*/ 228908 h 1335540"/>
              <a:gd name="connsiteX525" fmla="*/ 555909 w 1036210"/>
              <a:gd name="connsiteY525" fmla="*/ 229890 h 1335540"/>
              <a:gd name="connsiteX526" fmla="*/ 564725 w 1036210"/>
              <a:gd name="connsiteY526" fmla="*/ 231199 h 1335540"/>
              <a:gd name="connsiteX527" fmla="*/ 573881 w 1036210"/>
              <a:gd name="connsiteY527" fmla="*/ 232672 h 1335540"/>
              <a:gd name="connsiteX528" fmla="*/ 582697 w 1036210"/>
              <a:gd name="connsiteY528" fmla="*/ 234308 h 1335540"/>
              <a:gd name="connsiteX529" fmla="*/ 591683 w 1036210"/>
              <a:gd name="connsiteY529" fmla="*/ 236272 h 1335540"/>
              <a:gd name="connsiteX530" fmla="*/ 600330 w 1036210"/>
              <a:gd name="connsiteY530" fmla="*/ 238235 h 1335540"/>
              <a:gd name="connsiteX531" fmla="*/ 608808 w 1036210"/>
              <a:gd name="connsiteY531" fmla="*/ 240363 h 1335540"/>
              <a:gd name="connsiteX532" fmla="*/ 617455 w 1036210"/>
              <a:gd name="connsiteY532" fmla="*/ 242981 h 1335540"/>
              <a:gd name="connsiteX533" fmla="*/ 625932 w 1036210"/>
              <a:gd name="connsiteY533" fmla="*/ 245599 h 1335540"/>
              <a:gd name="connsiteX534" fmla="*/ 634240 w 1036210"/>
              <a:gd name="connsiteY534" fmla="*/ 248545 h 1335540"/>
              <a:gd name="connsiteX535" fmla="*/ 642718 w 1036210"/>
              <a:gd name="connsiteY535" fmla="*/ 251490 h 1335540"/>
              <a:gd name="connsiteX536" fmla="*/ 650856 w 1036210"/>
              <a:gd name="connsiteY536" fmla="*/ 254763 h 1335540"/>
              <a:gd name="connsiteX537" fmla="*/ 658825 w 1036210"/>
              <a:gd name="connsiteY537" fmla="*/ 258036 h 1335540"/>
              <a:gd name="connsiteX538" fmla="*/ 666964 w 1036210"/>
              <a:gd name="connsiteY538" fmla="*/ 261799 h 1335540"/>
              <a:gd name="connsiteX539" fmla="*/ 674763 w 1036210"/>
              <a:gd name="connsiteY539" fmla="*/ 265400 h 1335540"/>
              <a:gd name="connsiteX540" fmla="*/ 682393 w 1036210"/>
              <a:gd name="connsiteY540" fmla="*/ 269491 h 1335540"/>
              <a:gd name="connsiteX541" fmla="*/ 690022 w 1036210"/>
              <a:gd name="connsiteY541" fmla="*/ 273581 h 1335540"/>
              <a:gd name="connsiteX542" fmla="*/ 697652 w 1036210"/>
              <a:gd name="connsiteY542" fmla="*/ 277836 h 1335540"/>
              <a:gd name="connsiteX543" fmla="*/ 705112 w 1036210"/>
              <a:gd name="connsiteY543" fmla="*/ 282254 h 1335540"/>
              <a:gd name="connsiteX544" fmla="*/ 712403 w 1036210"/>
              <a:gd name="connsiteY544" fmla="*/ 287000 h 1335540"/>
              <a:gd name="connsiteX545" fmla="*/ 719524 w 1036210"/>
              <a:gd name="connsiteY545" fmla="*/ 291745 h 1335540"/>
              <a:gd name="connsiteX546" fmla="*/ 726645 w 1036210"/>
              <a:gd name="connsiteY546" fmla="*/ 296818 h 1335540"/>
              <a:gd name="connsiteX547" fmla="*/ 733427 w 1036210"/>
              <a:gd name="connsiteY547" fmla="*/ 301727 h 1335540"/>
              <a:gd name="connsiteX548" fmla="*/ 740209 w 1036210"/>
              <a:gd name="connsiteY548" fmla="*/ 307127 h 1335540"/>
              <a:gd name="connsiteX549" fmla="*/ 746821 w 1036210"/>
              <a:gd name="connsiteY549" fmla="*/ 312528 h 1335540"/>
              <a:gd name="connsiteX550" fmla="*/ 753434 w 1036210"/>
              <a:gd name="connsiteY550" fmla="*/ 318091 h 1335540"/>
              <a:gd name="connsiteX551" fmla="*/ 759707 w 1036210"/>
              <a:gd name="connsiteY551" fmla="*/ 323818 h 1335540"/>
              <a:gd name="connsiteX552" fmla="*/ 765981 w 1036210"/>
              <a:gd name="connsiteY552" fmla="*/ 329710 h 1335540"/>
              <a:gd name="connsiteX553" fmla="*/ 772084 w 1036210"/>
              <a:gd name="connsiteY553" fmla="*/ 335764 h 1335540"/>
              <a:gd name="connsiteX554" fmla="*/ 778018 w 1036210"/>
              <a:gd name="connsiteY554" fmla="*/ 341818 h 1335540"/>
              <a:gd name="connsiteX555" fmla="*/ 783783 w 1036210"/>
              <a:gd name="connsiteY555" fmla="*/ 348200 h 1335540"/>
              <a:gd name="connsiteX556" fmla="*/ 789379 w 1036210"/>
              <a:gd name="connsiteY556" fmla="*/ 354582 h 1335540"/>
              <a:gd name="connsiteX557" fmla="*/ 794974 w 1036210"/>
              <a:gd name="connsiteY557" fmla="*/ 361128 h 1335540"/>
              <a:gd name="connsiteX558" fmla="*/ 800230 w 1036210"/>
              <a:gd name="connsiteY558" fmla="*/ 367673 h 1335540"/>
              <a:gd name="connsiteX559" fmla="*/ 805485 w 1036210"/>
              <a:gd name="connsiteY559" fmla="*/ 374546 h 1335540"/>
              <a:gd name="connsiteX560" fmla="*/ 810233 w 1036210"/>
              <a:gd name="connsiteY560" fmla="*/ 381583 h 1335540"/>
              <a:gd name="connsiteX561" fmla="*/ 815150 w 1036210"/>
              <a:gd name="connsiteY561" fmla="*/ 388619 h 1335540"/>
              <a:gd name="connsiteX562" fmla="*/ 819728 w 1036210"/>
              <a:gd name="connsiteY562" fmla="*/ 395655 h 1335540"/>
              <a:gd name="connsiteX563" fmla="*/ 824306 w 1036210"/>
              <a:gd name="connsiteY563" fmla="*/ 403020 h 1335540"/>
              <a:gd name="connsiteX564" fmla="*/ 828375 w 1036210"/>
              <a:gd name="connsiteY564" fmla="*/ 410383 h 1335540"/>
              <a:gd name="connsiteX565" fmla="*/ 832614 w 1036210"/>
              <a:gd name="connsiteY565" fmla="*/ 417911 h 1335540"/>
              <a:gd name="connsiteX566" fmla="*/ 836513 w 1036210"/>
              <a:gd name="connsiteY566" fmla="*/ 425438 h 1335540"/>
              <a:gd name="connsiteX567" fmla="*/ 840244 w 1036210"/>
              <a:gd name="connsiteY567" fmla="*/ 433129 h 1335540"/>
              <a:gd name="connsiteX568" fmla="*/ 843804 w 1036210"/>
              <a:gd name="connsiteY568" fmla="*/ 440820 h 1335540"/>
              <a:gd name="connsiteX569" fmla="*/ 847026 w 1036210"/>
              <a:gd name="connsiteY569" fmla="*/ 448838 h 1335540"/>
              <a:gd name="connsiteX570" fmla="*/ 850247 w 1036210"/>
              <a:gd name="connsiteY570" fmla="*/ 456857 h 1335540"/>
              <a:gd name="connsiteX571" fmla="*/ 853129 w 1036210"/>
              <a:gd name="connsiteY571" fmla="*/ 464875 h 1335540"/>
              <a:gd name="connsiteX572" fmla="*/ 856012 w 1036210"/>
              <a:gd name="connsiteY572" fmla="*/ 473220 h 1335540"/>
              <a:gd name="connsiteX573" fmla="*/ 858555 w 1036210"/>
              <a:gd name="connsiteY573" fmla="*/ 481402 h 1335540"/>
              <a:gd name="connsiteX574" fmla="*/ 860759 w 1036210"/>
              <a:gd name="connsiteY574" fmla="*/ 489584 h 1335540"/>
              <a:gd name="connsiteX575" fmla="*/ 862963 w 1036210"/>
              <a:gd name="connsiteY575" fmla="*/ 498093 h 1335540"/>
              <a:gd name="connsiteX576" fmla="*/ 864828 w 1036210"/>
              <a:gd name="connsiteY576" fmla="*/ 506603 h 1335540"/>
              <a:gd name="connsiteX577" fmla="*/ 866524 w 1036210"/>
              <a:gd name="connsiteY577" fmla="*/ 515275 h 1335540"/>
              <a:gd name="connsiteX578" fmla="*/ 868219 w 1036210"/>
              <a:gd name="connsiteY578" fmla="*/ 523948 h 1335540"/>
              <a:gd name="connsiteX579" fmla="*/ 869406 w 1036210"/>
              <a:gd name="connsiteY579" fmla="*/ 532457 h 1335540"/>
              <a:gd name="connsiteX580" fmla="*/ 870423 w 1036210"/>
              <a:gd name="connsiteY580" fmla="*/ 541457 h 1335540"/>
              <a:gd name="connsiteX581" fmla="*/ 871101 w 1036210"/>
              <a:gd name="connsiteY581" fmla="*/ 550130 h 1335540"/>
              <a:gd name="connsiteX582" fmla="*/ 871780 w 1036210"/>
              <a:gd name="connsiteY582" fmla="*/ 559130 h 1335540"/>
              <a:gd name="connsiteX583" fmla="*/ 872118 w 1036210"/>
              <a:gd name="connsiteY583" fmla="*/ 568130 h 1335540"/>
              <a:gd name="connsiteX584" fmla="*/ 872288 w 1036210"/>
              <a:gd name="connsiteY584" fmla="*/ 577131 h 1335540"/>
              <a:gd name="connsiteX585" fmla="*/ 872118 w 1036210"/>
              <a:gd name="connsiteY585" fmla="*/ 583349 h 1335540"/>
              <a:gd name="connsiteX586" fmla="*/ 871949 w 1036210"/>
              <a:gd name="connsiteY586" fmla="*/ 589567 h 1335540"/>
              <a:gd name="connsiteX587" fmla="*/ 871780 w 1036210"/>
              <a:gd name="connsiteY587" fmla="*/ 595622 h 1335540"/>
              <a:gd name="connsiteX588" fmla="*/ 871271 w 1036210"/>
              <a:gd name="connsiteY588" fmla="*/ 601676 h 1335540"/>
              <a:gd name="connsiteX589" fmla="*/ 870932 w 1036210"/>
              <a:gd name="connsiteY589" fmla="*/ 607895 h 1335540"/>
              <a:gd name="connsiteX590" fmla="*/ 870254 w 1036210"/>
              <a:gd name="connsiteY590" fmla="*/ 613949 h 1335540"/>
              <a:gd name="connsiteX591" fmla="*/ 869576 w 1036210"/>
              <a:gd name="connsiteY591" fmla="*/ 619840 h 1335540"/>
              <a:gd name="connsiteX592" fmla="*/ 868897 w 1036210"/>
              <a:gd name="connsiteY592" fmla="*/ 625895 h 1335540"/>
              <a:gd name="connsiteX593" fmla="*/ 867880 w 1036210"/>
              <a:gd name="connsiteY593" fmla="*/ 631786 h 1335540"/>
              <a:gd name="connsiteX594" fmla="*/ 866693 w 1036210"/>
              <a:gd name="connsiteY594" fmla="*/ 637677 h 1335540"/>
              <a:gd name="connsiteX595" fmla="*/ 865676 w 1036210"/>
              <a:gd name="connsiteY595" fmla="*/ 643567 h 1335540"/>
              <a:gd name="connsiteX596" fmla="*/ 864489 w 1036210"/>
              <a:gd name="connsiteY596" fmla="*/ 649459 h 1335540"/>
              <a:gd name="connsiteX597" fmla="*/ 863302 w 1036210"/>
              <a:gd name="connsiteY597" fmla="*/ 655350 h 1335540"/>
              <a:gd name="connsiteX598" fmla="*/ 861776 w 1036210"/>
              <a:gd name="connsiteY598" fmla="*/ 661077 h 1335540"/>
              <a:gd name="connsiteX599" fmla="*/ 860250 w 1036210"/>
              <a:gd name="connsiteY599" fmla="*/ 666804 h 1335540"/>
              <a:gd name="connsiteX600" fmla="*/ 858555 w 1036210"/>
              <a:gd name="connsiteY600" fmla="*/ 672532 h 1335540"/>
              <a:gd name="connsiteX601" fmla="*/ 855164 w 1036210"/>
              <a:gd name="connsiteY601" fmla="*/ 683659 h 1335540"/>
              <a:gd name="connsiteX602" fmla="*/ 851264 w 1036210"/>
              <a:gd name="connsiteY602" fmla="*/ 694786 h 1335540"/>
              <a:gd name="connsiteX603" fmla="*/ 846856 w 1036210"/>
              <a:gd name="connsiteY603" fmla="*/ 705750 h 1335540"/>
              <a:gd name="connsiteX604" fmla="*/ 842448 w 1036210"/>
              <a:gd name="connsiteY604" fmla="*/ 716550 h 1335540"/>
              <a:gd name="connsiteX605" fmla="*/ 837361 w 1036210"/>
              <a:gd name="connsiteY605" fmla="*/ 727187 h 1335540"/>
              <a:gd name="connsiteX606" fmla="*/ 831935 w 1036210"/>
              <a:gd name="connsiteY606" fmla="*/ 737496 h 1335540"/>
              <a:gd name="connsiteX607" fmla="*/ 826340 w 1036210"/>
              <a:gd name="connsiteY607" fmla="*/ 747805 h 1335540"/>
              <a:gd name="connsiteX608" fmla="*/ 820236 w 1036210"/>
              <a:gd name="connsiteY608" fmla="*/ 757787 h 1335540"/>
              <a:gd name="connsiteX609" fmla="*/ 820236 w 1036210"/>
              <a:gd name="connsiteY609" fmla="*/ 757951 h 1335540"/>
              <a:gd name="connsiteX610" fmla="*/ 820067 w 1036210"/>
              <a:gd name="connsiteY610" fmla="*/ 758114 h 1335540"/>
              <a:gd name="connsiteX611" fmla="*/ 820067 w 1036210"/>
              <a:gd name="connsiteY611" fmla="*/ 758278 h 1335540"/>
              <a:gd name="connsiteX612" fmla="*/ 819897 w 1036210"/>
              <a:gd name="connsiteY612" fmla="*/ 758606 h 1335540"/>
              <a:gd name="connsiteX613" fmla="*/ 815828 w 1036210"/>
              <a:gd name="connsiteY613" fmla="*/ 765642 h 1335540"/>
              <a:gd name="connsiteX614" fmla="*/ 811929 w 1036210"/>
              <a:gd name="connsiteY614" fmla="*/ 772678 h 1335540"/>
              <a:gd name="connsiteX615" fmla="*/ 807520 w 1036210"/>
              <a:gd name="connsiteY615" fmla="*/ 779387 h 1335540"/>
              <a:gd name="connsiteX616" fmla="*/ 803112 w 1036210"/>
              <a:gd name="connsiteY616" fmla="*/ 785933 h 1335540"/>
              <a:gd name="connsiteX617" fmla="*/ 798534 w 1036210"/>
              <a:gd name="connsiteY617" fmla="*/ 792478 h 1335540"/>
              <a:gd name="connsiteX618" fmla="*/ 793956 w 1036210"/>
              <a:gd name="connsiteY618" fmla="*/ 798860 h 1335540"/>
              <a:gd name="connsiteX619" fmla="*/ 784292 w 1036210"/>
              <a:gd name="connsiteY619" fmla="*/ 811624 h 1335540"/>
              <a:gd name="connsiteX620" fmla="*/ 774628 w 1036210"/>
              <a:gd name="connsiteY620" fmla="*/ 824224 h 1335540"/>
              <a:gd name="connsiteX621" fmla="*/ 764624 w 1036210"/>
              <a:gd name="connsiteY621" fmla="*/ 837152 h 1335540"/>
              <a:gd name="connsiteX622" fmla="*/ 759707 w 1036210"/>
              <a:gd name="connsiteY622" fmla="*/ 843697 h 1335540"/>
              <a:gd name="connsiteX623" fmla="*/ 755130 w 1036210"/>
              <a:gd name="connsiteY623" fmla="*/ 850570 h 1335540"/>
              <a:gd name="connsiteX624" fmla="*/ 750382 w 1036210"/>
              <a:gd name="connsiteY624" fmla="*/ 857443 h 1335540"/>
              <a:gd name="connsiteX625" fmla="*/ 745634 w 1036210"/>
              <a:gd name="connsiteY625" fmla="*/ 864480 h 1335540"/>
              <a:gd name="connsiteX626" fmla="*/ 741057 w 1036210"/>
              <a:gd name="connsiteY626" fmla="*/ 872007 h 1335540"/>
              <a:gd name="connsiteX627" fmla="*/ 736818 w 1036210"/>
              <a:gd name="connsiteY627" fmla="*/ 879698 h 1335540"/>
              <a:gd name="connsiteX628" fmla="*/ 732579 w 1036210"/>
              <a:gd name="connsiteY628" fmla="*/ 887552 h 1335540"/>
              <a:gd name="connsiteX629" fmla="*/ 728340 w 1036210"/>
              <a:gd name="connsiteY629" fmla="*/ 895734 h 1335540"/>
              <a:gd name="connsiteX630" fmla="*/ 724611 w 1036210"/>
              <a:gd name="connsiteY630" fmla="*/ 904407 h 1335540"/>
              <a:gd name="connsiteX631" fmla="*/ 720880 w 1036210"/>
              <a:gd name="connsiteY631" fmla="*/ 913407 h 1335540"/>
              <a:gd name="connsiteX632" fmla="*/ 717489 w 1036210"/>
              <a:gd name="connsiteY632" fmla="*/ 922898 h 1335540"/>
              <a:gd name="connsiteX633" fmla="*/ 714268 w 1036210"/>
              <a:gd name="connsiteY633" fmla="*/ 932717 h 1335540"/>
              <a:gd name="connsiteX634" fmla="*/ 711555 w 1036210"/>
              <a:gd name="connsiteY634" fmla="*/ 943026 h 1335540"/>
              <a:gd name="connsiteX635" fmla="*/ 710029 w 1036210"/>
              <a:gd name="connsiteY635" fmla="*/ 948426 h 1335540"/>
              <a:gd name="connsiteX636" fmla="*/ 708842 w 1036210"/>
              <a:gd name="connsiteY636" fmla="*/ 953826 h 1335540"/>
              <a:gd name="connsiteX637" fmla="*/ 707655 w 1036210"/>
              <a:gd name="connsiteY637" fmla="*/ 959390 h 1335540"/>
              <a:gd name="connsiteX638" fmla="*/ 706638 w 1036210"/>
              <a:gd name="connsiteY638" fmla="*/ 965281 h 1335540"/>
              <a:gd name="connsiteX639" fmla="*/ 705621 w 1036210"/>
              <a:gd name="connsiteY639" fmla="*/ 971171 h 1335540"/>
              <a:gd name="connsiteX640" fmla="*/ 704603 w 1036210"/>
              <a:gd name="connsiteY640" fmla="*/ 977226 h 1335540"/>
              <a:gd name="connsiteX641" fmla="*/ 703586 w 1036210"/>
              <a:gd name="connsiteY641" fmla="*/ 983281 h 1335540"/>
              <a:gd name="connsiteX642" fmla="*/ 702908 w 1036210"/>
              <a:gd name="connsiteY642" fmla="*/ 989663 h 1335540"/>
              <a:gd name="connsiteX643" fmla="*/ 702230 w 1036210"/>
              <a:gd name="connsiteY643" fmla="*/ 996208 h 1335540"/>
              <a:gd name="connsiteX644" fmla="*/ 701721 w 1036210"/>
              <a:gd name="connsiteY644" fmla="*/ 1002754 h 1335540"/>
              <a:gd name="connsiteX645" fmla="*/ 701382 w 1036210"/>
              <a:gd name="connsiteY645" fmla="*/ 1009626 h 1335540"/>
              <a:gd name="connsiteX646" fmla="*/ 700873 w 1036210"/>
              <a:gd name="connsiteY646" fmla="*/ 1016499 h 1335540"/>
              <a:gd name="connsiteX647" fmla="*/ 700704 w 1036210"/>
              <a:gd name="connsiteY647" fmla="*/ 1023863 h 1335540"/>
              <a:gd name="connsiteX648" fmla="*/ 700534 w 1036210"/>
              <a:gd name="connsiteY648" fmla="*/ 1031063 h 1335540"/>
              <a:gd name="connsiteX649" fmla="*/ 700365 w 1036210"/>
              <a:gd name="connsiteY649" fmla="*/ 1033845 h 1335540"/>
              <a:gd name="connsiteX650" fmla="*/ 699856 w 1036210"/>
              <a:gd name="connsiteY650" fmla="*/ 1036791 h 1335540"/>
              <a:gd name="connsiteX651" fmla="*/ 699178 w 1036210"/>
              <a:gd name="connsiteY651" fmla="*/ 1039572 h 1335540"/>
              <a:gd name="connsiteX652" fmla="*/ 698161 w 1036210"/>
              <a:gd name="connsiteY652" fmla="*/ 1042354 h 1335540"/>
              <a:gd name="connsiteX653" fmla="*/ 696804 w 1036210"/>
              <a:gd name="connsiteY653" fmla="*/ 1044645 h 1335540"/>
              <a:gd name="connsiteX654" fmla="*/ 695278 w 1036210"/>
              <a:gd name="connsiteY654" fmla="*/ 1047100 h 1335540"/>
              <a:gd name="connsiteX655" fmla="*/ 693583 w 1036210"/>
              <a:gd name="connsiteY655" fmla="*/ 1049391 h 1335540"/>
              <a:gd name="connsiteX656" fmla="*/ 691548 w 1036210"/>
              <a:gd name="connsiteY656" fmla="*/ 1051354 h 1335540"/>
              <a:gd name="connsiteX657" fmla="*/ 689514 w 1036210"/>
              <a:gd name="connsiteY657" fmla="*/ 1053154 h 1335540"/>
              <a:gd name="connsiteX658" fmla="*/ 687310 w 1036210"/>
              <a:gd name="connsiteY658" fmla="*/ 1054954 h 1335540"/>
              <a:gd name="connsiteX659" fmla="*/ 684766 w 1036210"/>
              <a:gd name="connsiteY659" fmla="*/ 1056264 h 1335540"/>
              <a:gd name="connsiteX660" fmla="*/ 682223 w 1036210"/>
              <a:gd name="connsiteY660" fmla="*/ 1057573 h 1335540"/>
              <a:gd name="connsiteX661" fmla="*/ 679510 w 1036210"/>
              <a:gd name="connsiteY661" fmla="*/ 1058391 h 1335540"/>
              <a:gd name="connsiteX662" fmla="*/ 676628 w 1036210"/>
              <a:gd name="connsiteY662" fmla="*/ 1059209 h 1335540"/>
              <a:gd name="connsiteX663" fmla="*/ 673746 w 1036210"/>
              <a:gd name="connsiteY663" fmla="*/ 1059700 h 1335540"/>
              <a:gd name="connsiteX664" fmla="*/ 670524 w 1036210"/>
              <a:gd name="connsiteY664" fmla="*/ 1059864 h 1335540"/>
              <a:gd name="connsiteX665" fmla="*/ 509791 w 1036210"/>
              <a:gd name="connsiteY665" fmla="*/ 1059864 h 1335540"/>
              <a:gd name="connsiteX666" fmla="*/ 348718 w 1036210"/>
              <a:gd name="connsiteY666" fmla="*/ 1059864 h 1335540"/>
              <a:gd name="connsiteX667" fmla="*/ 345497 w 1036210"/>
              <a:gd name="connsiteY667" fmla="*/ 1059700 h 1335540"/>
              <a:gd name="connsiteX668" fmla="*/ 342615 w 1036210"/>
              <a:gd name="connsiteY668" fmla="*/ 1059209 h 1335540"/>
              <a:gd name="connsiteX669" fmla="*/ 339733 w 1036210"/>
              <a:gd name="connsiteY669" fmla="*/ 1058391 h 1335540"/>
              <a:gd name="connsiteX670" fmla="*/ 337020 w 1036210"/>
              <a:gd name="connsiteY670" fmla="*/ 1057573 h 1335540"/>
              <a:gd name="connsiteX671" fmla="*/ 334477 w 1036210"/>
              <a:gd name="connsiteY671" fmla="*/ 1056264 h 1335540"/>
              <a:gd name="connsiteX672" fmla="*/ 331933 w 1036210"/>
              <a:gd name="connsiteY672" fmla="*/ 1054954 h 1335540"/>
              <a:gd name="connsiteX673" fmla="*/ 329729 w 1036210"/>
              <a:gd name="connsiteY673" fmla="*/ 1053154 h 1335540"/>
              <a:gd name="connsiteX674" fmla="*/ 327525 w 1036210"/>
              <a:gd name="connsiteY674" fmla="*/ 1051354 h 1335540"/>
              <a:gd name="connsiteX675" fmla="*/ 325660 w 1036210"/>
              <a:gd name="connsiteY675" fmla="*/ 1049391 h 1335540"/>
              <a:gd name="connsiteX676" fmla="*/ 323965 w 1036210"/>
              <a:gd name="connsiteY676" fmla="*/ 1047100 h 1335540"/>
              <a:gd name="connsiteX677" fmla="*/ 322438 w 1036210"/>
              <a:gd name="connsiteY677" fmla="*/ 1044809 h 1335540"/>
              <a:gd name="connsiteX678" fmla="*/ 321082 w 1036210"/>
              <a:gd name="connsiteY678" fmla="*/ 1042354 h 1335540"/>
              <a:gd name="connsiteX679" fmla="*/ 320065 w 1036210"/>
              <a:gd name="connsiteY679" fmla="*/ 1039572 h 1335540"/>
              <a:gd name="connsiteX680" fmla="*/ 319386 w 1036210"/>
              <a:gd name="connsiteY680" fmla="*/ 1036954 h 1335540"/>
              <a:gd name="connsiteX681" fmla="*/ 318878 w 1036210"/>
              <a:gd name="connsiteY681" fmla="*/ 1034009 h 1335540"/>
              <a:gd name="connsiteX682" fmla="*/ 318708 w 1036210"/>
              <a:gd name="connsiteY682" fmla="*/ 1031063 h 1335540"/>
              <a:gd name="connsiteX683" fmla="*/ 318539 w 1036210"/>
              <a:gd name="connsiteY683" fmla="*/ 1023863 h 1335540"/>
              <a:gd name="connsiteX684" fmla="*/ 318369 w 1036210"/>
              <a:gd name="connsiteY684" fmla="*/ 1016499 h 1335540"/>
              <a:gd name="connsiteX685" fmla="*/ 318030 w 1036210"/>
              <a:gd name="connsiteY685" fmla="*/ 1009626 h 1335540"/>
              <a:gd name="connsiteX686" fmla="*/ 317521 w 1036210"/>
              <a:gd name="connsiteY686" fmla="*/ 1002754 h 1335540"/>
              <a:gd name="connsiteX687" fmla="*/ 317013 w 1036210"/>
              <a:gd name="connsiteY687" fmla="*/ 996208 h 1335540"/>
              <a:gd name="connsiteX688" fmla="*/ 316335 w 1036210"/>
              <a:gd name="connsiteY688" fmla="*/ 989663 h 1335540"/>
              <a:gd name="connsiteX689" fmla="*/ 315656 w 1036210"/>
              <a:gd name="connsiteY689" fmla="*/ 983281 h 1335540"/>
              <a:gd name="connsiteX690" fmla="*/ 314639 w 1036210"/>
              <a:gd name="connsiteY690" fmla="*/ 977226 h 1335540"/>
              <a:gd name="connsiteX691" fmla="*/ 313622 w 1036210"/>
              <a:gd name="connsiteY691" fmla="*/ 971171 h 1335540"/>
              <a:gd name="connsiteX692" fmla="*/ 312774 w 1036210"/>
              <a:gd name="connsiteY692" fmla="*/ 965281 h 1335540"/>
              <a:gd name="connsiteX693" fmla="*/ 311587 w 1036210"/>
              <a:gd name="connsiteY693" fmla="*/ 959553 h 1335540"/>
              <a:gd name="connsiteX694" fmla="*/ 310400 w 1036210"/>
              <a:gd name="connsiteY694" fmla="*/ 953826 h 1335540"/>
              <a:gd name="connsiteX695" fmla="*/ 309214 w 1036210"/>
              <a:gd name="connsiteY695" fmla="*/ 948426 h 1335540"/>
              <a:gd name="connsiteX696" fmla="*/ 307857 w 1036210"/>
              <a:gd name="connsiteY696" fmla="*/ 943026 h 1335540"/>
              <a:gd name="connsiteX697" fmla="*/ 304975 w 1036210"/>
              <a:gd name="connsiteY697" fmla="*/ 932717 h 1335540"/>
              <a:gd name="connsiteX698" fmla="*/ 301753 w 1036210"/>
              <a:gd name="connsiteY698" fmla="*/ 922898 h 1335540"/>
              <a:gd name="connsiteX699" fmla="*/ 298363 w 1036210"/>
              <a:gd name="connsiteY699" fmla="*/ 913407 h 1335540"/>
              <a:gd name="connsiteX700" fmla="*/ 294632 w 1036210"/>
              <a:gd name="connsiteY700" fmla="*/ 904407 h 1335540"/>
              <a:gd name="connsiteX701" fmla="*/ 290902 w 1036210"/>
              <a:gd name="connsiteY701" fmla="*/ 895734 h 1335540"/>
              <a:gd name="connsiteX702" fmla="*/ 286833 w 1036210"/>
              <a:gd name="connsiteY702" fmla="*/ 887552 h 1335540"/>
              <a:gd name="connsiteX703" fmla="*/ 282425 w 1036210"/>
              <a:gd name="connsiteY703" fmla="*/ 879698 h 1335540"/>
              <a:gd name="connsiteX704" fmla="*/ 278186 w 1036210"/>
              <a:gd name="connsiteY704" fmla="*/ 872007 h 1335540"/>
              <a:gd name="connsiteX705" fmla="*/ 273608 w 1036210"/>
              <a:gd name="connsiteY705" fmla="*/ 864480 h 1335540"/>
              <a:gd name="connsiteX706" fmla="*/ 268861 w 1036210"/>
              <a:gd name="connsiteY706" fmla="*/ 857443 h 1335540"/>
              <a:gd name="connsiteX707" fmla="*/ 264114 w 1036210"/>
              <a:gd name="connsiteY707" fmla="*/ 850570 h 1335540"/>
              <a:gd name="connsiteX708" fmla="*/ 259535 w 1036210"/>
              <a:gd name="connsiteY708" fmla="*/ 843697 h 1335540"/>
              <a:gd name="connsiteX709" fmla="*/ 254618 w 1036210"/>
              <a:gd name="connsiteY709" fmla="*/ 837152 h 1335540"/>
              <a:gd name="connsiteX710" fmla="*/ 244785 w 1036210"/>
              <a:gd name="connsiteY710" fmla="*/ 824224 h 1335540"/>
              <a:gd name="connsiteX711" fmla="*/ 234951 w 1036210"/>
              <a:gd name="connsiteY711" fmla="*/ 811624 h 1335540"/>
              <a:gd name="connsiteX712" fmla="*/ 225286 w 1036210"/>
              <a:gd name="connsiteY712" fmla="*/ 798860 h 1335540"/>
              <a:gd name="connsiteX713" fmla="*/ 220709 w 1036210"/>
              <a:gd name="connsiteY713" fmla="*/ 792478 h 1335540"/>
              <a:gd name="connsiteX714" fmla="*/ 216131 w 1036210"/>
              <a:gd name="connsiteY714" fmla="*/ 785933 h 1335540"/>
              <a:gd name="connsiteX715" fmla="*/ 211722 w 1036210"/>
              <a:gd name="connsiteY715" fmla="*/ 779387 h 1335540"/>
              <a:gd name="connsiteX716" fmla="*/ 207314 w 1036210"/>
              <a:gd name="connsiteY716" fmla="*/ 772678 h 1335540"/>
              <a:gd name="connsiteX717" fmla="*/ 203415 w 1036210"/>
              <a:gd name="connsiteY717" fmla="*/ 765642 h 1335540"/>
              <a:gd name="connsiteX718" fmla="*/ 199346 w 1036210"/>
              <a:gd name="connsiteY718" fmla="*/ 758606 h 1335540"/>
              <a:gd name="connsiteX719" fmla="*/ 199176 w 1036210"/>
              <a:gd name="connsiteY719" fmla="*/ 758278 h 1335540"/>
              <a:gd name="connsiteX720" fmla="*/ 199006 w 1036210"/>
              <a:gd name="connsiteY720" fmla="*/ 758114 h 1335540"/>
              <a:gd name="connsiteX721" fmla="*/ 199176 w 1036210"/>
              <a:gd name="connsiteY721" fmla="*/ 758114 h 1335540"/>
              <a:gd name="connsiteX722" fmla="*/ 199176 w 1036210"/>
              <a:gd name="connsiteY722" fmla="*/ 757951 h 1335540"/>
              <a:gd name="connsiteX723" fmla="*/ 199006 w 1036210"/>
              <a:gd name="connsiteY723" fmla="*/ 757787 h 1335540"/>
              <a:gd name="connsiteX724" fmla="*/ 192902 w 1036210"/>
              <a:gd name="connsiteY724" fmla="*/ 747805 h 1335540"/>
              <a:gd name="connsiteX725" fmla="*/ 187307 w 1036210"/>
              <a:gd name="connsiteY725" fmla="*/ 737496 h 1335540"/>
              <a:gd name="connsiteX726" fmla="*/ 181882 w 1036210"/>
              <a:gd name="connsiteY726" fmla="*/ 727187 h 1335540"/>
              <a:gd name="connsiteX727" fmla="*/ 176796 w 1036210"/>
              <a:gd name="connsiteY727" fmla="*/ 716550 h 1335540"/>
              <a:gd name="connsiteX728" fmla="*/ 172387 w 1036210"/>
              <a:gd name="connsiteY728" fmla="*/ 705750 h 1335540"/>
              <a:gd name="connsiteX729" fmla="*/ 167979 w 1036210"/>
              <a:gd name="connsiteY729" fmla="*/ 694786 h 1335540"/>
              <a:gd name="connsiteX730" fmla="*/ 164079 w 1036210"/>
              <a:gd name="connsiteY730" fmla="*/ 683659 h 1335540"/>
              <a:gd name="connsiteX731" fmla="*/ 160688 w 1036210"/>
              <a:gd name="connsiteY731" fmla="*/ 672532 h 1335540"/>
              <a:gd name="connsiteX732" fmla="*/ 158993 w 1036210"/>
              <a:gd name="connsiteY732" fmla="*/ 666804 h 1335540"/>
              <a:gd name="connsiteX733" fmla="*/ 157467 w 1036210"/>
              <a:gd name="connsiteY733" fmla="*/ 661077 h 1335540"/>
              <a:gd name="connsiteX734" fmla="*/ 156110 w 1036210"/>
              <a:gd name="connsiteY734" fmla="*/ 655350 h 1335540"/>
              <a:gd name="connsiteX735" fmla="*/ 154754 w 1036210"/>
              <a:gd name="connsiteY735" fmla="*/ 649459 h 1335540"/>
              <a:gd name="connsiteX736" fmla="*/ 153567 w 1036210"/>
              <a:gd name="connsiteY736" fmla="*/ 643567 h 1335540"/>
              <a:gd name="connsiteX737" fmla="*/ 152550 w 1036210"/>
              <a:gd name="connsiteY737" fmla="*/ 637677 h 1335540"/>
              <a:gd name="connsiteX738" fmla="*/ 151363 w 1036210"/>
              <a:gd name="connsiteY738" fmla="*/ 631786 h 1335540"/>
              <a:gd name="connsiteX739" fmla="*/ 150515 w 1036210"/>
              <a:gd name="connsiteY739" fmla="*/ 625895 h 1335540"/>
              <a:gd name="connsiteX740" fmla="*/ 149667 w 1036210"/>
              <a:gd name="connsiteY740" fmla="*/ 619840 h 1335540"/>
              <a:gd name="connsiteX741" fmla="*/ 148989 w 1036210"/>
              <a:gd name="connsiteY741" fmla="*/ 613949 h 1335540"/>
              <a:gd name="connsiteX742" fmla="*/ 148311 w 1036210"/>
              <a:gd name="connsiteY742" fmla="*/ 607895 h 1335540"/>
              <a:gd name="connsiteX743" fmla="*/ 147972 w 1036210"/>
              <a:gd name="connsiteY743" fmla="*/ 601676 h 1335540"/>
              <a:gd name="connsiteX744" fmla="*/ 147463 w 1036210"/>
              <a:gd name="connsiteY744" fmla="*/ 595622 h 1335540"/>
              <a:gd name="connsiteX745" fmla="*/ 147294 w 1036210"/>
              <a:gd name="connsiteY745" fmla="*/ 589567 h 1335540"/>
              <a:gd name="connsiteX746" fmla="*/ 147124 w 1036210"/>
              <a:gd name="connsiteY746" fmla="*/ 583349 h 1335540"/>
              <a:gd name="connsiteX747" fmla="*/ 147124 w 1036210"/>
              <a:gd name="connsiteY747" fmla="*/ 577131 h 1335540"/>
              <a:gd name="connsiteX748" fmla="*/ 147124 w 1036210"/>
              <a:gd name="connsiteY748" fmla="*/ 568130 h 1335540"/>
              <a:gd name="connsiteX749" fmla="*/ 147463 w 1036210"/>
              <a:gd name="connsiteY749" fmla="*/ 559130 h 1335540"/>
              <a:gd name="connsiteX750" fmla="*/ 148141 w 1036210"/>
              <a:gd name="connsiteY750" fmla="*/ 550130 h 1335540"/>
              <a:gd name="connsiteX751" fmla="*/ 148819 w 1036210"/>
              <a:gd name="connsiteY751" fmla="*/ 541457 h 1335540"/>
              <a:gd name="connsiteX752" fmla="*/ 149837 w 1036210"/>
              <a:gd name="connsiteY752" fmla="*/ 532457 h 1335540"/>
              <a:gd name="connsiteX753" fmla="*/ 151193 w 1036210"/>
              <a:gd name="connsiteY753" fmla="*/ 523948 h 1335540"/>
              <a:gd name="connsiteX754" fmla="*/ 152719 w 1036210"/>
              <a:gd name="connsiteY754" fmla="*/ 515275 h 1335540"/>
              <a:gd name="connsiteX755" fmla="*/ 154415 w 1036210"/>
              <a:gd name="connsiteY755" fmla="*/ 506603 h 1335540"/>
              <a:gd name="connsiteX756" fmla="*/ 156280 w 1036210"/>
              <a:gd name="connsiteY756" fmla="*/ 498093 h 1335540"/>
              <a:gd name="connsiteX757" fmla="*/ 158484 w 1036210"/>
              <a:gd name="connsiteY757" fmla="*/ 489584 h 1335540"/>
              <a:gd name="connsiteX758" fmla="*/ 160858 w 1036210"/>
              <a:gd name="connsiteY758" fmla="*/ 481402 h 1335540"/>
              <a:gd name="connsiteX759" fmla="*/ 163231 w 1036210"/>
              <a:gd name="connsiteY759" fmla="*/ 473220 h 1335540"/>
              <a:gd name="connsiteX760" fmla="*/ 166114 w 1036210"/>
              <a:gd name="connsiteY760" fmla="*/ 464875 h 1335540"/>
              <a:gd name="connsiteX761" fmla="*/ 168996 w 1036210"/>
              <a:gd name="connsiteY761" fmla="*/ 456857 h 1335540"/>
              <a:gd name="connsiteX762" fmla="*/ 172217 w 1036210"/>
              <a:gd name="connsiteY762" fmla="*/ 448838 h 1335540"/>
              <a:gd name="connsiteX763" fmla="*/ 175439 w 1036210"/>
              <a:gd name="connsiteY763" fmla="*/ 440820 h 1335540"/>
              <a:gd name="connsiteX764" fmla="*/ 178999 w 1036210"/>
              <a:gd name="connsiteY764" fmla="*/ 433129 h 1335540"/>
              <a:gd name="connsiteX765" fmla="*/ 182730 w 1036210"/>
              <a:gd name="connsiteY765" fmla="*/ 425438 h 1335540"/>
              <a:gd name="connsiteX766" fmla="*/ 186629 w 1036210"/>
              <a:gd name="connsiteY766" fmla="*/ 417911 h 1335540"/>
              <a:gd name="connsiteX767" fmla="*/ 190868 w 1036210"/>
              <a:gd name="connsiteY767" fmla="*/ 410383 h 1335540"/>
              <a:gd name="connsiteX768" fmla="*/ 194937 w 1036210"/>
              <a:gd name="connsiteY768" fmla="*/ 403020 h 1335540"/>
              <a:gd name="connsiteX769" fmla="*/ 199515 w 1036210"/>
              <a:gd name="connsiteY769" fmla="*/ 395655 h 1335540"/>
              <a:gd name="connsiteX770" fmla="*/ 204093 w 1036210"/>
              <a:gd name="connsiteY770" fmla="*/ 388619 h 1335540"/>
              <a:gd name="connsiteX771" fmla="*/ 209010 w 1036210"/>
              <a:gd name="connsiteY771" fmla="*/ 381583 h 1335540"/>
              <a:gd name="connsiteX772" fmla="*/ 213757 w 1036210"/>
              <a:gd name="connsiteY772" fmla="*/ 374546 h 1335540"/>
              <a:gd name="connsiteX773" fmla="*/ 219013 w 1036210"/>
              <a:gd name="connsiteY773" fmla="*/ 367673 h 1335540"/>
              <a:gd name="connsiteX774" fmla="*/ 224269 w 1036210"/>
              <a:gd name="connsiteY774" fmla="*/ 361128 h 1335540"/>
              <a:gd name="connsiteX775" fmla="*/ 229864 w 1036210"/>
              <a:gd name="connsiteY775" fmla="*/ 354582 h 1335540"/>
              <a:gd name="connsiteX776" fmla="*/ 235460 w 1036210"/>
              <a:gd name="connsiteY776" fmla="*/ 348200 h 1335540"/>
              <a:gd name="connsiteX777" fmla="*/ 241224 w 1036210"/>
              <a:gd name="connsiteY777" fmla="*/ 341818 h 1335540"/>
              <a:gd name="connsiteX778" fmla="*/ 247158 w 1036210"/>
              <a:gd name="connsiteY778" fmla="*/ 335764 h 1335540"/>
              <a:gd name="connsiteX779" fmla="*/ 253262 w 1036210"/>
              <a:gd name="connsiteY779" fmla="*/ 329710 h 1335540"/>
              <a:gd name="connsiteX780" fmla="*/ 259535 w 1036210"/>
              <a:gd name="connsiteY780" fmla="*/ 323818 h 1335540"/>
              <a:gd name="connsiteX781" fmla="*/ 265809 w 1036210"/>
              <a:gd name="connsiteY781" fmla="*/ 318091 h 1335540"/>
              <a:gd name="connsiteX782" fmla="*/ 272421 w 1036210"/>
              <a:gd name="connsiteY782" fmla="*/ 312528 h 1335540"/>
              <a:gd name="connsiteX783" fmla="*/ 279034 w 1036210"/>
              <a:gd name="connsiteY783" fmla="*/ 307127 h 1335540"/>
              <a:gd name="connsiteX784" fmla="*/ 285816 w 1036210"/>
              <a:gd name="connsiteY784" fmla="*/ 301727 h 1335540"/>
              <a:gd name="connsiteX785" fmla="*/ 292598 w 1036210"/>
              <a:gd name="connsiteY785" fmla="*/ 296818 h 1335540"/>
              <a:gd name="connsiteX786" fmla="*/ 299719 w 1036210"/>
              <a:gd name="connsiteY786" fmla="*/ 291745 h 1335540"/>
              <a:gd name="connsiteX787" fmla="*/ 306840 w 1036210"/>
              <a:gd name="connsiteY787" fmla="*/ 287000 h 1335540"/>
              <a:gd name="connsiteX788" fmla="*/ 314131 w 1036210"/>
              <a:gd name="connsiteY788" fmla="*/ 282254 h 1335540"/>
              <a:gd name="connsiteX789" fmla="*/ 321591 w 1036210"/>
              <a:gd name="connsiteY789" fmla="*/ 277836 h 1335540"/>
              <a:gd name="connsiteX790" fmla="*/ 329220 w 1036210"/>
              <a:gd name="connsiteY790" fmla="*/ 273581 h 1335540"/>
              <a:gd name="connsiteX791" fmla="*/ 336850 w 1036210"/>
              <a:gd name="connsiteY791" fmla="*/ 269491 h 1335540"/>
              <a:gd name="connsiteX792" fmla="*/ 344480 w 1036210"/>
              <a:gd name="connsiteY792" fmla="*/ 265400 h 1335540"/>
              <a:gd name="connsiteX793" fmla="*/ 352279 w 1036210"/>
              <a:gd name="connsiteY793" fmla="*/ 261799 h 1335540"/>
              <a:gd name="connsiteX794" fmla="*/ 360417 w 1036210"/>
              <a:gd name="connsiteY794" fmla="*/ 258036 h 1335540"/>
              <a:gd name="connsiteX795" fmla="*/ 368556 w 1036210"/>
              <a:gd name="connsiteY795" fmla="*/ 254763 h 1335540"/>
              <a:gd name="connsiteX796" fmla="*/ 376695 w 1036210"/>
              <a:gd name="connsiteY796" fmla="*/ 251490 h 1335540"/>
              <a:gd name="connsiteX797" fmla="*/ 385002 w 1036210"/>
              <a:gd name="connsiteY797" fmla="*/ 248545 h 1335540"/>
              <a:gd name="connsiteX798" fmla="*/ 393310 w 1036210"/>
              <a:gd name="connsiteY798" fmla="*/ 245599 h 1335540"/>
              <a:gd name="connsiteX799" fmla="*/ 401788 w 1036210"/>
              <a:gd name="connsiteY799" fmla="*/ 242981 h 1335540"/>
              <a:gd name="connsiteX800" fmla="*/ 410435 w 1036210"/>
              <a:gd name="connsiteY800" fmla="*/ 240363 h 1335540"/>
              <a:gd name="connsiteX801" fmla="*/ 418912 w 1036210"/>
              <a:gd name="connsiteY801" fmla="*/ 238235 h 1335540"/>
              <a:gd name="connsiteX802" fmla="*/ 427729 w 1036210"/>
              <a:gd name="connsiteY802" fmla="*/ 236272 h 1335540"/>
              <a:gd name="connsiteX803" fmla="*/ 436546 w 1036210"/>
              <a:gd name="connsiteY803" fmla="*/ 234308 h 1335540"/>
              <a:gd name="connsiteX804" fmla="*/ 445362 w 1036210"/>
              <a:gd name="connsiteY804" fmla="*/ 232672 h 1335540"/>
              <a:gd name="connsiteX805" fmla="*/ 454518 w 1036210"/>
              <a:gd name="connsiteY805" fmla="*/ 231199 h 1335540"/>
              <a:gd name="connsiteX806" fmla="*/ 463504 w 1036210"/>
              <a:gd name="connsiteY806" fmla="*/ 229890 h 1335540"/>
              <a:gd name="connsiteX807" fmla="*/ 472660 w 1036210"/>
              <a:gd name="connsiteY807" fmla="*/ 228908 h 1335540"/>
              <a:gd name="connsiteX808" fmla="*/ 481646 w 1036210"/>
              <a:gd name="connsiteY808" fmla="*/ 228254 h 1335540"/>
              <a:gd name="connsiteX809" fmla="*/ 490971 w 1036210"/>
              <a:gd name="connsiteY809" fmla="*/ 227599 h 1335540"/>
              <a:gd name="connsiteX810" fmla="*/ 500296 w 1036210"/>
              <a:gd name="connsiteY810" fmla="*/ 227272 h 1335540"/>
              <a:gd name="connsiteX811" fmla="*/ 484237 w 1036210"/>
              <a:gd name="connsiteY811" fmla="*/ 0 h 1335540"/>
              <a:gd name="connsiteX812" fmla="*/ 530988 w 1036210"/>
              <a:gd name="connsiteY812" fmla="*/ 0 h 1335540"/>
              <a:gd name="connsiteX813" fmla="*/ 530988 w 1036210"/>
              <a:gd name="connsiteY813" fmla="*/ 117095 h 1335540"/>
              <a:gd name="connsiteX814" fmla="*/ 484237 w 1036210"/>
              <a:gd name="connsiteY814" fmla="*/ 117095 h 1335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</a:cxnLst>
            <a:rect l="l" t="t" r="r" b="b"/>
            <a:pathLst>
              <a:path w="1036210" h="1335540">
                <a:moveTo>
                  <a:pt x="409742" y="1266007"/>
                </a:moveTo>
                <a:lnTo>
                  <a:pt x="609670" y="1266007"/>
                </a:lnTo>
                <a:lnTo>
                  <a:pt x="609670" y="1269632"/>
                </a:lnTo>
                <a:lnTo>
                  <a:pt x="609160" y="1273093"/>
                </a:lnTo>
                <a:lnTo>
                  <a:pt x="608650" y="1276553"/>
                </a:lnTo>
                <a:lnTo>
                  <a:pt x="607800" y="1280013"/>
                </a:lnTo>
                <a:lnTo>
                  <a:pt x="606610" y="1283473"/>
                </a:lnTo>
                <a:lnTo>
                  <a:pt x="605420" y="1286769"/>
                </a:lnTo>
                <a:lnTo>
                  <a:pt x="603720" y="1290064"/>
                </a:lnTo>
                <a:lnTo>
                  <a:pt x="601850" y="1293029"/>
                </a:lnTo>
                <a:lnTo>
                  <a:pt x="599980" y="1296325"/>
                </a:lnTo>
                <a:lnTo>
                  <a:pt x="597600" y="1299126"/>
                </a:lnTo>
                <a:lnTo>
                  <a:pt x="595220" y="1302092"/>
                </a:lnTo>
                <a:lnTo>
                  <a:pt x="592670" y="1304893"/>
                </a:lnTo>
                <a:lnTo>
                  <a:pt x="589950" y="1307694"/>
                </a:lnTo>
                <a:lnTo>
                  <a:pt x="587059" y="1310330"/>
                </a:lnTo>
                <a:lnTo>
                  <a:pt x="583829" y="1312802"/>
                </a:lnTo>
                <a:lnTo>
                  <a:pt x="580599" y="1315274"/>
                </a:lnTo>
                <a:lnTo>
                  <a:pt x="577029" y="1317580"/>
                </a:lnTo>
                <a:lnTo>
                  <a:pt x="573459" y="1319722"/>
                </a:lnTo>
                <a:lnTo>
                  <a:pt x="569549" y="1321864"/>
                </a:lnTo>
                <a:lnTo>
                  <a:pt x="565639" y="1323677"/>
                </a:lnTo>
                <a:lnTo>
                  <a:pt x="561729" y="1325654"/>
                </a:lnTo>
                <a:lnTo>
                  <a:pt x="557478" y="1327302"/>
                </a:lnTo>
                <a:lnTo>
                  <a:pt x="553058" y="1328785"/>
                </a:lnTo>
                <a:lnTo>
                  <a:pt x="548638" y="1330103"/>
                </a:lnTo>
                <a:lnTo>
                  <a:pt x="544047" y="1331256"/>
                </a:lnTo>
                <a:lnTo>
                  <a:pt x="539458" y="1332574"/>
                </a:lnTo>
                <a:lnTo>
                  <a:pt x="534697" y="1333398"/>
                </a:lnTo>
                <a:lnTo>
                  <a:pt x="529937" y="1334222"/>
                </a:lnTo>
                <a:lnTo>
                  <a:pt x="525007" y="1334881"/>
                </a:lnTo>
                <a:lnTo>
                  <a:pt x="519907" y="1335211"/>
                </a:lnTo>
                <a:lnTo>
                  <a:pt x="514806" y="1335540"/>
                </a:lnTo>
                <a:lnTo>
                  <a:pt x="509876" y="1335540"/>
                </a:lnTo>
                <a:lnTo>
                  <a:pt x="504606" y="1335540"/>
                </a:lnTo>
                <a:lnTo>
                  <a:pt x="499506" y="1335211"/>
                </a:lnTo>
                <a:lnTo>
                  <a:pt x="494406" y="1334881"/>
                </a:lnTo>
                <a:lnTo>
                  <a:pt x="489475" y="1334222"/>
                </a:lnTo>
                <a:lnTo>
                  <a:pt x="484715" y="1333398"/>
                </a:lnTo>
                <a:lnTo>
                  <a:pt x="479955" y="1332574"/>
                </a:lnTo>
                <a:lnTo>
                  <a:pt x="475365" y="1331256"/>
                </a:lnTo>
                <a:lnTo>
                  <a:pt x="470774" y="1330103"/>
                </a:lnTo>
                <a:lnTo>
                  <a:pt x="466354" y="1328785"/>
                </a:lnTo>
                <a:lnTo>
                  <a:pt x="462104" y="1327302"/>
                </a:lnTo>
                <a:lnTo>
                  <a:pt x="457854" y="1325654"/>
                </a:lnTo>
                <a:lnTo>
                  <a:pt x="453774" y="1323677"/>
                </a:lnTo>
                <a:lnTo>
                  <a:pt x="449864" y="1321864"/>
                </a:lnTo>
                <a:lnTo>
                  <a:pt x="445954" y="1319722"/>
                </a:lnTo>
                <a:lnTo>
                  <a:pt x="442383" y="1317580"/>
                </a:lnTo>
                <a:lnTo>
                  <a:pt x="438983" y="1315274"/>
                </a:lnTo>
                <a:lnTo>
                  <a:pt x="435753" y="1312802"/>
                </a:lnTo>
                <a:lnTo>
                  <a:pt x="432523" y="1310330"/>
                </a:lnTo>
                <a:lnTo>
                  <a:pt x="429633" y="1307694"/>
                </a:lnTo>
                <a:lnTo>
                  <a:pt x="426743" y="1304893"/>
                </a:lnTo>
                <a:lnTo>
                  <a:pt x="424192" y="1302092"/>
                </a:lnTo>
                <a:lnTo>
                  <a:pt x="421812" y="1299126"/>
                </a:lnTo>
                <a:lnTo>
                  <a:pt x="419432" y="1296325"/>
                </a:lnTo>
                <a:lnTo>
                  <a:pt x="417562" y="1293029"/>
                </a:lnTo>
                <a:lnTo>
                  <a:pt x="415862" y="1290064"/>
                </a:lnTo>
                <a:lnTo>
                  <a:pt x="414162" y="1286769"/>
                </a:lnTo>
                <a:lnTo>
                  <a:pt x="412802" y="1283473"/>
                </a:lnTo>
                <a:lnTo>
                  <a:pt x="411612" y="1280013"/>
                </a:lnTo>
                <a:lnTo>
                  <a:pt x="410762" y="1276553"/>
                </a:lnTo>
                <a:lnTo>
                  <a:pt x="410252" y="1273093"/>
                </a:lnTo>
                <a:lnTo>
                  <a:pt x="409912" y="1269632"/>
                </a:lnTo>
                <a:close/>
                <a:moveTo>
                  <a:pt x="376299" y="1180932"/>
                </a:moveTo>
                <a:lnTo>
                  <a:pt x="643113" y="1180932"/>
                </a:lnTo>
                <a:lnTo>
                  <a:pt x="646326" y="1181097"/>
                </a:lnTo>
                <a:lnTo>
                  <a:pt x="649539" y="1181592"/>
                </a:lnTo>
                <a:lnTo>
                  <a:pt x="652582" y="1182251"/>
                </a:lnTo>
                <a:lnTo>
                  <a:pt x="655456" y="1183405"/>
                </a:lnTo>
                <a:lnTo>
                  <a:pt x="658162" y="1184560"/>
                </a:lnTo>
                <a:lnTo>
                  <a:pt x="661036" y="1186209"/>
                </a:lnTo>
                <a:lnTo>
                  <a:pt x="663403" y="1188023"/>
                </a:lnTo>
                <a:lnTo>
                  <a:pt x="665601" y="1190002"/>
                </a:lnTo>
                <a:lnTo>
                  <a:pt x="667799" y="1192311"/>
                </a:lnTo>
                <a:lnTo>
                  <a:pt x="669490" y="1194619"/>
                </a:lnTo>
                <a:lnTo>
                  <a:pt x="671012" y="1197093"/>
                </a:lnTo>
                <a:lnTo>
                  <a:pt x="672365" y="1199896"/>
                </a:lnTo>
                <a:lnTo>
                  <a:pt x="673548" y="1202700"/>
                </a:lnTo>
                <a:lnTo>
                  <a:pt x="674394" y="1205668"/>
                </a:lnTo>
                <a:lnTo>
                  <a:pt x="674732" y="1208801"/>
                </a:lnTo>
                <a:lnTo>
                  <a:pt x="674901" y="1211935"/>
                </a:lnTo>
                <a:lnTo>
                  <a:pt x="674732" y="1215068"/>
                </a:lnTo>
                <a:lnTo>
                  <a:pt x="674394" y="1218201"/>
                </a:lnTo>
                <a:lnTo>
                  <a:pt x="673548" y="1221169"/>
                </a:lnTo>
                <a:lnTo>
                  <a:pt x="672365" y="1224138"/>
                </a:lnTo>
                <a:lnTo>
                  <a:pt x="671012" y="1226776"/>
                </a:lnTo>
                <a:lnTo>
                  <a:pt x="669490" y="1229415"/>
                </a:lnTo>
                <a:lnTo>
                  <a:pt x="667799" y="1231724"/>
                </a:lnTo>
                <a:lnTo>
                  <a:pt x="665601" y="1233867"/>
                </a:lnTo>
                <a:lnTo>
                  <a:pt x="663403" y="1236011"/>
                </a:lnTo>
                <a:lnTo>
                  <a:pt x="661036" y="1237660"/>
                </a:lnTo>
                <a:lnTo>
                  <a:pt x="658162" y="1239144"/>
                </a:lnTo>
                <a:lnTo>
                  <a:pt x="655456" y="1240464"/>
                </a:lnTo>
                <a:lnTo>
                  <a:pt x="652582" y="1241618"/>
                </a:lnTo>
                <a:lnTo>
                  <a:pt x="649539" y="1242443"/>
                </a:lnTo>
                <a:lnTo>
                  <a:pt x="646326" y="1242938"/>
                </a:lnTo>
                <a:lnTo>
                  <a:pt x="643113" y="1243102"/>
                </a:lnTo>
                <a:lnTo>
                  <a:pt x="376299" y="1243102"/>
                </a:lnTo>
                <a:lnTo>
                  <a:pt x="373086" y="1242938"/>
                </a:lnTo>
                <a:lnTo>
                  <a:pt x="369873" y="1242443"/>
                </a:lnTo>
                <a:lnTo>
                  <a:pt x="366830" y="1241618"/>
                </a:lnTo>
                <a:lnTo>
                  <a:pt x="363956" y="1240464"/>
                </a:lnTo>
                <a:lnTo>
                  <a:pt x="361250" y="1239144"/>
                </a:lnTo>
                <a:lnTo>
                  <a:pt x="358544" y="1237660"/>
                </a:lnTo>
                <a:lnTo>
                  <a:pt x="356009" y="1236011"/>
                </a:lnTo>
                <a:lnTo>
                  <a:pt x="353810" y="1233867"/>
                </a:lnTo>
                <a:lnTo>
                  <a:pt x="351781" y="1231724"/>
                </a:lnTo>
                <a:lnTo>
                  <a:pt x="349921" y="1229415"/>
                </a:lnTo>
                <a:lnTo>
                  <a:pt x="348399" y="1226776"/>
                </a:lnTo>
                <a:lnTo>
                  <a:pt x="346878" y="1224138"/>
                </a:lnTo>
                <a:lnTo>
                  <a:pt x="345864" y="1221169"/>
                </a:lnTo>
                <a:lnTo>
                  <a:pt x="345018" y="1218201"/>
                </a:lnTo>
                <a:lnTo>
                  <a:pt x="344680" y="1215068"/>
                </a:lnTo>
                <a:lnTo>
                  <a:pt x="344511" y="1211935"/>
                </a:lnTo>
                <a:lnTo>
                  <a:pt x="344680" y="1208801"/>
                </a:lnTo>
                <a:lnTo>
                  <a:pt x="345018" y="1205668"/>
                </a:lnTo>
                <a:lnTo>
                  <a:pt x="345864" y="1202700"/>
                </a:lnTo>
                <a:lnTo>
                  <a:pt x="346878" y="1199896"/>
                </a:lnTo>
                <a:lnTo>
                  <a:pt x="348399" y="1197093"/>
                </a:lnTo>
                <a:lnTo>
                  <a:pt x="349921" y="1194619"/>
                </a:lnTo>
                <a:lnTo>
                  <a:pt x="351781" y="1192311"/>
                </a:lnTo>
                <a:lnTo>
                  <a:pt x="353810" y="1190002"/>
                </a:lnTo>
                <a:lnTo>
                  <a:pt x="356009" y="1188023"/>
                </a:lnTo>
                <a:lnTo>
                  <a:pt x="358544" y="1186209"/>
                </a:lnTo>
                <a:lnTo>
                  <a:pt x="361250" y="1184560"/>
                </a:lnTo>
                <a:lnTo>
                  <a:pt x="363956" y="1183405"/>
                </a:lnTo>
                <a:lnTo>
                  <a:pt x="366830" y="1182251"/>
                </a:lnTo>
                <a:lnTo>
                  <a:pt x="369873" y="1181592"/>
                </a:lnTo>
                <a:lnTo>
                  <a:pt x="373086" y="1181097"/>
                </a:lnTo>
                <a:close/>
                <a:moveTo>
                  <a:pt x="376299" y="1099129"/>
                </a:moveTo>
                <a:lnTo>
                  <a:pt x="643113" y="1099129"/>
                </a:lnTo>
                <a:lnTo>
                  <a:pt x="646326" y="1099294"/>
                </a:lnTo>
                <a:lnTo>
                  <a:pt x="649539" y="1099625"/>
                </a:lnTo>
                <a:lnTo>
                  <a:pt x="652582" y="1100452"/>
                </a:lnTo>
                <a:lnTo>
                  <a:pt x="655456" y="1101609"/>
                </a:lnTo>
                <a:lnTo>
                  <a:pt x="658162" y="1102932"/>
                </a:lnTo>
                <a:lnTo>
                  <a:pt x="661036" y="1104420"/>
                </a:lnTo>
                <a:lnTo>
                  <a:pt x="663403" y="1106239"/>
                </a:lnTo>
                <a:lnTo>
                  <a:pt x="665601" y="1108223"/>
                </a:lnTo>
                <a:lnTo>
                  <a:pt x="667799" y="1110373"/>
                </a:lnTo>
                <a:lnTo>
                  <a:pt x="669490" y="1112853"/>
                </a:lnTo>
                <a:lnTo>
                  <a:pt x="671012" y="1115498"/>
                </a:lnTo>
                <a:lnTo>
                  <a:pt x="672365" y="1118144"/>
                </a:lnTo>
                <a:lnTo>
                  <a:pt x="673548" y="1120955"/>
                </a:lnTo>
                <a:lnTo>
                  <a:pt x="674394" y="1123931"/>
                </a:lnTo>
                <a:lnTo>
                  <a:pt x="674732" y="1127072"/>
                </a:lnTo>
                <a:lnTo>
                  <a:pt x="674901" y="1130214"/>
                </a:lnTo>
                <a:lnTo>
                  <a:pt x="674732" y="1133521"/>
                </a:lnTo>
                <a:lnTo>
                  <a:pt x="674394" y="1136497"/>
                </a:lnTo>
                <a:lnTo>
                  <a:pt x="673548" y="1139474"/>
                </a:lnTo>
                <a:lnTo>
                  <a:pt x="672365" y="1142284"/>
                </a:lnTo>
                <a:lnTo>
                  <a:pt x="671012" y="1145095"/>
                </a:lnTo>
                <a:lnTo>
                  <a:pt x="669490" y="1147575"/>
                </a:lnTo>
                <a:lnTo>
                  <a:pt x="667799" y="1150221"/>
                </a:lnTo>
                <a:lnTo>
                  <a:pt x="665601" y="1152371"/>
                </a:lnTo>
                <a:lnTo>
                  <a:pt x="663403" y="1154189"/>
                </a:lnTo>
                <a:lnTo>
                  <a:pt x="661036" y="1156008"/>
                </a:lnTo>
                <a:lnTo>
                  <a:pt x="658162" y="1157662"/>
                </a:lnTo>
                <a:lnTo>
                  <a:pt x="655456" y="1158985"/>
                </a:lnTo>
                <a:lnTo>
                  <a:pt x="652582" y="1159977"/>
                </a:lnTo>
                <a:lnTo>
                  <a:pt x="649539" y="1160638"/>
                </a:lnTo>
                <a:lnTo>
                  <a:pt x="646326" y="1161134"/>
                </a:lnTo>
                <a:lnTo>
                  <a:pt x="643113" y="1161299"/>
                </a:lnTo>
                <a:lnTo>
                  <a:pt x="376299" y="1161299"/>
                </a:lnTo>
                <a:lnTo>
                  <a:pt x="373086" y="1161134"/>
                </a:lnTo>
                <a:lnTo>
                  <a:pt x="369873" y="1160638"/>
                </a:lnTo>
                <a:lnTo>
                  <a:pt x="366830" y="1159977"/>
                </a:lnTo>
                <a:lnTo>
                  <a:pt x="363956" y="1158985"/>
                </a:lnTo>
                <a:lnTo>
                  <a:pt x="361250" y="1157662"/>
                </a:lnTo>
                <a:lnTo>
                  <a:pt x="358544" y="1156008"/>
                </a:lnTo>
                <a:lnTo>
                  <a:pt x="356009" y="1154189"/>
                </a:lnTo>
                <a:lnTo>
                  <a:pt x="353810" y="1152371"/>
                </a:lnTo>
                <a:lnTo>
                  <a:pt x="351781" y="1150221"/>
                </a:lnTo>
                <a:lnTo>
                  <a:pt x="349921" y="1147575"/>
                </a:lnTo>
                <a:lnTo>
                  <a:pt x="348399" y="1145095"/>
                </a:lnTo>
                <a:lnTo>
                  <a:pt x="346878" y="1142284"/>
                </a:lnTo>
                <a:lnTo>
                  <a:pt x="345864" y="1139474"/>
                </a:lnTo>
                <a:lnTo>
                  <a:pt x="345018" y="1136497"/>
                </a:lnTo>
                <a:lnTo>
                  <a:pt x="344680" y="1133521"/>
                </a:lnTo>
                <a:lnTo>
                  <a:pt x="344511" y="1130214"/>
                </a:lnTo>
                <a:lnTo>
                  <a:pt x="344680" y="1127072"/>
                </a:lnTo>
                <a:lnTo>
                  <a:pt x="345018" y="1123931"/>
                </a:lnTo>
                <a:lnTo>
                  <a:pt x="345864" y="1120955"/>
                </a:lnTo>
                <a:lnTo>
                  <a:pt x="346878" y="1118144"/>
                </a:lnTo>
                <a:lnTo>
                  <a:pt x="348399" y="1115498"/>
                </a:lnTo>
                <a:lnTo>
                  <a:pt x="349921" y="1112853"/>
                </a:lnTo>
                <a:lnTo>
                  <a:pt x="351781" y="1110373"/>
                </a:lnTo>
                <a:lnTo>
                  <a:pt x="353810" y="1108223"/>
                </a:lnTo>
                <a:lnTo>
                  <a:pt x="356009" y="1106239"/>
                </a:lnTo>
                <a:lnTo>
                  <a:pt x="358544" y="1104420"/>
                </a:lnTo>
                <a:lnTo>
                  <a:pt x="361250" y="1102932"/>
                </a:lnTo>
                <a:lnTo>
                  <a:pt x="363956" y="1101609"/>
                </a:lnTo>
                <a:lnTo>
                  <a:pt x="366830" y="1100452"/>
                </a:lnTo>
                <a:lnTo>
                  <a:pt x="369873" y="1099625"/>
                </a:lnTo>
                <a:lnTo>
                  <a:pt x="373086" y="1099294"/>
                </a:lnTo>
                <a:close/>
                <a:moveTo>
                  <a:pt x="794884" y="755120"/>
                </a:moveTo>
                <a:lnTo>
                  <a:pt x="794884" y="755447"/>
                </a:lnTo>
                <a:lnTo>
                  <a:pt x="794545" y="755774"/>
                </a:lnTo>
                <a:close/>
                <a:moveTo>
                  <a:pt x="796620" y="749272"/>
                </a:moveTo>
                <a:lnTo>
                  <a:pt x="796577" y="749886"/>
                </a:lnTo>
                <a:lnTo>
                  <a:pt x="796239" y="752176"/>
                </a:lnTo>
                <a:lnTo>
                  <a:pt x="795730" y="753811"/>
                </a:lnTo>
                <a:lnTo>
                  <a:pt x="795392" y="754466"/>
                </a:lnTo>
                <a:lnTo>
                  <a:pt x="795053" y="754956"/>
                </a:lnTo>
                <a:lnTo>
                  <a:pt x="794884" y="755120"/>
                </a:lnTo>
                <a:lnTo>
                  <a:pt x="794037" y="756592"/>
                </a:lnTo>
                <a:lnTo>
                  <a:pt x="793190" y="757573"/>
                </a:lnTo>
                <a:lnTo>
                  <a:pt x="794545" y="755283"/>
                </a:lnTo>
                <a:lnTo>
                  <a:pt x="795561" y="753157"/>
                </a:lnTo>
                <a:lnTo>
                  <a:pt x="796239" y="751358"/>
                </a:lnTo>
                <a:lnTo>
                  <a:pt x="796577" y="749559"/>
                </a:lnTo>
                <a:close/>
                <a:moveTo>
                  <a:pt x="796747" y="747269"/>
                </a:moveTo>
                <a:lnTo>
                  <a:pt x="796916" y="747596"/>
                </a:lnTo>
                <a:lnTo>
                  <a:pt x="796747" y="748414"/>
                </a:lnTo>
                <a:lnTo>
                  <a:pt x="796620" y="749272"/>
                </a:lnTo>
                <a:lnTo>
                  <a:pt x="796747" y="747432"/>
                </a:lnTo>
                <a:close/>
                <a:moveTo>
                  <a:pt x="767594" y="747128"/>
                </a:moveTo>
                <a:lnTo>
                  <a:pt x="767449" y="749231"/>
                </a:lnTo>
                <a:lnTo>
                  <a:pt x="767449" y="749068"/>
                </a:lnTo>
                <a:lnTo>
                  <a:pt x="767449" y="748250"/>
                </a:lnTo>
                <a:close/>
                <a:moveTo>
                  <a:pt x="769956" y="740595"/>
                </a:moveTo>
                <a:lnTo>
                  <a:pt x="769650" y="741053"/>
                </a:lnTo>
                <a:lnTo>
                  <a:pt x="768634" y="743179"/>
                </a:lnTo>
                <a:lnTo>
                  <a:pt x="767957" y="745306"/>
                </a:lnTo>
                <a:lnTo>
                  <a:pt x="767618" y="746941"/>
                </a:lnTo>
                <a:lnTo>
                  <a:pt x="767594" y="747128"/>
                </a:lnTo>
                <a:lnTo>
                  <a:pt x="767618" y="746778"/>
                </a:lnTo>
                <a:lnTo>
                  <a:pt x="767957" y="744815"/>
                </a:lnTo>
                <a:lnTo>
                  <a:pt x="768465" y="743016"/>
                </a:lnTo>
                <a:lnTo>
                  <a:pt x="768691" y="742634"/>
                </a:lnTo>
                <a:lnTo>
                  <a:pt x="768804" y="742525"/>
                </a:lnTo>
                <a:lnTo>
                  <a:pt x="768804" y="742443"/>
                </a:lnTo>
                <a:lnTo>
                  <a:pt x="769142" y="741871"/>
                </a:lnTo>
                <a:lnTo>
                  <a:pt x="769396" y="741380"/>
                </a:lnTo>
                <a:lnTo>
                  <a:pt x="769752" y="740791"/>
                </a:lnTo>
                <a:close/>
                <a:moveTo>
                  <a:pt x="770158" y="740290"/>
                </a:moveTo>
                <a:lnTo>
                  <a:pt x="770158" y="740399"/>
                </a:lnTo>
                <a:lnTo>
                  <a:pt x="769956" y="740595"/>
                </a:lnTo>
                <a:close/>
                <a:moveTo>
                  <a:pt x="1007792" y="303707"/>
                </a:moveTo>
                <a:lnTo>
                  <a:pt x="1036210" y="338777"/>
                </a:lnTo>
                <a:lnTo>
                  <a:pt x="941983" y="415129"/>
                </a:lnTo>
                <a:lnTo>
                  <a:pt x="913566" y="380058"/>
                </a:lnTo>
                <a:close/>
                <a:moveTo>
                  <a:pt x="28418" y="284751"/>
                </a:moveTo>
                <a:lnTo>
                  <a:pt x="122644" y="361103"/>
                </a:lnTo>
                <a:lnTo>
                  <a:pt x="94227" y="396174"/>
                </a:lnTo>
                <a:lnTo>
                  <a:pt x="0" y="319822"/>
                </a:lnTo>
                <a:close/>
                <a:moveTo>
                  <a:pt x="521216" y="260648"/>
                </a:moveTo>
                <a:lnTo>
                  <a:pt x="513426" y="260811"/>
                </a:lnTo>
                <a:lnTo>
                  <a:pt x="505636" y="261302"/>
                </a:lnTo>
                <a:lnTo>
                  <a:pt x="497846" y="261793"/>
                </a:lnTo>
                <a:lnTo>
                  <a:pt x="505636" y="262610"/>
                </a:lnTo>
                <a:lnTo>
                  <a:pt x="513257" y="263428"/>
                </a:lnTo>
                <a:lnTo>
                  <a:pt x="520877" y="264410"/>
                </a:lnTo>
                <a:lnTo>
                  <a:pt x="528667" y="265555"/>
                </a:lnTo>
                <a:lnTo>
                  <a:pt x="536288" y="267027"/>
                </a:lnTo>
                <a:lnTo>
                  <a:pt x="543740" y="268499"/>
                </a:lnTo>
                <a:lnTo>
                  <a:pt x="551191" y="270135"/>
                </a:lnTo>
                <a:lnTo>
                  <a:pt x="558642" y="271770"/>
                </a:lnTo>
                <a:lnTo>
                  <a:pt x="566263" y="273897"/>
                </a:lnTo>
                <a:lnTo>
                  <a:pt x="573545" y="275860"/>
                </a:lnTo>
                <a:lnTo>
                  <a:pt x="580827" y="277986"/>
                </a:lnTo>
                <a:lnTo>
                  <a:pt x="587939" y="280440"/>
                </a:lnTo>
                <a:lnTo>
                  <a:pt x="595052" y="282893"/>
                </a:lnTo>
                <a:lnTo>
                  <a:pt x="602165" y="285674"/>
                </a:lnTo>
                <a:lnTo>
                  <a:pt x="609108" y="288455"/>
                </a:lnTo>
                <a:lnTo>
                  <a:pt x="616052" y="291562"/>
                </a:lnTo>
                <a:lnTo>
                  <a:pt x="623164" y="294507"/>
                </a:lnTo>
                <a:lnTo>
                  <a:pt x="629938" y="297942"/>
                </a:lnTo>
                <a:lnTo>
                  <a:pt x="636542" y="301213"/>
                </a:lnTo>
                <a:lnTo>
                  <a:pt x="643147" y="304812"/>
                </a:lnTo>
                <a:lnTo>
                  <a:pt x="649751" y="308410"/>
                </a:lnTo>
                <a:lnTo>
                  <a:pt x="656187" y="312172"/>
                </a:lnTo>
                <a:lnTo>
                  <a:pt x="662453" y="316261"/>
                </a:lnTo>
                <a:lnTo>
                  <a:pt x="668719" y="320187"/>
                </a:lnTo>
                <a:lnTo>
                  <a:pt x="674816" y="324440"/>
                </a:lnTo>
                <a:lnTo>
                  <a:pt x="680912" y="328693"/>
                </a:lnTo>
                <a:lnTo>
                  <a:pt x="686839" y="333273"/>
                </a:lnTo>
                <a:lnTo>
                  <a:pt x="692597" y="337689"/>
                </a:lnTo>
                <a:lnTo>
                  <a:pt x="698355" y="342433"/>
                </a:lnTo>
                <a:lnTo>
                  <a:pt x="703774" y="347176"/>
                </a:lnTo>
                <a:lnTo>
                  <a:pt x="709362" y="352083"/>
                </a:lnTo>
                <a:lnTo>
                  <a:pt x="714612" y="356990"/>
                </a:lnTo>
                <a:lnTo>
                  <a:pt x="719862" y="362225"/>
                </a:lnTo>
                <a:lnTo>
                  <a:pt x="725112" y="367459"/>
                </a:lnTo>
                <a:lnTo>
                  <a:pt x="730023" y="372857"/>
                </a:lnTo>
                <a:lnTo>
                  <a:pt x="734765" y="378254"/>
                </a:lnTo>
                <a:lnTo>
                  <a:pt x="739507" y="383816"/>
                </a:lnTo>
                <a:lnTo>
                  <a:pt x="744248" y="389541"/>
                </a:lnTo>
                <a:lnTo>
                  <a:pt x="748651" y="395266"/>
                </a:lnTo>
                <a:lnTo>
                  <a:pt x="752885" y="401154"/>
                </a:lnTo>
                <a:lnTo>
                  <a:pt x="757119" y="407043"/>
                </a:lnTo>
                <a:lnTo>
                  <a:pt x="761352" y="412931"/>
                </a:lnTo>
                <a:lnTo>
                  <a:pt x="765078" y="418983"/>
                </a:lnTo>
                <a:lnTo>
                  <a:pt x="768973" y="425199"/>
                </a:lnTo>
                <a:lnTo>
                  <a:pt x="772529" y="431415"/>
                </a:lnTo>
                <a:lnTo>
                  <a:pt x="776086" y="437794"/>
                </a:lnTo>
                <a:lnTo>
                  <a:pt x="779473" y="444173"/>
                </a:lnTo>
                <a:lnTo>
                  <a:pt x="782521" y="450552"/>
                </a:lnTo>
                <a:lnTo>
                  <a:pt x="785739" y="457095"/>
                </a:lnTo>
                <a:lnTo>
                  <a:pt x="788448" y="463638"/>
                </a:lnTo>
                <a:lnTo>
                  <a:pt x="791158" y="470181"/>
                </a:lnTo>
                <a:lnTo>
                  <a:pt x="793698" y="476887"/>
                </a:lnTo>
                <a:lnTo>
                  <a:pt x="796069" y="483594"/>
                </a:lnTo>
                <a:lnTo>
                  <a:pt x="798440" y="490464"/>
                </a:lnTo>
                <a:lnTo>
                  <a:pt x="800472" y="497333"/>
                </a:lnTo>
                <a:lnTo>
                  <a:pt x="802335" y="504203"/>
                </a:lnTo>
                <a:lnTo>
                  <a:pt x="804029" y="511073"/>
                </a:lnTo>
                <a:lnTo>
                  <a:pt x="805722" y="517943"/>
                </a:lnTo>
                <a:lnTo>
                  <a:pt x="807246" y="524977"/>
                </a:lnTo>
                <a:lnTo>
                  <a:pt x="808432" y="532010"/>
                </a:lnTo>
                <a:lnTo>
                  <a:pt x="809448" y="539207"/>
                </a:lnTo>
                <a:lnTo>
                  <a:pt x="810464" y="546241"/>
                </a:lnTo>
                <a:lnTo>
                  <a:pt x="811311" y="553274"/>
                </a:lnTo>
                <a:lnTo>
                  <a:pt x="811988" y="560308"/>
                </a:lnTo>
                <a:lnTo>
                  <a:pt x="812327" y="567341"/>
                </a:lnTo>
                <a:lnTo>
                  <a:pt x="812665" y="574539"/>
                </a:lnTo>
                <a:lnTo>
                  <a:pt x="812835" y="581736"/>
                </a:lnTo>
                <a:lnTo>
                  <a:pt x="812665" y="588769"/>
                </a:lnTo>
                <a:lnTo>
                  <a:pt x="812496" y="595966"/>
                </a:lnTo>
                <a:lnTo>
                  <a:pt x="812157" y="603000"/>
                </a:lnTo>
                <a:lnTo>
                  <a:pt x="811649" y="610033"/>
                </a:lnTo>
                <a:lnTo>
                  <a:pt x="810972" y="617067"/>
                </a:lnTo>
                <a:lnTo>
                  <a:pt x="809956" y="624427"/>
                </a:lnTo>
                <a:lnTo>
                  <a:pt x="808940" y="631461"/>
                </a:lnTo>
                <a:lnTo>
                  <a:pt x="807754" y="638331"/>
                </a:lnTo>
                <a:lnTo>
                  <a:pt x="806569" y="645364"/>
                </a:lnTo>
                <a:lnTo>
                  <a:pt x="805045" y="652398"/>
                </a:lnTo>
                <a:lnTo>
                  <a:pt x="803182" y="659268"/>
                </a:lnTo>
                <a:lnTo>
                  <a:pt x="801488" y="666301"/>
                </a:lnTo>
                <a:lnTo>
                  <a:pt x="799456" y="673171"/>
                </a:lnTo>
                <a:lnTo>
                  <a:pt x="797255" y="679878"/>
                </a:lnTo>
                <a:lnTo>
                  <a:pt x="795053" y="686748"/>
                </a:lnTo>
                <a:lnTo>
                  <a:pt x="792513" y="693454"/>
                </a:lnTo>
                <a:lnTo>
                  <a:pt x="789803" y="700160"/>
                </a:lnTo>
                <a:lnTo>
                  <a:pt x="787094" y="706703"/>
                </a:lnTo>
                <a:lnTo>
                  <a:pt x="784045" y="713246"/>
                </a:lnTo>
                <a:lnTo>
                  <a:pt x="780997" y="719789"/>
                </a:lnTo>
                <a:lnTo>
                  <a:pt x="777610" y="726332"/>
                </a:lnTo>
                <a:lnTo>
                  <a:pt x="774392" y="732711"/>
                </a:lnTo>
                <a:lnTo>
                  <a:pt x="770666" y="738926"/>
                </a:lnTo>
                <a:lnTo>
                  <a:pt x="769933" y="740344"/>
                </a:lnTo>
                <a:lnTo>
                  <a:pt x="769650" y="740726"/>
                </a:lnTo>
                <a:lnTo>
                  <a:pt x="769820" y="740563"/>
                </a:lnTo>
                <a:lnTo>
                  <a:pt x="769933" y="740344"/>
                </a:lnTo>
                <a:lnTo>
                  <a:pt x="770497" y="739581"/>
                </a:lnTo>
                <a:lnTo>
                  <a:pt x="771175" y="738763"/>
                </a:lnTo>
                <a:lnTo>
                  <a:pt x="770158" y="740290"/>
                </a:lnTo>
                <a:lnTo>
                  <a:pt x="770158" y="740235"/>
                </a:lnTo>
                <a:lnTo>
                  <a:pt x="769989" y="740399"/>
                </a:lnTo>
                <a:lnTo>
                  <a:pt x="769752" y="740791"/>
                </a:lnTo>
                <a:lnTo>
                  <a:pt x="769650" y="740889"/>
                </a:lnTo>
                <a:lnTo>
                  <a:pt x="769396" y="741380"/>
                </a:lnTo>
                <a:lnTo>
                  <a:pt x="768804" y="742361"/>
                </a:lnTo>
                <a:lnTo>
                  <a:pt x="768804" y="742443"/>
                </a:lnTo>
                <a:lnTo>
                  <a:pt x="768691" y="742634"/>
                </a:lnTo>
                <a:lnTo>
                  <a:pt x="768465" y="742852"/>
                </a:lnTo>
                <a:lnTo>
                  <a:pt x="766941" y="746124"/>
                </a:lnTo>
                <a:lnTo>
                  <a:pt x="763554" y="752339"/>
                </a:lnTo>
                <a:lnTo>
                  <a:pt x="759828" y="758555"/>
                </a:lnTo>
                <a:lnTo>
                  <a:pt x="756272" y="764771"/>
                </a:lnTo>
                <a:lnTo>
                  <a:pt x="752208" y="770823"/>
                </a:lnTo>
                <a:lnTo>
                  <a:pt x="748143" y="776875"/>
                </a:lnTo>
                <a:lnTo>
                  <a:pt x="743910" y="783090"/>
                </a:lnTo>
                <a:lnTo>
                  <a:pt x="739337" y="789142"/>
                </a:lnTo>
                <a:lnTo>
                  <a:pt x="730531" y="801247"/>
                </a:lnTo>
                <a:lnTo>
                  <a:pt x="721556" y="813678"/>
                </a:lnTo>
                <a:lnTo>
                  <a:pt x="717152" y="820057"/>
                </a:lnTo>
                <a:lnTo>
                  <a:pt x="712749" y="826600"/>
                </a:lnTo>
                <a:lnTo>
                  <a:pt x="708515" y="832979"/>
                </a:lnTo>
                <a:lnTo>
                  <a:pt x="704620" y="839686"/>
                </a:lnTo>
                <a:lnTo>
                  <a:pt x="700556" y="846392"/>
                </a:lnTo>
                <a:lnTo>
                  <a:pt x="696661" y="853098"/>
                </a:lnTo>
                <a:lnTo>
                  <a:pt x="693105" y="860295"/>
                </a:lnTo>
                <a:lnTo>
                  <a:pt x="689549" y="867165"/>
                </a:lnTo>
                <a:lnTo>
                  <a:pt x="686500" y="874362"/>
                </a:lnTo>
                <a:lnTo>
                  <a:pt x="683452" y="881396"/>
                </a:lnTo>
                <a:lnTo>
                  <a:pt x="680743" y="888757"/>
                </a:lnTo>
                <a:lnTo>
                  <a:pt x="678203" y="896281"/>
                </a:lnTo>
                <a:lnTo>
                  <a:pt x="676001" y="903642"/>
                </a:lnTo>
                <a:lnTo>
                  <a:pt x="673969" y="911002"/>
                </a:lnTo>
                <a:lnTo>
                  <a:pt x="672106" y="918526"/>
                </a:lnTo>
                <a:lnTo>
                  <a:pt x="670582" y="926051"/>
                </a:lnTo>
                <a:lnTo>
                  <a:pt x="669227" y="933575"/>
                </a:lnTo>
                <a:lnTo>
                  <a:pt x="668211" y="941099"/>
                </a:lnTo>
                <a:lnTo>
                  <a:pt x="667364" y="948623"/>
                </a:lnTo>
                <a:lnTo>
                  <a:pt x="666687" y="956311"/>
                </a:lnTo>
                <a:lnTo>
                  <a:pt x="666009" y="963999"/>
                </a:lnTo>
                <a:lnTo>
                  <a:pt x="665840" y="971523"/>
                </a:lnTo>
                <a:lnTo>
                  <a:pt x="665671" y="979047"/>
                </a:lnTo>
                <a:lnTo>
                  <a:pt x="665840" y="986735"/>
                </a:lnTo>
                <a:lnTo>
                  <a:pt x="666179" y="994259"/>
                </a:lnTo>
                <a:lnTo>
                  <a:pt x="666687" y="1001784"/>
                </a:lnTo>
                <a:lnTo>
                  <a:pt x="667703" y="994259"/>
                </a:lnTo>
                <a:lnTo>
                  <a:pt x="668549" y="986899"/>
                </a:lnTo>
                <a:lnTo>
                  <a:pt x="669735" y="979374"/>
                </a:lnTo>
                <a:lnTo>
                  <a:pt x="670920" y="972014"/>
                </a:lnTo>
                <a:lnTo>
                  <a:pt x="672275" y="964653"/>
                </a:lnTo>
                <a:lnTo>
                  <a:pt x="673969" y="957293"/>
                </a:lnTo>
                <a:lnTo>
                  <a:pt x="675662" y="949932"/>
                </a:lnTo>
                <a:lnTo>
                  <a:pt x="677525" y="942898"/>
                </a:lnTo>
                <a:lnTo>
                  <a:pt x="679557" y="935701"/>
                </a:lnTo>
                <a:lnTo>
                  <a:pt x="681759" y="928668"/>
                </a:lnTo>
                <a:lnTo>
                  <a:pt x="683960" y="921634"/>
                </a:lnTo>
                <a:lnTo>
                  <a:pt x="686670" y="914764"/>
                </a:lnTo>
                <a:lnTo>
                  <a:pt x="689379" y="908058"/>
                </a:lnTo>
                <a:lnTo>
                  <a:pt x="692428" y="901188"/>
                </a:lnTo>
                <a:lnTo>
                  <a:pt x="695476" y="894482"/>
                </a:lnTo>
                <a:lnTo>
                  <a:pt x="698863" y="887939"/>
                </a:lnTo>
                <a:lnTo>
                  <a:pt x="702250" y="881396"/>
                </a:lnTo>
                <a:lnTo>
                  <a:pt x="705975" y="875180"/>
                </a:lnTo>
                <a:lnTo>
                  <a:pt x="709701" y="868801"/>
                </a:lnTo>
                <a:lnTo>
                  <a:pt x="713765" y="862749"/>
                </a:lnTo>
                <a:lnTo>
                  <a:pt x="717999" y="856697"/>
                </a:lnTo>
                <a:lnTo>
                  <a:pt x="722064" y="850645"/>
                </a:lnTo>
                <a:lnTo>
                  <a:pt x="726636" y="844756"/>
                </a:lnTo>
                <a:lnTo>
                  <a:pt x="731209" y="838868"/>
                </a:lnTo>
                <a:lnTo>
                  <a:pt x="740523" y="827254"/>
                </a:lnTo>
                <a:lnTo>
                  <a:pt x="750176" y="815641"/>
                </a:lnTo>
                <a:lnTo>
                  <a:pt x="759998" y="803864"/>
                </a:lnTo>
                <a:lnTo>
                  <a:pt x="769820" y="791923"/>
                </a:lnTo>
                <a:lnTo>
                  <a:pt x="774562" y="785708"/>
                </a:lnTo>
                <a:lnTo>
                  <a:pt x="779473" y="779328"/>
                </a:lnTo>
                <a:lnTo>
                  <a:pt x="783876" y="772949"/>
                </a:lnTo>
                <a:lnTo>
                  <a:pt x="788279" y="766243"/>
                </a:lnTo>
                <a:lnTo>
                  <a:pt x="790481" y="762971"/>
                </a:lnTo>
                <a:lnTo>
                  <a:pt x="792682" y="759373"/>
                </a:lnTo>
                <a:lnTo>
                  <a:pt x="794037" y="756756"/>
                </a:lnTo>
                <a:lnTo>
                  <a:pt x="794545" y="756101"/>
                </a:lnTo>
                <a:lnTo>
                  <a:pt x="794884" y="755447"/>
                </a:lnTo>
                <a:lnTo>
                  <a:pt x="795053" y="755120"/>
                </a:lnTo>
                <a:lnTo>
                  <a:pt x="795392" y="754466"/>
                </a:lnTo>
                <a:lnTo>
                  <a:pt x="796069" y="753484"/>
                </a:lnTo>
                <a:lnTo>
                  <a:pt x="800303" y="746778"/>
                </a:lnTo>
                <a:lnTo>
                  <a:pt x="804537" y="740071"/>
                </a:lnTo>
                <a:lnTo>
                  <a:pt x="808262" y="733202"/>
                </a:lnTo>
                <a:lnTo>
                  <a:pt x="811988" y="726004"/>
                </a:lnTo>
                <a:lnTo>
                  <a:pt x="815544" y="718971"/>
                </a:lnTo>
                <a:lnTo>
                  <a:pt x="818931" y="711774"/>
                </a:lnTo>
                <a:lnTo>
                  <a:pt x="821979" y="704577"/>
                </a:lnTo>
                <a:lnTo>
                  <a:pt x="825028" y="697380"/>
                </a:lnTo>
                <a:lnTo>
                  <a:pt x="827906" y="690019"/>
                </a:lnTo>
                <a:lnTo>
                  <a:pt x="830616" y="682331"/>
                </a:lnTo>
                <a:lnTo>
                  <a:pt x="832987" y="674971"/>
                </a:lnTo>
                <a:lnTo>
                  <a:pt x="835188" y="667283"/>
                </a:lnTo>
                <a:lnTo>
                  <a:pt x="837221" y="659595"/>
                </a:lnTo>
                <a:lnTo>
                  <a:pt x="839083" y="651907"/>
                </a:lnTo>
                <a:lnTo>
                  <a:pt x="840608" y="644219"/>
                </a:lnTo>
                <a:lnTo>
                  <a:pt x="842301" y="636532"/>
                </a:lnTo>
                <a:lnTo>
                  <a:pt x="843487" y="628680"/>
                </a:lnTo>
                <a:lnTo>
                  <a:pt x="844503" y="620829"/>
                </a:lnTo>
                <a:lnTo>
                  <a:pt x="845349" y="613141"/>
                </a:lnTo>
                <a:lnTo>
                  <a:pt x="846027" y="605126"/>
                </a:lnTo>
                <a:lnTo>
                  <a:pt x="846535" y="597275"/>
                </a:lnTo>
                <a:lnTo>
                  <a:pt x="846874" y="589423"/>
                </a:lnTo>
                <a:lnTo>
                  <a:pt x="846874" y="581572"/>
                </a:lnTo>
                <a:lnTo>
                  <a:pt x="846874" y="573557"/>
                </a:lnTo>
                <a:lnTo>
                  <a:pt x="846535" y="565869"/>
                </a:lnTo>
                <a:lnTo>
                  <a:pt x="846027" y="558018"/>
                </a:lnTo>
                <a:lnTo>
                  <a:pt x="845349" y="550003"/>
                </a:lnTo>
                <a:lnTo>
                  <a:pt x="844503" y="542152"/>
                </a:lnTo>
                <a:lnTo>
                  <a:pt x="843487" y="534464"/>
                </a:lnTo>
                <a:lnTo>
                  <a:pt x="842301" y="526449"/>
                </a:lnTo>
                <a:lnTo>
                  <a:pt x="840608" y="518761"/>
                </a:lnTo>
                <a:lnTo>
                  <a:pt x="839083" y="511073"/>
                </a:lnTo>
                <a:lnTo>
                  <a:pt x="837221" y="503386"/>
                </a:lnTo>
                <a:lnTo>
                  <a:pt x="835019" y="495698"/>
                </a:lnTo>
                <a:lnTo>
                  <a:pt x="832817" y="488174"/>
                </a:lnTo>
                <a:lnTo>
                  <a:pt x="830447" y="480649"/>
                </a:lnTo>
                <a:lnTo>
                  <a:pt x="827737" y="473289"/>
                </a:lnTo>
                <a:lnTo>
                  <a:pt x="825028" y="465764"/>
                </a:lnTo>
                <a:lnTo>
                  <a:pt x="821979" y="458404"/>
                </a:lnTo>
                <a:lnTo>
                  <a:pt x="818931" y="451207"/>
                </a:lnTo>
                <a:lnTo>
                  <a:pt x="815375" y="444010"/>
                </a:lnTo>
                <a:lnTo>
                  <a:pt x="811988" y="436976"/>
                </a:lnTo>
                <a:lnTo>
                  <a:pt x="808093" y="429943"/>
                </a:lnTo>
                <a:lnTo>
                  <a:pt x="804198" y="422909"/>
                </a:lnTo>
                <a:lnTo>
                  <a:pt x="800303" y="416039"/>
                </a:lnTo>
                <a:lnTo>
                  <a:pt x="795900" y="409333"/>
                </a:lnTo>
                <a:lnTo>
                  <a:pt x="791497" y="402790"/>
                </a:lnTo>
                <a:lnTo>
                  <a:pt x="787094" y="396247"/>
                </a:lnTo>
                <a:lnTo>
                  <a:pt x="782352" y="389868"/>
                </a:lnTo>
                <a:lnTo>
                  <a:pt x="777441" y="383652"/>
                </a:lnTo>
                <a:lnTo>
                  <a:pt x="772360" y="377437"/>
                </a:lnTo>
                <a:lnTo>
                  <a:pt x="767280" y="371548"/>
                </a:lnTo>
                <a:lnTo>
                  <a:pt x="761860" y="365496"/>
                </a:lnTo>
                <a:lnTo>
                  <a:pt x="756441" y="359771"/>
                </a:lnTo>
                <a:lnTo>
                  <a:pt x="750684" y="354210"/>
                </a:lnTo>
                <a:lnTo>
                  <a:pt x="744926" y="348648"/>
                </a:lnTo>
                <a:lnTo>
                  <a:pt x="738999" y="343250"/>
                </a:lnTo>
                <a:lnTo>
                  <a:pt x="732902" y="338016"/>
                </a:lnTo>
                <a:lnTo>
                  <a:pt x="726805" y="333109"/>
                </a:lnTo>
                <a:lnTo>
                  <a:pt x="720539" y="328202"/>
                </a:lnTo>
                <a:lnTo>
                  <a:pt x="714104" y="323295"/>
                </a:lnTo>
                <a:lnTo>
                  <a:pt x="707669" y="318715"/>
                </a:lnTo>
                <a:lnTo>
                  <a:pt x="701064" y="314135"/>
                </a:lnTo>
                <a:lnTo>
                  <a:pt x="694460" y="310046"/>
                </a:lnTo>
                <a:lnTo>
                  <a:pt x="687517" y="305793"/>
                </a:lnTo>
                <a:lnTo>
                  <a:pt x="680743" y="301867"/>
                </a:lnTo>
                <a:lnTo>
                  <a:pt x="673630" y="298105"/>
                </a:lnTo>
                <a:lnTo>
                  <a:pt x="666687" y="294343"/>
                </a:lnTo>
                <a:lnTo>
                  <a:pt x="659235" y="291072"/>
                </a:lnTo>
                <a:lnTo>
                  <a:pt x="652122" y="287637"/>
                </a:lnTo>
                <a:lnTo>
                  <a:pt x="644671" y="284692"/>
                </a:lnTo>
                <a:lnTo>
                  <a:pt x="637389" y="281585"/>
                </a:lnTo>
                <a:lnTo>
                  <a:pt x="629938" y="278967"/>
                </a:lnTo>
                <a:lnTo>
                  <a:pt x="622317" y="276350"/>
                </a:lnTo>
                <a:lnTo>
                  <a:pt x="614697" y="274060"/>
                </a:lnTo>
                <a:lnTo>
                  <a:pt x="607076" y="271770"/>
                </a:lnTo>
                <a:lnTo>
                  <a:pt x="599455" y="269807"/>
                </a:lnTo>
                <a:lnTo>
                  <a:pt x="591834" y="268172"/>
                </a:lnTo>
                <a:lnTo>
                  <a:pt x="583875" y="266536"/>
                </a:lnTo>
                <a:lnTo>
                  <a:pt x="576085" y="265064"/>
                </a:lnTo>
                <a:lnTo>
                  <a:pt x="568295" y="263919"/>
                </a:lnTo>
                <a:lnTo>
                  <a:pt x="560505" y="262774"/>
                </a:lnTo>
                <a:lnTo>
                  <a:pt x="552546" y="261956"/>
                </a:lnTo>
                <a:lnTo>
                  <a:pt x="544756" y="261465"/>
                </a:lnTo>
                <a:lnTo>
                  <a:pt x="536965" y="260975"/>
                </a:lnTo>
                <a:lnTo>
                  <a:pt x="529175" y="260811"/>
                </a:lnTo>
                <a:close/>
                <a:moveTo>
                  <a:pt x="509791" y="227108"/>
                </a:moveTo>
                <a:lnTo>
                  <a:pt x="518947" y="227272"/>
                </a:lnTo>
                <a:lnTo>
                  <a:pt x="528272" y="227599"/>
                </a:lnTo>
                <a:lnTo>
                  <a:pt x="537597" y="228254"/>
                </a:lnTo>
                <a:lnTo>
                  <a:pt x="546583" y="228908"/>
                </a:lnTo>
                <a:lnTo>
                  <a:pt x="555909" y="229890"/>
                </a:lnTo>
                <a:lnTo>
                  <a:pt x="564725" y="231199"/>
                </a:lnTo>
                <a:lnTo>
                  <a:pt x="573881" y="232672"/>
                </a:lnTo>
                <a:lnTo>
                  <a:pt x="582697" y="234308"/>
                </a:lnTo>
                <a:lnTo>
                  <a:pt x="591683" y="236272"/>
                </a:lnTo>
                <a:lnTo>
                  <a:pt x="600330" y="238235"/>
                </a:lnTo>
                <a:lnTo>
                  <a:pt x="608808" y="240363"/>
                </a:lnTo>
                <a:lnTo>
                  <a:pt x="617455" y="242981"/>
                </a:lnTo>
                <a:lnTo>
                  <a:pt x="625932" y="245599"/>
                </a:lnTo>
                <a:lnTo>
                  <a:pt x="634240" y="248545"/>
                </a:lnTo>
                <a:lnTo>
                  <a:pt x="642718" y="251490"/>
                </a:lnTo>
                <a:lnTo>
                  <a:pt x="650856" y="254763"/>
                </a:lnTo>
                <a:lnTo>
                  <a:pt x="658825" y="258036"/>
                </a:lnTo>
                <a:lnTo>
                  <a:pt x="666964" y="261799"/>
                </a:lnTo>
                <a:lnTo>
                  <a:pt x="674763" y="265400"/>
                </a:lnTo>
                <a:lnTo>
                  <a:pt x="682393" y="269491"/>
                </a:lnTo>
                <a:lnTo>
                  <a:pt x="690022" y="273581"/>
                </a:lnTo>
                <a:lnTo>
                  <a:pt x="697652" y="277836"/>
                </a:lnTo>
                <a:lnTo>
                  <a:pt x="705112" y="282254"/>
                </a:lnTo>
                <a:lnTo>
                  <a:pt x="712403" y="287000"/>
                </a:lnTo>
                <a:lnTo>
                  <a:pt x="719524" y="291745"/>
                </a:lnTo>
                <a:lnTo>
                  <a:pt x="726645" y="296818"/>
                </a:lnTo>
                <a:lnTo>
                  <a:pt x="733427" y="301727"/>
                </a:lnTo>
                <a:lnTo>
                  <a:pt x="740209" y="307127"/>
                </a:lnTo>
                <a:lnTo>
                  <a:pt x="746821" y="312528"/>
                </a:lnTo>
                <a:lnTo>
                  <a:pt x="753434" y="318091"/>
                </a:lnTo>
                <a:lnTo>
                  <a:pt x="759707" y="323818"/>
                </a:lnTo>
                <a:lnTo>
                  <a:pt x="765981" y="329710"/>
                </a:lnTo>
                <a:lnTo>
                  <a:pt x="772084" y="335764"/>
                </a:lnTo>
                <a:lnTo>
                  <a:pt x="778018" y="341818"/>
                </a:lnTo>
                <a:lnTo>
                  <a:pt x="783783" y="348200"/>
                </a:lnTo>
                <a:lnTo>
                  <a:pt x="789379" y="354582"/>
                </a:lnTo>
                <a:lnTo>
                  <a:pt x="794974" y="361128"/>
                </a:lnTo>
                <a:lnTo>
                  <a:pt x="800230" y="367673"/>
                </a:lnTo>
                <a:lnTo>
                  <a:pt x="805485" y="374546"/>
                </a:lnTo>
                <a:lnTo>
                  <a:pt x="810233" y="381583"/>
                </a:lnTo>
                <a:lnTo>
                  <a:pt x="815150" y="388619"/>
                </a:lnTo>
                <a:lnTo>
                  <a:pt x="819728" y="395655"/>
                </a:lnTo>
                <a:lnTo>
                  <a:pt x="824306" y="403020"/>
                </a:lnTo>
                <a:lnTo>
                  <a:pt x="828375" y="410383"/>
                </a:lnTo>
                <a:lnTo>
                  <a:pt x="832614" y="417911"/>
                </a:lnTo>
                <a:lnTo>
                  <a:pt x="836513" y="425438"/>
                </a:lnTo>
                <a:lnTo>
                  <a:pt x="840244" y="433129"/>
                </a:lnTo>
                <a:lnTo>
                  <a:pt x="843804" y="440820"/>
                </a:lnTo>
                <a:lnTo>
                  <a:pt x="847026" y="448838"/>
                </a:lnTo>
                <a:lnTo>
                  <a:pt x="850247" y="456857"/>
                </a:lnTo>
                <a:lnTo>
                  <a:pt x="853129" y="464875"/>
                </a:lnTo>
                <a:lnTo>
                  <a:pt x="856012" y="473220"/>
                </a:lnTo>
                <a:lnTo>
                  <a:pt x="858555" y="481402"/>
                </a:lnTo>
                <a:lnTo>
                  <a:pt x="860759" y="489584"/>
                </a:lnTo>
                <a:lnTo>
                  <a:pt x="862963" y="498093"/>
                </a:lnTo>
                <a:lnTo>
                  <a:pt x="864828" y="506603"/>
                </a:lnTo>
                <a:lnTo>
                  <a:pt x="866524" y="515275"/>
                </a:lnTo>
                <a:lnTo>
                  <a:pt x="868219" y="523948"/>
                </a:lnTo>
                <a:lnTo>
                  <a:pt x="869406" y="532457"/>
                </a:lnTo>
                <a:lnTo>
                  <a:pt x="870423" y="541457"/>
                </a:lnTo>
                <a:lnTo>
                  <a:pt x="871101" y="550130"/>
                </a:lnTo>
                <a:lnTo>
                  <a:pt x="871780" y="559130"/>
                </a:lnTo>
                <a:lnTo>
                  <a:pt x="872118" y="568130"/>
                </a:lnTo>
                <a:lnTo>
                  <a:pt x="872288" y="577131"/>
                </a:lnTo>
                <a:lnTo>
                  <a:pt x="872118" y="583349"/>
                </a:lnTo>
                <a:lnTo>
                  <a:pt x="871949" y="589567"/>
                </a:lnTo>
                <a:lnTo>
                  <a:pt x="871780" y="595622"/>
                </a:lnTo>
                <a:lnTo>
                  <a:pt x="871271" y="601676"/>
                </a:lnTo>
                <a:lnTo>
                  <a:pt x="870932" y="607895"/>
                </a:lnTo>
                <a:lnTo>
                  <a:pt x="870254" y="613949"/>
                </a:lnTo>
                <a:lnTo>
                  <a:pt x="869576" y="619840"/>
                </a:lnTo>
                <a:lnTo>
                  <a:pt x="868897" y="625895"/>
                </a:lnTo>
                <a:lnTo>
                  <a:pt x="867880" y="631786"/>
                </a:lnTo>
                <a:lnTo>
                  <a:pt x="866693" y="637677"/>
                </a:lnTo>
                <a:lnTo>
                  <a:pt x="865676" y="643567"/>
                </a:lnTo>
                <a:lnTo>
                  <a:pt x="864489" y="649459"/>
                </a:lnTo>
                <a:lnTo>
                  <a:pt x="863302" y="655350"/>
                </a:lnTo>
                <a:lnTo>
                  <a:pt x="861776" y="661077"/>
                </a:lnTo>
                <a:lnTo>
                  <a:pt x="860250" y="666804"/>
                </a:lnTo>
                <a:lnTo>
                  <a:pt x="858555" y="672532"/>
                </a:lnTo>
                <a:lnTo>
                  <a:pt x="855164" y="683659"/>
                </a:lnTo>
                <a:lnTo>
                  <a:pt x="851264" y="694786"/>
                </a:lnTo>
                <a:lnTo>
                  <a:pt x="846856" y="705750"/>
                </a:lnTo>
                <a:lnTo>
                  <a:pt x="842448" y="716550"/>
                </a:lnTo>
                <a:lnTo>
                  <a:pt x="837361" y="727187"/>
                </a:lnTo>
                <a:lnTo>
                  <a:pt x="831935" y="737496"/>
                </a:lnTo>
                <a:lnTo>
                  <a:pt x="826340" y="747805"/>
                </a:lnTo>
                <a:lnTo>
                  <a:pt x="820236" y="757787"/>
                </a:lnTo>
                <a:lnTo>
                  <a:pt x="820236" y="757951"/>
                </a:lnTo>
                <a:lnTo>
                  <a:pt x="820067" y="758114"/>
                </a:lnTo>
                <a:lnTo>
                  <a:pt x="820067" y="758278"/>
                </a:lnTo>
                <a:lnTo>
                  <a:pt x="819897" y="758606"/>
                </a:lnTo>
                <a:lnTo>
                  <a:pt x="815828" y="765642"/>
                </a:lnTo>
                <a:lnTo>
                  <a:pt x="811929" y="772678"/>
                </a:lnTo>
                <a:lnTo>
                  <a:pt x="807520" y="779387"/>
                </a:lnTo>
                <a:lnTo>
                  <a:pt x="803112" y="785933"/>
                </a:lnTo>
                <a:lnTo>
                  <a:pt x="798534" y="792478"/>
                </a:lnTo>
                <a:lnTo>
                  <a:pt x="793956" y="798860"/>
                </a:lnTo>
                <a:lnTo>
                  <a:pt x="784292" y="811624"/>
                </a:lnTo>
                <a:lnTo>
                  <a:pt x="774628" y="824224"/>
                </a:lnTo>
                <a:lnTo>
                  <a:pt x="764624" y="837152"/>
                </a:lnTo>
                <a:lnTo>
                  <a:pt x="759707" y="843697"/>
                </a:lnTo>
                <a:lnTo>
                  <a:pt x="755130" y="850570"/>
                </a:lnTo>
                <a:lnTo>
                  <a:pt x="750382" y="857443"/>
                </a:lnTo>
                <a:lnTo>
                  <a:pt x="745634" y="864480"/>
                </a:lnTo>
                <a:lnTo>
                  <a:pt x="741057" y="872007"/>
                </a:lnTo>
                <a:lnTo>
                  <a:pt x="736818" y="879698"/>
                </a:lnTo>
                <a:lnTo>
                  <a:pt x="732579" y="887552"/>
                </a:lnTo>
                <a:lnTo>
                  <a:pt x="728340" y="895734"/>
                </a:lnTo>
                <a:lnTo>
                  <a:pt x="724611" y="904407"/>
                </a:lnTo>
                <a:lnTo>
                  <a:pt x="720880" y="913407"/>
                </a:lnTo>
                <a:lnTo>
                  <a:pt x="717489" y="922898"/>
                </a:lnTo>
                <a:lnTo>
                  <a:pt x="714268" y="932717"/>
                </a:lnTo>
                <a:lnTo>
                  <a:pt x="711555" y="943026"/>
                </a:lnTo>
                <a:lnTo>
                  <a:pt x="710029" y="948426"/>
                </a:lnTo>
                <a:lnTo>
                  <a:pt x="708842" y="953826"/>
                </a:lnTo>
                <a:lnTo>
                  <a:pt x="707655" y="959390"/>
                </a:lnTo>
                <a:lnTo>
                  <a:pt x="706638" y="965281"/>
                </a:lnTo>
                <a:lnTo>
                  <a:pt x="705621" y="971171"/>
                </a:lnTo>
                <a:lnTo>
                  <a:pt x="704603" y="977226"/>
                </a:lnTo>
                <a:lnTo>
                  <a:pt x="703586" y="983281"/>
                </a:lnTo>
                <a:lnTo>
                  <a:pt x="702908" y="989663"/>
                </a:lnTo>
                <a:lnTo>
                  <a:pt x="702230" y="996208"/>
                </a:lnTo>
                <a:lnTo>
                  <a:pt x="701721" y="1002754"/>
                </a:lnTo>
                <a:lnTo>
                  <a:pt x="701382" y="1009626"/>
                </a:lnTo>
                <a:lnTo>
                  <a:pt x="700873" y="1016499"/>
                </a:lnTo>
                <a:lnTo>
                  <a:pt x="700704" y="1023863"/>
                </a:lnTo>
                <a:lnTo>
                  <a:pt x="700534" y="1031063"/>
                </a:lnTo>
                <a:lnTo>
                  <a:pt x="700365" y="1033845"/>
                </a:lnTo>
                <a:lnTo>
                  <a:pt x="699856" y="1036791"/>
                </a:lnTo>
                <a:lnTo>
                  <a:pt x="699178" y="1039572"/>
                </a:lnTo>
                <a:lnTo>
                  <a:pt x="698161" y="1042354"/>
                </a:lnTo>
                <a:lnTo>
                  <a:pt x="696804" y="1044645"/>
                </a:lnTo>
                <a:lnTo>
                  <a:pt x="695278" y="1047100"/>
                </a:lnTo>
                <a:lnTo>
                  <a:pt x="693583" y="1049391"/>
                </a:lnTo>
                <a:lnTo>
                  <a:pt x="691548" y="1051354"/>
                </a:lnTo>
                <a:lnTo>
                  <a:pt x="689514" y="1053154"/>
                </a:lnTo>
                <a:lnTo>
                  <a:pt x="687310" y="1054954"/>
                </a:lnTo>
                <a:lnTo>
                  <a:pt x="684766" y="1056264"/>
                </a:lnTo>
                <a:lnTo>
                  <a:pt x="682223" y="1057573"/>
                </a:lnTo>
                <a:lnTo>
                  <a:pt x="679510" y="1058391"/>
                </a:lnTo>
                <a:lnTo>
                  <a:pt x="676628" y="1059209"/>
                </a:lnTo>
                <a:lnTo>
                  <a:pt x="673746" y="1059700"/>
                </a:lnTo>
                <a:lnTo>
                  <a:pt x="670524" y="1059864"/>
                </a:lnTo>
                <a:lnTo>
                  <a:pt x="509791" y="1059864"/>
                </a:lnTo>
                <a:lnTo>
                  <a:pt x="348718" y="1059864"/>
                </a:lnTo>
                <a:lnTo>
                  <a:pt x="345497" y="1059700"/>
                </a:lnTo>
                <a:lnTo>
                  <a:pt x="342615" y="1059209"/>
                </a:lnTo>
                <a:lnTo>
                  <a:pt x="339733" y="1058391"/>
                </a:lnTo>
                <a:lnTo>
                  <a:pt x="337020" y="1057573"/>
                </a:lnTo>
                <a:lnTo>
                  <a:pt x="334477" y="1056264"/>
                </a:lnTo>
                <a:lnTo>
                  <a:pt x="331933" y="1054954"/>
                </a:lnTo>
                <a:lnTo>
                  <a:pt x="329729" y="1053154"/>
                </a:lnTo>
                <a:lnTo>
                  <a:pt x="327525" y="1051354"/>
                </a:lnTo>
                <a:lnTo>
                  <a:pt x="325660" y="1049391"/>
                </a:lnTo>
                <a:lnTo>
                  <a:pt x="323965" y="1047100"/>
                </a:lnTo>
                <a:lnTo>
                  <a:pt x="322438" y="1044809"/>
                </a:lnTo>
                <a:lnTo>
                  <a:pt x="321082" y="1042354"/>
                </a:lnTo>
                <a:lnTo>
                  <a:pt x="320065" y="1039572"/>
                </a:lnTo>
                <a:lnTo>
                  <a:pt x="319386" y="1036954"/>
                </a:lnTo>
                <a:lnTo>
                  <a:pt x="318878" y="1034009"/>
                </a:lnTo>
                <a:lnTo>
                  <a:pt x="318708" y="1031063"/>
                </a:lnTo>
                <a:lnTo>
                  <a:pt x="318539" y="1023863"/>
                </a:lnTo>
                <a:lnTo>
                  <a:pt x="318369" y="1016499"/>
                </a:lnTo>
                <a:lnTo>
                  <a:pt x="318030" y="1009626"/>
                </a:lnTo>
                <a:lnTo>
                  <a:pt x="317521" y="1002754"/>
                </a:lnTo>
                <a:lnTo>
                  <a:pt x="317013" y="996208"/>
                </a:lnTo>
                <a:lnTo>
                  <a:pt x="316335" y="989663"/>
                </a:lnTo>
                <a:lnTo>
                  <a:pt x="315656" y="983281"/>
                </a:lnTo>
                <a:lnTo>
                  <a:pt x="314639" y="977226"/>
                </a:lnTo>
                <a:lnTo>
                  <a:pt x="313622" y="971171"/>
                </a:lnTo>
                <a:lnTo>
                  <a:pt x="312774" y="965281"/>
                </a:lnTo>
                <a:lnTo>
                  <a:pt x="311587" y="959553"/>
                </a:lnTo>
                <a:lnTo>
                  <a:pt x="310400" y="953826"/>
                </a:lnTo>
                <a:lnTo>
                  <a:pt x="309214" y="948426"/>
                </a:lnTo>
                <a:lnTo>
                  <a:pt x="307857" y="943026"/>
                </a:lnTo>
                <a:lnTo>
                  <a:pt x="304975" y="932717"/>
                </a:lnTo>
                <a:lnTo>
                  <a:pt x="301753" y="922898"/>
                </a:lnTo>
                <a:lnTo>
                  <a:pt x="298363" y="913407"/>
                </a:lnTo>
                <a:lnTo>
                  <a:pt x="294632" y="904407"/>
                </a:lnTo>
                <a:lnTo>
                  <a:pt x="290902" y="895734"/>
                </a:lnTo>
                <a:lnTo>
                  <a:pt x="286833" y="887552"/>
                </a:lnTo>
                <a:lnTo>
                  <a:pt x="282425" y="879698"/>
                </a:lnTo>
                <a:lnTo>
                  <a:pt x="278186" y="872007"/>
                </a:lnTo>
                <a:lnTo>
                  <a:pt x="273608" y="864480"/>
                </a:lnTo>
                <a:lnTo>
                  <a:pt x="268861" y="857443"/>
                </a:lnTo>
                <a:lnTo>
                  <a:pt x="264114" y="850570"/>
                </a:lnTo>
                <a:lnTo>
                  <a:pt x="259535" y="843697"/>
                </a:lnTo>
                <a:lnTo>
                  <a:pt x="254618" y="837152"/>
                </a:lnTo>
                <a:lnTo>
                  <a:pt x="244785" y="824224"/>
                </a:lnTo>
                <a:lnTo>
                  <a:pt x="234951" y="811624"/>
                </a:lnTo>
                <a:lnTo>
                  <a:pt x="225286" y="798860"/>
                </a:lnTo>
                <a:lnTo>
                  <a:pt x="220709" y="792478"/>
                </a:lnTo>
                <a:lnTo>
                  <a:pt x="216131" y="785933"/>
                </a:lnTo>
                <a:lnTo>
                  <a:pt x="211722" y="779387"/>
                </a:lnTo>
                <a:lnTo>
                  <a:pt x="207314" y="772678"/>
                </a:lnTo>
                <a:lnTo>
                  <a:pt x="203415" y="765642"/>
                </a:lnTo>
                <a:lnTo>
                  <a:pt x="199346" y="758606"/>
                </a:lnTo>
                <a:lnTo>
                  <a:pt x="199176" y="758278"/>
                </a:lnTo>
                <a:lnTo>
                  <a:pt x="199006" y="758114"/>
                </a:lnTo>
                <a:lnTo>
                  <a:pt x="199176" y="758114"/>
                </a:lnTo>
                <a:lnTo>
                  <a:pt x="199176" y="757951"/>
                </a:lnTo>
                <a:lnTo>
                  <a:pt x="199006" y="757787"/>
                </a:lnTo>
                <a:lnTo>
                  <a:pt x="192902" y="747805"/>
                </a:lnTo>
                <a:lnTo>
                  <a:pt x="187307" y="737496"/>
                </a:lnTo>
                <a:lnTo>
                  <a:pt x="181882" y="727187"/>
                </a:lnTo>
                <a:lnTo>
                  <a:pt x="176796" y="716550"/>
                </a:lnTo>
                <a:lnTo>
                  <a:pt x="172387" y="705750"/>
                </a:lnTo>
                <a:lnTo>
                  <a:pt x="167979" y="694786"/>
                </a:lnTo>
                <a:lnTo>
                  <a:pt x="164079" y="683659"/>
                </a:lnTo>
                <a:lnTo>
                  <a:pt x="160688" y="672532"/>
                </a:lnTo>
                <a:lnTo>
                  <a:pt x="158993" y="666804"/>
                </a:lnTo>
                <a:lnTo>
                  <a:pt x="157467" y="661077"/>
                </a:lnTo>
                <a:lnTo>
                  <a:pt x="156110" y="655350"/>
                </a:lnTo>
                <a:lnTo>
                  <a:pt x="154754" y="649459"/>
                </a:lnTo>
                <a:lnTo>
                  <a:pt x="153567" y="643567"/>
                </a:lnTo>
                <a:lnTo>
                  <a:pt x="152550" y="637677"/>
                </a:lnTo>
                <a:lnTo>
                  <a:pt x="151363" y="631786"/>
                </a:lnTo>
                <a:lnTo>
                  <a:pt x="150515" y="625895"/>
                </a:lnTo>
                <a:lnTo>
                  <a:pt x="149667" y="619840"/>
                </a:lnTo>
                <a:lnTo>
                  <a:pt x="148989" y="613949"/>
                </a:lnTo>
                <a:lnTo>
                  <a:pt x="148311" y="607895"/>
                </a:lnTo>
                <a:lnTo>
                  <a:pt x="147972" y="601676"/>
                </a:lnTo>
                <a:lnTo>
                  <a:pt x="147463" y="595622"/>
                </a:lnTo>
                <a:lnTo>
                  <a:pt x="147294" y="589567"/>
                </a:lnTo>
                <a:lnTo>
                  <a:pt x="147124" y="583349"/>
                </a:lnTo>
                <a:lnTo>
                  <a:pt x="147124" y="577131"/>
                </a:lnTo>
                <a:lnTo>
                  <a:pt x="147124" y="568130"/>
                </a:lnTo>
                <a:lnTo>
                  <a:pt x="147463" y="559130"/>
                </a:lnTo>
                <a:lnTo>
                  <a:pt x="148141" y="550130"/>
                </a:lnTo>
                <a:lnTo>
                  <a:pt x="148819" y="541457"/>
                </a:lnTo>
                <a:lnTo>
                  <a:pt x="149837" y="532457"/>
                </a:lnTo>
                <a:lnTo>
                  <a:pt x="151193" y="523948"/>
                </a:lnTo>
                <a:lnTo>
                  <a:pt x="152719" y="515275"/>
                </a:lnTo>
                <a:lnTo>
                  <a:pt x="154415" y="506603"/>
                </a:lnTo>
                <a:lnTo>
                  <a:pt x="156280" y="498093"/>
                </a:lnTo>
                <a:lnTo>
                  <a:pt x="158484" y="489584"/>
                </a:lnTo>
                <a:lnTo>
                  <a:pt x="160858" y="481402"/>
                </a:lnTo>
                <a:lnTo>
                  <a:pt x="163231" y="473220"/>
                </a:lnTo>
                <a:lnTo>
                  <a:pt x="166114" y="464875"/>
                </a:lnTo>
                <a:lnTo>
                  <a:pt x="168996" y="456857"/>
                </a:lnTo>
                <a:lnTo>
                  <a:pt x="172217" y="448838"/>
                </a:lnTo>
                <a:lnTo>
                  <a:pt x="175439" y="440820"/>
                </a:lnTo>
                <a:lnTo>
                  <a:pt x="178999" y="433129"/>
                </a:lnTo>
                <a:lnTo>
                  <a:pt x="182730" y="425438"/>
                </a:lnTo>
                <a:lnTo>
                  <a:pt x="186629" y="417911"/>
                </a:lnTo>
                <a:lnTo>
                  <a:pt x="190868" y="410383"/>
                </a:lnTo>
                <a:lnTo>
                  <a:pt x="194937" y="403020"/>
                </a:lnTo>
                <a:lnTo>
                  <a:pt x="199515" y="395655"/>
                </a:lnTo>
                <a:lnTo>
                  <a:pt x="204093" y="388619"/>
                </a:lnTo>
                <a:lnTo>
                  <a:pt x="209010" y="381583"/>
                </a:lnTo>
                <a:lnTo>
                  <a:pt x="213757" y="374546"/>
                </a:lnTo>
                <a:lnTo>
                  <a:pt x="219013" y="367673"/>
                </a:lnTo>
                <a:lnTo>
                  <a:pt x="224269" y="361128"/>
                </a:lnTo>
                <a:lnTo>
                  <a:pt x="229864" y="354582"/>
                </a:lnTo>
                <a:lnTo>
                  <a:pt x="235460" y="348200"/>
                </a:lnTo>
                <a:lnTo>
                  <a:pt x="241224" y="341818"/>
                </a:lnTo>
                <a:lnTo>
                  <a:pt x="247158" y="335764"/>
                </a:lnTo>
                <a:lnTo>
                  <a:pt x="253262" y="329710"/>
                </a:lnTo>
                <a:lnTo>
                  <a:pt x="259535" y="323818"/>
                </a:lnTo>
                <a:lnTo>
                  <a:pt x="265809" y="318091"/>
                </a:lnTo>
                <a:lnTo>
                  <a:pt x="272421" y="312528"/>
                </a:lnTo>
                <a:lnTo>
                  <a:pt x="279034" y="307127"/>
                </a:lnTo>
                <a:lnTo>
                  <a:pt x="285816" y="301727"/>
                </a:lnTo>
                <a:lnTo>
                  <a:pt x="292598" y="296818"/>
                </a:lnTo>
                <a:lnTo>
                  <a:pt x="299719" y="291745"/>
                </a:lnTo>
                <a:lnTo>
                  <a:pt x="306840" y="287000"/>
                </a:lnTo>
                <a:lnTo>
                  <a:pt x="314131" y="282254"/>
                </a:lnTo>
                <a:lnTo>
                  <a:pt x="321591" y="277836"/>
                </a:lnTo>
                <a:lnTo>
                  <a:pt x="329220" y="273581"/>
                </a:lnTo>
                <a:lnTo>
                  <a:pt x="336850" y="269491"/>
                </a:lnTo>
                <a:lnTo>
                  <a:pt x="344480" y="265400"/>
                </a:lnTo>
                <a:lnTo>
                  <a:pt x="352279" y="261799"/>
                </a:lnTo>
                <a:lnTo>
                  <a:pt x="360417" y="258036"/>
                </a:lnTo>
                <a:lnTo>
                  <a:pt x="368556" y="254763"/>
                </a:lnTo>
                <a:lnTo>
                  <a:pt x="376695" y="251490"/>
                </a:lnTo>
                <a:lnTo>
                  <a:pt x="385002" y="248545"/>
                </a:lnTo>
                <a:lnTo>
                  <a:pt x="393310" y="245599"/>
                </a:lnTo>
                <a:lnTo>
                  <a:pt x="401788" y="242981"/>
                </a:lnTo>
                <a:lnTo>
                  <a:pt x="410435" y="240363"/>
                </a:lnTo>
                <a:lnTo>
                  <a:pt x="418912" y="238235"/>
                </a:lnTo>
                <a:lnTo>
                  <a:pt x="427729" y="236272"/>
                </a:lnTo>
                <a:lnTo>
                  <a:pt x="436546" y="234308"/>
                </a:lnTo>
                <a:lnTo>
                  <a:pt x="445362" y="232672"/>
                </a:lnTo>
                <a:lnTo>
                  <a:pt x="454518" y="231199"/>
                </a:lnTo>
                <a:lnTo>
                  <a:pt x="463504" y="229890"/>
                </a:lnTo>
                <a:lnTo>
                  <a:pt x="472660" y="228908"/>
                </a:lnTo>
                <a:lnTo>
                  <a:pt x="481646" y="228254"/>
                </a:lnTo>
                <a:lnTo>
                  <a:pt x="490971" y="227599"/>
                </a:lnTo>
                <a:lnTo>
                  <a:pt x="500296" y="227272"/>
                </a:lnTo>
                <a:close/>
                <a:moveTo>
                  <a:pt x="484237" y="0"/>
                </a:moveTo>
                <a:lnTo>
                  <a:pt x="530988" y="0"/>
                </a:lnTo>
                <a:lnTo>
                  <a:pt x="530988" y="117095"/>
                </a:lnTo>
                <a:lnTo>
                  <a:pt x="484237" y="11709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0" tIns="0" rIns="0" bIns="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FFFFFF"/>
                </a:solidFill>
                <a:latin typeface="+mn-lt"/>
                <a:ea typeface="+mn-ea"/>
              </a:rPr>
              <a:t>01</a:t>
            </a:r>
            <a:endParaRPr lang="zh-CN" altLang="en-US" sz="2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9" name="MH_SubTitle_1"/>
          <p:cNvSpPr txBox="1"/>
          <p:nvPr>
            <p:custDataLst>
              <p:tags r:id="rId3"/>
            </p:custDataLst>
          </p:nvPr>
        </p:nvSpPr>
        <p:spPr>
          <a:xfrm>
            <a:off x="1480456" y="4179842"/>
            <a:ext cx="3387181" cy="12985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>
              <a:lnSpc>
                <a:spcPct val="120000"/>
              </a:lnSpc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无符号除法指令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格式：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DIV  OPRD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/>
          <p:nvPr>
            <p:custDataLst>
              <p:tags r:id="rId4"/>
            </p:custDataLst>
          </p:nvPr>
        </p:nvSpPr>
        <p:spPr bwMode="auto">
          <a:xfrm>
            <a:off x="5434105" y="2404133"/>
            <a:ext cx="1242468" cy="1601380"/>
          </a:xfrm>
          <a:custGeom>
            <a:avLst/>
            <a:gdLst>
              <a:gd name="connsiteX0" fmla="*/ 409742 w 1036210"/>
              <a:gd name="connsiteY0" fmla="*/ 1266007 h 1335540"/>
              <a:gd name="connsiteX1" fmla="*/ 609670 w 1036210"/>
              <a:gd name="connsiteY1" fmla="*/ 1266007 h 1335540"/>
              <a:gd name="connsiteX2" fmla="*/ 609670 w 1036210"/>
              <a:gd name="connsiteY2" fmla="*/ 1269632 h 1335540"/>
              <a:gd name="connsiteX3" fmla="*/ 609160 w 1036210"/>
              <a:gd name="connsiteY3" fmla="*/ 1273093 h 1335540"/>
              <a:gd name="connsiteX4" fmla="*/ 608651 w 1036210"/>
              <a:gd name="connsiteY4" fmla="*/ 1276553 h 1335540"/>
              <a:gd name="connsiteX5" fmla="*/ 607801 w 1036210"/>
              <a:gd name="connsiteY5" fmla="*/ 1280013 h 1335540"/>
              <a:gd name="connsiteX6" fmla="*/ 606611 w 1036210"/>
              <a:gd name="connsiteY6" fmla="*/ 1283473 h 1335540"/>
              <a:gd name="connsiteX7" fmla="*/ 605421 w 1036210"/>
              <a:gd name="connsiteY7" fmla="*/ 1286769 h 1335540"/>
              <a:gd name="connsiteX8" fmla="*/ 603720 w 1036210"/>
              <a:gd name="connsiteY8" fmla="*/ 1290064 h 1335540"/>
              <a:gd name="connsiteX9" fmla="*/ 601850 w 1036210"/>
              <a:gd name="connsiteY9" fmla="*/ 1293029 h 1335540"/>
              <a:gd name="connsiteX10" fmla="*/ 599980 w 1036210"/>
              <a:gd name="connsiteY10" fmla="*/ 1296325 h 1335540"/>
              <a:gd name="connsiteX11" fmla="*/ 597600 w 1036210"/>
              <a:gd name="connsiteY11" fmla="*/ 1299126 h 1335540"/>
              <a:gd name="connsiteX12" fmla="*/ 595220 w 1036210"/>
              <a:gd name="connsiteY12" fmla="*/ 1302092 h 1335540"/>
              <a:gd name="connsiteX13" fmla="*/ 592670 w 1036210"/>
              <a:gd name="connsiteY13" fmla="*/ 1304893 h 1335540"/>
              <a:gd name="connsiteX14" fmla="*/ 589950 w 1036210"/>
              <a:gd name="connsiteY14" fmla="*/ 1307694 h 1335540"/>
              <a:gd name="connsiteX15" fmla="*/ 587060 w 1036210"/>
              <a:gd name="connsiteY15" fmla="*/ 1310330 h 1335540"/>
              <a:gd name="connsiteX16" fmla="*/ 583829 w 1036210"/>
              <a:gd name="connsiteY16" fmla="*/ 1312802 h 1335540"/>
              <a:gd name="connsiteX17" fmla="*/ 580599 w 1036210"/>
              <a:gd name="connsiteY17" fmla="*/ 1315274 h 1335540"/>
              <a:gd name="connsiteX18" fmla="*/ 577029 w 1036210"/>
              <a:gd name="connsiteY18" fmla="*/ 1317580 h 1335540"/>
              <a:gd name="connsiteX19" fmla="*/ 573459 w 1036210"/>
              <a:gd name="connsiteY19" fmla="*/ 1319722 h 1335540"/>
              <a:gd name="connsiteX20" fmla="*/ 569549 w 1036210"/>
              <a:gd name="connsiteY20" fmla="*/ 1321864 h 1335540"/>
              <a:gd name="connsiteX21" fmla="*/ 565639 w 1036210"/>
              <a:gd name="connsiteY21" fmla="*/ 1323677 h 1335540"/>
              <a:gd name="connsiteX22" fmla="*/ 561729 w 1036210"/>
              <a:gd name="connsiteY22" fmla="*/ 1325654 h 1335540"/>
              <a:gd name="connsiteX23" fmla="*/ 557478 w 1036210"/>
              <a:gd name="connsiteY23" fmla="*/ 1327302 h 1335540"/>
              <a:gd name="connsiteX24" fmla="*/ 553058 w 1036210"/>
              <a:gd name="connsiteY24" fmla="*/ 1328785 h 1335540"/>
              <a:gd name="connsiteX25" fmla="*/ 548638 w 1036210"/>
              <a:gd name="connsiteY25" fmla="*/ 1330103 h 1335540"/>
              <a:gd name="connsiteX26" fmla="*/ 544048 w 1036210"/>
              <a:gd name="connsiteY26" fmla="*/ 1331256 h 1335540"/>
              <a:gd name="connsiteX27" fmla="*/ 539458 w 1036210"/>
              <a:gd name="connsiteY27" fmla="*/ 1332574 h 1335540"/>
              <a:gd name="connsiteX28" fmla="*/ 534697 w 1036210"/>
              <a:gd name="connsiteY28" fmla="*/ 1333398 h 1335540"/>
              <a:gd name="connsiteX29" fmla="*/ 529937 w 1036210"/>
              <a:gd name="connsiteY29" fmla="*/ 1334222 h 1335540"/>
              <a:gd name="connsiteX30" fmla="*/ 525007 w 1036210"/>
              <a:gd name="connsiteY30" fmla="*/ 1334881 h 1335540"/>
              <a:gd name="connsiteX31" fmla="*/ 519907 w 1036210"/>
              <a:gd name="connsiteY31" fmla="*/ 1335211 h 1335540"/>
              <a:gd name="connsiteX32" fmla="*/ 514806 w 1036210"/>
              <a:gd name="connsiteY32" fmla="*/ 1335540 h 1335540"/>
              <a:gd name="connsiteX33" fmla="*/ 509876 w 1036210"/>
              <a:gd name="connsiteY33" fmla="*/ 1335540 h 1335540"/>
              <a:gd name="connsiteX34" fmla="*/ 504606 w 1036210"/>
              <a:gd name="connsiteY34" fmla="*/ 1335540 h 1335540"/>
              <a:gd name="connsiteX35" fmla="*/ 499506 w 1036210"/>
              <a:gd name="connsiteY35" fmla="*/ 1335211 h 1335540"/>
              <a:gd name="connsiteX36" fmla="*/ 494406 w 1036210"/>
              <a:gd name="connsiteY36" fmla="*/ 1334881 h 1335540"/>
              <a:gd name="connsiteX37" fmla="*/ 489475 w 1036210"/>
              <a:gd name="connsiteY37" fmla="*/ 1334222 h 1335540"/>
              <a:gd name="connsiteX38" fmla="*/ 484715 w 1036210"/>
              <a:gd name="connsiteY38" fmla="*/ 1333398 h 1335540"/>
              <a:gd name="connsiteX39" fmla="*/ 479955 w 1036210"/>
              <a:gd name="connsiteY39" fmla="*/ 1332574 h 1335540"/>
              <a:gd name="connsiteX40" fmla="*/ 475365 w 1036210"/>
              <a:gd name="connsiteY40" fmla="*/ 1331256 h 1335540"/>
              <a:gd name="connsiteX41" fmla="*/ 470774 w 1036210"/>
              <a:gd name="connsiteY41" fmla="*/ 1330103 h 1335540"/>
              <a:gd name="connsiteX42" fmla="*/ 466354 w 1036210"/>
              <a:gd name="connsiteY42" fmla="*/ 1328785 h 1335540"/>
              <a:gd name="connsiteX43" fmla="*/ 462104 w 1036210"/>
              <a:gd name="connsiteY43" fmla="*/ 1327302 h 1335540"/>
              <a:gd name="connsiteX44" fmla="*/ 457854 w 1036210"/>
              <a:gd name="connsiteY44" fmla="*/ 1325654 h 1335540"/>
              <a:gd name="connsiteX45" fmla="*/ 453774 w 1036210"/>
              <a:gd name="connsiteY45" fmla="*/ 1323677 h 1335540"/>
              <a:gd name="connsiteX46" fmla="*/ 449864 w 1036210"/>
              <a:gd name="connsiteY46" fmla="*/ 1321864 h 1335540"/>
              <a:gd name="connsiteX47" fmla="*/ 445954 w 1036210"/>
              <a:gd name="connsiteY47" fmla="*/ 1319722 h 1335540"/>
              <a:gd name="connsiteX48" fmla="*/ 442383 w 1036210"/>
              <a:gd name="connsiteY48" fmla="*/ 1317580 h 1335540"/>
              <a:gd name="connsiteX49" fmla="*/ 438983 w 1036210"/>
              <a:gd name="connsiteY49" fmla="*/ 1315274 h 1335540"/>
              <a:gd name="connsiteX50" fmla="*/ 435753 w 1036210"/>
              <a:gd name="connsiteY50" fmla="*/ 1312802 h 1335540"/>
              <a:gd name="connsiteX51" fmla="*/ 432523 w 1036210"/>
              <a:gd name="connsiteY51" fmla="*/ 1310330 h 1335540"/>
              <a:gd name="connsiteX52" fmla="*/ 429633 w 1036210"/>
              <a:gd name="connsiteY52" fmla="*/ 1307694 h 1335540"/>
              <a:gd name="connsiteX53" fmla="*/ 426743 w 1036210"/>
              <a:gd name="connsiteY53" fmla="*/ 1304893 h 1335540"/>
              <a:gd name="connsiteX54" fmla="*/ 424192 w 1036210"/>
              <a:gd name="connsiteY54" fmla="*/ 1302092 h 1335540"/>
              <a:gd name="connsiteX55" fmla="*/ 421812 w 1036210"/>
              <a:gd name="connsiteY55" fmla="*/ 1299126 h 1335540"/>
              <a:gd name="connsiteX56" fmla="*/ 419432 w 1036210"/>
              <a:gd name="connsiteY56" fmla="*/ 1296325 h 1335540"/>
              <a:gd name="connsiteX57" fmla="*/ 417563 w 1036210"/>
              <a:gd name="connsiteY57" fmla="*/ 1293029 h 1335540"/>
              <a:gd name="connsiteX58" fmla="*/ 415862 w 1036210"/>
              <a:gd name="connsiteY58" fmla="*/ 1290064 h 1335540"/>
              <a:gd name="connsiteX59" fmla="*/ 414162 w 1036210"/>
              <a:gd name="connsiteY59" fmla="*/ 1286769 h 1335540"/>
              <a:gd name="connsiteX60" fmla="*/ 412802 w 1036210"/>
              <a:gd name="connsiteY60" fmla="*/ 1283473 h 1335540"/>
              <a:gd name="connsiteX61" fmla="*/ 411612 w 1036210"/>
              <a:gd name="connsiteY61" fmla="*/ 1280013 h 1335540"/>
              <a:gd name="connsiteX62" fmla="*/ 410762 w 1036210"/>
              <a:gd name="connsiteY62" fmla="*/ 1276553 h 1335540"/>
              <a:gd name="connsiteX63" fmla="*/ 410252 w 1036210"/>
              <a:gd name="connsiteY63" fmla="*/ 1273093 h 1335540"/>
              <a:gd name="connsiteX64" fmla="*/ 409912 w 1036210"/>
              <a:gd name="connsiteY64" fmla="*/ 1269632 h 1335540"/>
              <a:gd name="connsiteX65" fmla="*/ 376299 w 1036210"/>
              <a:gd name="connsiteY65" fmla="*/ 1180932 h 1335540"/>
              <a:gd name="connsiteX66" fmla="*/ 643113 w 1036210"/>
              <a:gd name="connsiteY66" fmla="*/ 1180932 h 1335540"/>
              <a:gd name="connsiteX67" fmla="*/ 646326 w 1036210"/>
              <a:gd name="connsiteY67" fmla="*/ 1181097 h 1335540"/>
              <a:gd name="connsiteX68" fmla="*/ 649539 w 1036210"/>
              <a:gd name="connsiteY68" fmla="*/ 1181592 h 1335540"/>
              <a:gd name="connsiteX69" fmla="*/ 652582 w 1036210"/>
              <a:gd name="connsiteY69" fmla="*/ 1182251 h 1335540"/>
              <a:gd name="connsiteX70" fmla="*/ 655456 w 1036210"/>
              <a:gd name="connsiteY70" fmla="*/ 1183405 h 1335540"/>
              <a:gd name="connsiteX71" fmla="*/ 658162 w 1036210"/>
              <a:gd name="connsiteY71" fmla="*/ 1184560 h 1335540"/>
              <a:gd name="connsiteX72" fmla="*/ 661036 w 1036210"/>
              <a:gd name="connsiteY72" fmla="*/ 1186209 h 1335540"/>
              <a:gd name="connsiteX73" fmla="*/ 663403 w 1036210"/>
              <a:gd name="connsiteY73" fmla="*/ 1188023 h 1335540"/>
              <a:gd name="connsiteX74" fmla="*/ 665601 w 1036210"/>
              <a:gd name="connsiteY74" fmla="*/ 1190002 h 1335540"/>
              <a:gd name="connsiteX75" fmla="*/ 667799 w 1036210"/>
              <a:gd name="connsiteY75" fmla="*/ 1192311 h 1335540"/>
              <a:gd name="connsiteX76" fmla="*/ 669490 w 1036210"/>
              <a:gd name="connsiteY76" fmla="*/ 1194619 h 1335540"/>
              <a:gd name="connsiteX77" fmla="*/ 671012 w 1036210"/>
              <a:gd name="connsiteY77" fmla="*/ 1197093 h 1335540"/>
              <a:gd name="connsiteX78" fmla="*/ 672365 w 1036210"/>
              <a:gd name="connsiteY78" fmla="*/ 1199896 h 1335540"/>
              <a:gd name="connsiteX79" fmla="*/ 673548 w 1036210"/>
              <a:gd name="connsiteY79" fmla="*/ 1202700 h 1335540"/>
              <a:gd name="connsiteX80" fmla="*/ 674394 w 1036210"/>
              <a:gd name="connsiteY80" fmla="*/ 1205668 h 1335540"/>
              <a:gd name="connsiteX81" fmla="*/ 674732 w 1036210"/>
              <a:gd name="connsiteY81" fmla="*/ 1208801 h 1335540"/>
              <a:gd name="connsiteX82" fmla="*/ 674901 w 1036210"/>
              <a:gd name="connsiteY82" fmla="*/ 1211935 h 1335540"/>
              <a:gd name="connsiteX83" fmla="*/ 674732 w 1036210"/>
              <a:gd name="connsiteY83" fmla="*/ 1215068 h 1335540"/>
              <a:gd name="connsiteX84" fmla="*/ 674394 w 1036210"/>
              <a:gd name="connsiteY84" fmla="*/ 1218201 h 1335540"/>
              <a:gd name="connsiteX85" fmla="*/ 673548 w 1036210"/>
              <a:gd name="connsiteY85" fmla="*/ 1221169 h 1335540"/>
              <a:gd name="connsiteX86" fmla="*/ 672365 w 1036210"/>
              <a:gd name="connsiteY86" fmla="*/ 1224138 h 1335540"/>
              <a:gd name="connsiteX87" fmla="*/ 671012 w 1036210"/>
              <a:gd name="connsiteY87" fmla="*/ 1226776 h 1335540"/>
              <a:gd name="connsiteX88" fmla="*/ 669490 w 1036210"/>
              <a:gd name="connsiteY88" fmla="*/ 1229415 h 1335540"/>
              <a:gd name="connsiteX89" fmla="*/ 667799 w 1036210"/>
              <a:gd name="connsiteY89" fmla="*/ 1231724 h 1335540"/>
              <a:gd name="connsiteX90" fmla="*/ 665601 w 1036210"/>
              <a:gd name="connsiteY90" fmla="*/ 1233867 h 1335540"/>
              <a:gd name="connsiteX91" fmla="*/ 663403 w 1036210"/>
              <a:gd name="connsiteY91" fmla="*/ 1236011 h 1335540"/>
              <a:gd name="connsiteX92" fmla="*/ 661036 w 1036210"/>
              <a:gd name="connsiteY92" fmla="*/ 1237660 h 1335540"/>
              <a:gd name="connsiteX93" fmla="*/ 658162 w 1036210"/>
              <a:gd name="connsiteY93" fmla="*/ 1239144 h 1335540"/>
              <a:gd name="connsiteX94" fmla="*/ 655456 w 1036210"/>
              <a:gd name="connsiteY94" fmla="*/ 1240464 h 1335540"/>
              <a:gd name="connsiteX95" fmla="*/ 652582 w 1036210"/>
              <a:gd name="connsiteY95" fmla="*/ 1241618 h 1335540"/>
              <a:gd name="connsiteX96" fmla="*/ 649539 w 1036210"/>
              <a:gd name="connsiteY96" fmla="*/ 1242443 h 1335540"/>
              <a:gd name="connsiteX97" fmla="*/ 646326 w 1036210"/>
              <a:gd name="connsiteY97" fmla="*/ 1242938 h 1335540"/>
              <a:gd name="connsiteX98" fmla="*/ 643113 w 1036210"/>
              <a:gd name="connsiteY98" fmla="*/ 1243102 h 1335540"/>
              <a:gd name="connsiteX99" fmla="*/ 376299 w 1036210"/>
              <a:gd name="connsiteY99" fmla="*/ 1243102 h 1335540"/>
              <a:gd name="connsiteX100" fmla="*/ 373086 w 1036210"/>
              <a:gd name="connsiteY100" fmla="*/ 1242938 h 1335540"/>
              <a:gd name="connsiteX101" fmla="*/ 369873 w 1036210"/>
              <a:gd name="connsiteY101" fmla="*/ 1242443 h 1335540"/>
              <a:gd name="connsiteX102" fmla="*/ 366830 w 1036210"/>
              <a:gd name="connsiteY102" fmla="*/ 1241618 h 1335540"/>
              <a:gd name="connsiteX103" fmla="*/ 363956 w 1036210"/>
              <a:gd name="connsiteY103" fmla="*/ 1240464 h 1335540"/>
              <a:gd name="connsiteX104" fmla="*/ 361250 w 1036210"/>
              <a:gd name="connsiteY104" fmla="*/ 1239144 h 1335540"/>
              <a:gd name="connsiteX105" fmla="*/ 358545 w 1036210"/>
              <a:gd name="connsiteY105" fmla="*/ 1237660 h 1335540"/>
              <a:gd name="connsiteX106" fmla="*/ 356009 w 1036210"/>
              <a:gd name="connsiteY106" fmla="*/ 1236011 h 1335540"/>
              <a:gd name="connsiteX107" fmla="*/ 353811 w 1036210"/>
              <a:gd name="connsiteY107" fmla="*/ 1233867 h 1335540"/>
              <a:gd name="connsiteX108" fmla="*/ 351781 w 1036210"/>
              <a:gd name="connsiteY108" fmla="*/ 1231724 h 1335540"/>
              <a:gd name="connsiteX109" fmla="*/ 349921 w 1036210"/>
              <a:gd name="connsiteY109" fmla="*/ 1229415 h 1335540"/>
              <a:gd name="connsiteX110" fmla="*/ 348400 w 1036210"/>
              <a:gd name="connsiteY110" fmla="*/ 1226776 h 1335540"/>
              <a:gd name="connsiteX111" fmla="*/ 346878 w 1036210"/>
              <a:gd name="connsiteY111" fmla="*/ 1224138 h 1335540"/>
              <a:gd name="connsiteX112" fmla="*/ 345864 w 1036210"/>
              <a:gd name="connsiteY112" fmla="*/ 1221169 h 1335540"/>
              <a:gd name="connsiteX113" fmla="*/ 345018 w 1036210"/>
              <a:gd name="connsiteY113" fmla="*/ 1218201 h 1335540"/>
              <a:gd name="connsiteX114" fmla="*/ 344680 w 1036210"/>
              <a:gd name="connsiteY114" fmla="*/ 1215068 h 1335540"/>
              <a:gd name="connsiteX115" fmla="*/ 344511 w 1036210"/>
              <a:gd name="connsiteY115" fmla="*/ 1211935 h 1335540"/>
              <a:gd name="connsiteX116" fmla="*/ 344680 w 1036210"/>
              <a:gd name="connsiteY116" fmla="*/ 1208801 h 1335540"/>
              <a:gd name="connsiteX117" fmla="*/ 345018 w 1036210"/>
              <a:gd name="connsiteY117" fmla="*/ 1205668 h 1335540"/>
              <a:gd name="connsiteX118" fmla="*/ 345864 w 1036210"/>
              <a:gd name="connsiteY118" fmla="*/ 1202700 h 1335540"/>
              <a:gd name="connsiteX119" fmla="*/ 346878 w 1036210"/>
              <a:gd name="connsiteY119" fmla="*/ 1199896 h 1335540"/>
              <a:gd name="connsiteX120" fmla="*/ 348400 w 1036210"/>
              <a:gd name="connsiteY120" fmla="*/ 1197093 h 1335540"/>
              <a:gd name="connsiteX121" fmla="*/ 349921 w 1036210"/>
              <a:gd name="connsiteY121" fmla="*/ 1194619 h 1335540"/>
              <a:gd name="connsiteX122" fmla="*/ 351781 w 1036210"/>
              <a:gd name="connsiteY122" fmla="*/ 1192311 h 1335540"/>
              <a:gd name="connsiteX123" fmla="*/ 353811 w 1036210"/>
              <a:gd name="connsiteY123" fmla="*/ 1190002 h 1335540"/>
              <a:gd name="connsiteX124" fmla="*/ 356009 w 1036210"/>
              <a:gd name="connsiteY124" fmla="*/ 1188023 h 1335540"/>
              <a:gd name="connsiteX125" fmla="*/ 358545 w 1036210"/>
              <a:gd name="connsiteY125" fmla="*/ 1186209 h 1335540"/>
              <a:gd name="connsiteX126" fmla="*/ 361250 w 1036210"/>
              <a:gd name="connsiteY126" fmla="*/ 1184560 h 1335540"/>
              <a:gd name="connsiteX127" fmla="*/ 363956 w 1036210"/>
              <a:gd name="connsiteY127" fmla="*/ 1183405 h 1335540"/>
              <a:gd name="connsiteX128" fmla="*/ 366830 w 1036210"/>
              <a:gd name="connsiteY128" fmla="*/ 1182251 h 1335540"/>
              <a:gd name="connsiteX129" fmla="*/ 369873 w 1036210"/>
              <a:gd name="connsiteY129" fmla="*/ 1181592 h 1335540"/>
              <a:gd name="connsiteX130" fmla="*/ 373086 w 1036210"/>
              <a:gd name="connsiteY130" fmla="*/ 1181097 h 1335540"/>
              <a:gd name="connsiteX131" fmla="*/ 376299 w 1036210"/>
              <a:gd name="connsiteY131" fmla="*/ 1099129 h 1335540"/>
              <a:gd name="connsiteX132" fmla="*/ 643113 w 1036210"/>
              <a:gd name="connsiteY132" fmla="*/ 1099129 h 1335540"/>
              <a:gd name="connsiteX133" fmla="*/ 646326 w 1036210"/>
              <a:gd name="connsiteY133" fmla="*/ 1099294 h 1335540"/>
              <a:gd name="connsiteX134" fmla="*/ 649539 w 1036210"/>
              <a:gd name="connsiteY134" fmla="*/ 1099625 h 1335540"/>
              <a:gd name="connsiteX135" fmla="*/ 652582 w 1036210"/>
              <a:gd name="connsiteY135" fmla="*/ 1100452 h 1335540"/>
              <a:gd name="connsiteX136" fmla="*/ 655456 w 1036210"/>
              <a:gd name="connsiteY136" fmla="*/ 1101609 h 1335540"/>
              <a:gd name="connsiteX137" fmla="*/ 658162 w 1036210"/>
              <a:gd name="connsiteY137" fmla="*/ 1102932 h 1335540"/>
              <a:gd name="connsiteX138" fmla="*/ 661036 w 1036210"/>
              <a:gd name="connsiteY138" fmla="*/ 1104420 h 1335540"/>
              <a:gd name="connsiteX139" fmla="*/ 663403 w 1036210"/>
              <a:gd name="connsiteY139" fmla="*/ 1106239 h 1335540"/>
              <a:gd name="connsiteX140" fmla="*/ 665601 w 1036210"/>
              <a:gd name="connsiteY140" fmla="*/ 1108223 h 1335540"/>
              <a:gd name="connsiteX141" fmla="*/ 667799 w 1036210"/>
              <a:gd name="connsiteY141" fmla="*/ 1110373 h 1335540"/>
              <a:gd name="connsiteX142" fmla="*/ 669490 w 1036210"/>
              <a:gd name="connsiteY142" fmla="*/ 1112853 h 1335540"/>
              <a:gd name="connsiteX143" fmla="*/ 671012 w 1036210"/>
              <a:gd name="connsiteY143" fmla="*/ 1115498 h 1335540"/>
              <a:gd name="connsiteX144" fmla="*/ 672365 w 1036210"/>
              <a:gd name="connsiteY144" fmla="*/ 1118144 h 1335540"/>
              <a:gd name="connsiteX145" fmla="*/ 673548 w 1036210"/>
              <a:gd name="connsiteY145" fmla="*/ 1120955 h 1335540"/>
              <a:gd name="connsiteX146" fmla="*/ 674394 w 1036210"/>
              <a:gd name="connsiteY146" fmla="*/ 1123931 h 1335540"/>
              <a:gd name="connsiteX147" fmla="*/ 674732 w 1036210"/>
              <a:gd name="connsiteY147" fmla="*/ 1127072 h 1335540"/>
              <a:gd name="connsiteX148" fmla="*/ 674901 w 1036210"/>
              <a:gd name="connsiteY148" fmla="*/ 1130214 h 1335540"/>
              <a:gd name="connsiteX149" fmla="*/ 674732 w 1036210"/>
              <a:gd name="connsiteY149" fmla="*/ 1133521 h 1335540"/>
              <a:gd name="connsiteX150" fmla="*/ 674394 w 1036210"/>
              <a:gd name="connsiteY150" fmla="*/ 1136497 h 1335540"/>
              <a:gd name="connsiteX151" fmla="*/ 673548 w 1036210"/>
              <a:gd name="connsiteY151" fmla="*/ 1139474 h 1335540"/>
              <a:gd name="connsiteX152" fmla="*/ 672365 w 1036210"/>
              <a:gd name="connsiteY152" fmla="*/ 1142284 h 1335540"/>
              <a:gd name="connsiteX153" fmla="*/ 671012 w 1036210"/>
              <a:gd name="connsiteY153" fmla="*/ 1145095 h 1335540"/>
              <a:gd name="connsiteX154" fmla="*/ 669490 w 1036210"/>
              <a:gd name="connsiteY154" fmla="*/ 1147575 h 1335540"/>
              <a:gd name="connsiteX155" fmla="*/ 667799 w 1036210"/>
              <a:gd name="connsiteY155" fmla="*/ 1150221 h 1335540"/>
              <a:gd name="connsiteX156" fmla="*/ 665601 w 1036210"/>
              <a:gd name="connsiteY156" fmla="*/ 1152371 h 1335540"/>
              <a:gd name="connsiteX157" fmla="*/ 663403 w 1036210"/>
              <a:gd name="connsiteY157" fmla="*/ 1154189 h 1335540"/>
              <a:gd name="connsiteX158" fmla="*/ 661036 w 1036210"/>
              <a:gd name="connsiteY158" fmla="*/ 1156008 h 1335540"/>
              <a:gd name="connsiteX159" fmla="*/ 658162 w 1036210"/>
              <a:gd name="connsiteY159" fmla="*/ 1157662 h 1335540"/>
              <a:gd name="connsiteX160" fmla="*/ 655456 w 1036210"/>
              <a:gd name="connsiteY160" fmla="*/ 1158985 h 1335540"/>
              <a:gd name="connsiteX161" fmla="*/ 652582 w 1036210"/>
              <a:gd name="connsiteY161" fmla="*/ 1159977 h 1335540"/>
              <a:gd name="connsiteX162" fmla="*/ 649539 w 1036210"/>
              <a:gd name="connsiteY162" fmla="*/ 1160638 h 1335540"/>
              <a:gd name="connsiteX163" fmla="*/ 646326 w 1036210"/>
              <a:gd name="connsiteY163" fmla="*/ 1161134 h 1335540"/>
              <a:gd name="connsiteX164" fmla="*/ 643113 w 1036210"/>
              <a:gd name="connsiteY164" fmla="*/ 1161299 h 1335540"/>
              <a:gd name="connsiteX165" fmla="*/ 376299 w 1036210"/>
              <a:gd name="connsiteY165" fmla="*/ 1161299 h 1335540"/>
              <a:gd name="connsiteX166" fmla="*/ 373086 w 1036210"/>
              <a:gd name="connsiteY166" fmla="*/ 1161134 h 1335540"/>
              <a:gd name="connsiteX167" fmla="*/ 369873 w 1036210"/>
              <a:gd name="connsiteY167" fmla="*/ 1160638 h 1335540"/>
              <a:gd name="connsiteX168" fmla="*/ 366830 w 1036210"/>
              <a:gd name="connsiteY168" fmla="*/ 1159977 h 1335540"/>
              <a:gd name="connsiteX169" fmla="*/ 363956 w 1036210"/>
              <a:gd name="connsiteY169" fmla="*/ 1158985 h 1335540"/>
              <a:gd name="connsiteX170" fmla="*/ 361250 w 1036210"/>
              <a:gd name="connsiteY170" fmla="*/ 1157662 h 1335540"/>
              <a:gd name="connsiteX171" fmla="*/ 358545 w 1036210"/>
              <a:gd name="connsiteY171" fmla="*/ 1156008 h 1335540"/>
              <a:gd name="connsiteX172" fmla="*/ 356009 w 1036210"/>
              <a:gd name="connsiteY172" fmla="*/ 1154189 h 1335540"/>
              <a:gd name="connsiteX173" fmla="*/ 353811 w 1036210"/>
              <a:gd name="connsiteY173" fmla="*/ 1152371 h 1335540"/>
              <a:gd name="connsiteX174" fmla="*/ 351781 w 1036210"/>
              <a:gd name="connsiteY174" fmla="*/ 1150221 h 1335540"/>
              <a:gd name="connsiteX175" fmla="*/ 349921 w 1036210"/>
              <a:gd name="connsiteY175" fmla="*/ 1147575 h 1335540"/>
              <a:gd name="connsiteX176" fmla="*/ 348400 w 1036210"/>
              <a:gd name="connsiteY176" fmla="*/ 1145095 h 1335540"/>
              <a:gd name="connsiteX177" fmla="*/ 346878 w 1036210"/>
              <a:gd name="connsiteY177" fmla="*/ 1142284 h 1335540"/>
              <a:gd name="connsiteX178" fmla="*/ 345864 w 1036210"/>
              <a:gd name="connsiteY178" fmla="*/ 1139474 h 1335540"/>
              <a:gd name="connsiteX179" fmla="*/ 345018 w 1036210"/>
              <a:gd name="connsiteY179" fmla="*/ 1136497 h 1335540"/>
              <a:gd name="connsiteX180" fmla="*/ 344680 w 1036210"/>
              <a:gd name="connsiteY180" fmla="*/ 1133521 h 1335540"/>
              <a:gd name="connsiteX181" fmla="*/ 344511 w 1036210"/>
              <a:gd name="connsiteY181" fmla="*/ 1130214 h 1335540"/>
              <a:gd name="connsiteX182" fmla="*/ 344680 w 1036210"/>
              <a:gd name="connsiteY182" fmla="*/ 1127072 h 1335540"/>
              <a:gd name="connsiteX183" fmla="*/ 345018 w 1036210"/>
              <a:gd name="connsiteY183" fmla="*/ 1123931 h 1335540"/>
              <a:gd name="connsiteX184" fmla="*/ 345864 w 1036210"/>
              <a:gd name="connsiteY184" fmla="*/ 1120955 h 1335540"/>
              <a:gd name="connsiteX185" fmla="*/ 346878 w 1036210"/>
              <a:gd name="connsiteY185" fmla="*/ 1118144 h 1335540"/>
              <a:gd name="connsiteX186" fmla="*/ 348400 w 1036210"/>
              <a:gd name="connsiteY186" fmla="*/ 1115498 h 1335540"/>
              <a:gd name="connsiteX187" fmla="*/ 349921 w 1036210"/>
              <a:gd name="connsiteY187" fmla="*/ 1112853 h 1335540"/>
              <a:gd name="connsiteX188" fmla="*/ 351781 w 1036210"/>
              <a:gd name="connsiteY188" fmla="*/ 1110373 h 1335540"/>
              <a:gd name="connsiteX189" fmla="*/ 353811 w 1036210"/>
              <a:gd name="connsiteY189" fmla="*/ 1108223 h 1335540"/>
              <a:gd name="connsiteX190" fmla="*/ 356009 w 1036210"/>
              <a:gd name="connsiteY190" fmla="*/ 1106239 h 1335540"/>
              <a:gd name="connsiteX191" fmla="*/ 358545 w 1036210"/>
              <a:gd name="connsiteY191" fmla="*/ 1104420 h 1335540"/>
              <a:gd name="connsiteX192" fmla="*/ 361250 w 1036210"/>
              <a:gd name="connsiteY192" fmla="*/ 1102932 h 1335540"/>
              <a:gd name="connsiteX193" fmla="*/ 363956 w 1036210"/>
              <a:gd name="connsiteY193" fmla="*/ 1101609 h 1335540"/>
              <a:gd name="connsiteX194" fmla="*/ 366830 w 1036210"/>
              <a:gd name="connsiteY194" fmla="*/ 1100452 h 1335540"/>
              <a:gd name="connsiteX195" fmla="*/ 369873 w 1036210"/>
              <a:gd name="connsiteY195" fmla="*/ 1099625 h 1335540"/>
              <a:gd name="connsiteX196" fmla="*/ 373086 w 1036210"/>
              <a:gd name="connsiteY196" fmla="*/ 1099294 h 1335540"/>
              <a:gd name="connsiteX197" fmla="*/ 796620 w 1036210"/>
              <a:gd name="connsiteY197" fmla="*/ 749272 h 1335540"/>
              <a:gd name="connsiteX198" fmla="*/ 796577 w 1036210"/>
              <a:gd name="connsiteY198" fmla="*/ 749886 h 1335540"/>
              <a:gd name="connsiteX199" fmla="*/ 796239 w 1036210"/>
              <a:gd name="connsiteY199" fmla="*/ 752176 h 1335540"/>
              <a:gd name="connsiteX200" fmla="*/ 795731 w 1036210"/>
              <a:gd name="connsiteY200" fmla="*/ 753811 h 1335540"/>
              <a:gd name="connsiteX201" fmla="*/ 795392 w 1036210"/>
              <a:gd name="connsiteY201" fmla="*/ 754466 h 1335540"/>
              <a:gd name="connsiteX202" fmla="*/ 795053 w 1036210"/>
              <a:gd name="connsiteY202" fmla="*/ 754956 h 1335540"/>
              <a:gd name="connsiteX203" fmla="*/ 794884 w 1036210"/>
              <a:gd name="connsiteY203" fmla="*/ 755120 h 1335540"/>
              <a:gd name="connsiteX204" fmla="*/ 794037 w 1036210"/>
              <a:gd name="connsiteY204" fmla="*/ 756592 h 1335540"/>
              <a:gd name="connsiteX205" fmla="*/ 793190 w 1036210"/>
              <a:gd name="connsiteY205" fmla="*/ 757573 h 1335540"/>
              <a:gd name="connsiteX206" fmla="*/ 794545 w 1036210"/>
              <a:gd name="connsiteY206" fmla="*/ 755283 h 1335540"/>
              <a:gd name="connsiteX207" fmla="*/ 795561 w 1036210"/>
              <a:gd name="connsiteY207" fmla="*/ 753157 h 1335540"/>
              <a:gd name="connsiteX208" fmla="*/ 796239 w 1036210"/>
              <a:gd name="connsiteY208" fmla="*/ 751358 h 1335540"/>
              <a:gd name="connsiteX209" fmla="*/ 796577 w 1036210"/>
              <a:gd name="connsiteY209" fmla="*/ 749559 h 1335540"/>
              <a:gd name="connsiteX210" fmla="*/ 796747 w 1036210"/>
              <a:gd name="connsiteY210" fmla="*/ 747269 h 1335540"/>
              <a:gd name="connsiteX211" fmla="*/ 796916 w 1036210"/>
              <a:gd name="connsiteY211" fmla="*/ 747596 h 1335540"/>
              <a:gd name="connsiteX212" fmla="*/ 796747 w 1036210"/>
              <a:gd name="connsiteY212" fmla="*/ 748414 h 1335540"/>
              <a:gd name="connsiteX213" fmla="*/ 796620 w 1036210"/>
              <a:gd name="connsiteY213" fmla="*/ 749272 h 1335540"/>
              <a:gd name="connsiteX214" fmla="*/ 796747 w 1036210"/>
              <a:gd name="connsiteY214" fmla="*/ 747432 h 1335540"/>
              <a:gd name="connsiteX215" fmla="*/ 767594 w 1036210"/>
              <a:gd name="connsiteY215" fmla="*/ 747128 h 1335540"/>
              <a:gd name="connsiteX216" fmla="*/ 767449 w 1036210"/>
              <a:gd name="connsiteY216" fmla="*/ 749231 h 1335540"/>
              <a:gd name="connsiteX217" fmla="*/ 767449 w 1036210"/>
              <a:gd name="connsiteY217" fmla="*/ 749068 h 1335540"/>
              <a:gd name="connsiteX218" fmla="*/ 767449 w 1036210"/>
              <a:gd name="connsiteY218" fmla="*/ 748250 h 1335540"/>
              <a:gd name="connsiteX219" fmla="*/ 769956 w 1036210"/>
              <a:gd name="connsiteY219" fmla="*/ 740595 h 1335540"/>
              <a:gd name="connsiteX220" fmla="*/ 769650 w 1036210"/>
              <a:gd name="connsiteY220" fmla="*/ 741053 h 1335540"/>
              <a:gd name="connsiteX221" fmla="*/ 768634 w 1036210"/>
              <a:gd name="connsiteY221" fmla="*/ 743179 h 1335540"/>
              <a:gd name="connsiteX222" fmla="*/ 767957 w 1036210"/>
              <a:gd name="connsiteY222" fmla="*/ 745306 h 1335540"/>
              <a:gd name="connsiteX223" fmla="*/ 767618 w 1036210"/>
              <a:gd name="connsiteY223" fmla="*/ 746941 h 1335540"/>
              <a:gd name="connsiteX224" fmla="*/ 767594 w 1036210"/>
              <a:gd name="connsiteY224" fmla="*/ 747128 h 1335540"/>
              <a:gd name="connsiteX225" fmla="*/ 767618 w 1036210"/>
              <a:gd name="connsiteY225" fmla="*/ 746778 h 1335540"/>
              <a:gd name="connsiteX226" fmla="*/ 767957 w 1036210"/>
              <a:gd name="connsiteY226" fmla="*/ 744815 h 1335540"/>
              <a:gd name="connsiteX227" fmla="*/ 768465 w 1036210"/>
              <a:gd name="connsiteY227" fmla="*/ 743016 h 1335540"/>
              <a:gd name="connsiteX228" fmla="*/ 768691 w 1036210"/>
              <a:gd name="connsiteY228" fmla="*/ 742634 h 1335540"/>
              <a:gd name="connsiteX229" fmla="*/ 768804 w 1036210"/>
              <a:gd name="connsiteY229" fmla="*/ 742525 h 1335540"/>
              <a:gd name="connsiteX230" fmla="*/ 768804 w 1036210"/>
              <a:gd name="connsiteY230" fmla="*/ 742443 h 1335540"/>
              <a:gd name="connsiteX231" fmla="*/ 769142 w 1036210"/>
              <a:gd name="connsiteY231" fmla="*/ 741871 h 1335540"/>
              <a:gd name="connsiteX232" fmla="*/ 769396 w 1036210"/>
              <a:gd name="connsiteY232" fmla="*/ 741380 h 1335540"/>
              <a:gd name="connsiteX233" fmla="*/ 769752 w 1036210"/>
              <a:gd name="connsiteY233" fmla="*/ 740791 h 1335540"/>
              <a:gd name="connsiteX234" fmla="*/ 770159 w 1036210"/>
              <a:gd name="connsiteY234" fmla="*/ 740290 h 1335540"/>
              <a:gd name="connsiteX235" fmla="*/ 770159 w 1036210"/>
              <a:gd name="connsiteY235" fmla="*/ 740399 h 1335540"/>
              <a:gd name="connsiteX236" fmla="*/ 769956 w 1036210"/>
              <a:gd name="connsiteY236" fmla="*/ 740595 h 1335540"/>
              <a:gd name="connsiteX237" fmla="*/ 1007792 w 1036210"/>
              <a:gd name="connsiteY237" fmla="*/ 303707 h 1335540"/>
              <a:gd name="connsiteX238" fmla="*/ 1036210 w 1036210"/>
              <a:gd name="connsiteY238" fmla="*/ 338777 h 1335540"/>
              <a:gd name="connsiteX239" fmla="*/ 941984 w 1036210"/>
              <a:gd name="connsiteY239" fmla="*/ 415129 h 1335540"/>
              <a:gd name="connsiteX240" fmla="*/ 913566 w 1036210"/>
              <a:gd name="connsiteY240" fmla="*/ 380058 h 1335540"/>
              <a:gd name="connsiteX241" fmla="*/ 28418 w 1036210"/>
              <a:gd name="connsiteY241" fmla="*/ 284751 h 1335540"/>
              <a:gd name="connsiteX242" fmla="*/ 122644 w 1036210"/>
              <a:gd name="connsiteY242" fmla="*/ 361103 h 1335540"/>
              <a:gd name="connsiteX243" fmla="*/ 94226 w 1036210"/>
              <a:gd name="connsiteY243" fmla="*/ 396174 h 1335540"/>
              <a:gd name="connsiteX244" fmla="*/ 0 w 1036210"/>
              <a:gd name="connsiteY244" fmla="*/ 319822 h 1335540"/>
              <a:gd name="connsiteX245" fmla="*/ 521216 w 1036210"/>
              <a:gd name="connsiteY245" fmla="*/ 260648 h 1335540"/>
              <a:gd name="connsiteX246" fmla="*/ 513426 w 1036210"/>
              <a:gd name="connsiteY246" fmla="*/ 260811 h 1335540"/>
              <a:gd name="connsiteX247" fmla="*/ 505636 w 1036210"/>
              <a:gd name="connsiteY247" fmla="*/ 261302 h 1335540"/>
              <a:gd name="connsiteX248" fmla="*/ 497846 w 1036210"/>
              <a:gd name="connsiteY248" fmla="*/ 261793 h 1335540"/>
              <a:gd name="connsiteX249" fmla="*/ 505636 w 1036210"/>
              <a:gd name="connsiteY249" fmla="*/ 262610 h 1335540"/>
              <a:gd name="connsiteX250" fmla="*/ 513257 w 1036210"/>
              <a:gd name="connsiteY250" fmla="*/ 263428 h 1335540"/>
              <a:gd name="connsiteX251" fmla="*/ 520877 w 1036210"/>
              <a:gd name="connsiteY251" fmla="*/ 264410 h 1335540"/>
              <a:gd name="connsiteX252" fmla="*/ 528668 w 1036210"/>
              <a:gd name="connsiteY252" fmla="*/ 265555 h 1335540"/>
              <a:gd name="connsiteX253" fmla="*/ 536288 w 1036210"/>
              <a:gd name="connsiteY253" fmla="*/ 267027 h 1335540"/>
              <a:gd name="connsiteX254" fmla="*/ 543740 w 1036210"/>
              <a:gd name="connsiteY254" fmla="*/ 268499 h 1335540"/>
              <a:gd name="connsiteX255" fmla="*/ 551191 w 1036210"/>
              <a:gd name="connsiteY255" fmla="*/ 270135 h 1335540"/>
              <a:gd name="connsiteX256" fmla="*/ 558642 w 1036210"/>
              <a:gd name="connsiteY256" fmla="*/ 271770 h 1335540"/>
              <a:gd name="connsiteX257" fmla="*/ 566263 w 1036210"/>
              <a:gd name="connsiteY257" fmla="*/ 273897 h 1335540"/>
              <a:gd name="connsiteX258" fmla="*/ 573545 w 1036210"/>
              <a:gd name="connsiteY258" fmla="*/ 275860 h 1335540"/>
              <a:gd name="connsiteX259" fmla="*/ 580827 w 1036210"/>
              <a:gd name="connsiteY259" fmla="*/ 277986 h 1335540"/>
              <a:gd name="connsiteX260" fmla="*/ 587940 w 1036210"/>
              <a:gd name="connsiteY260" fmla="*/ 280440 h 1335540"/>
              <a:gd name="connsiteX261" fmla="*/ 595052 w 1036210"/>
              <a:gd name="connsiteY261" fmla="*/ 282893 h 1335540"/>
              <a:gd name="connsiteX262" fmla="*/ 602165 w 1036210"/>
              <a:gd name="connsiteY262" fmla="*/ 285674 h 1335540"/>
              <a:gd name="connsiteX263" fmla="*/ 609108 w 1036210"/>
              <a:gd name="connsiteY263" fmla="*/ 288455 h 1335540"/>
              <a:gd name="connsiteX264" fmla="*/ 616052 w 1036210"/>
              <a:gd name="connsiteY264" fmla="*/ 291562 h 1335540"/>
              <a:gd name="connsiteX265" fmla="*/ 623164 w 1036210"/>
              <a:gd name="connsiteY265" fmla="*/ 294507 h 1335540"/>
              <a:gd name="connsiteX266" fmla="*/ 629938 w 1036210"/>
              <a:gd name="connsiteY266" fmla="*/ 297942 h 1335540"/>
              <a:gd name="connsiteX267" fmla="*/ 636542 w 1036210"/>
              <a:gd name="connsiteY267" fmla="*/ 301213 h 1335540"/>
              <a:gd name="connsiteX268" fmla="*/ 643147 w 1036210"/>
              <a:gd name="connsiteY268" fmla="*/ 304812 h 1335540"/>
              <a:gd name="connsiteX269" fmla="*/ 649752 w 1036210"/>
              <a:gd name="connsiteY269" fmla="*/ 308410 h 1335540"/>
              <a:gd name="connsiteX270" fmla="*/ 656187 w 1036210"/>
              <a:gd name="connsiteY270" fmla="*/ 312172 h 1335540"/>
              <a:gd name="connsiteX271" fmla="*/ 662453 w 1036210"/>
              <a:gd name="connsiteY271" fmla="*/ 316261 h 1335540"/>
              <a:gd name="connsiteX272" fmla="*/ 668719 w 1036210"/>
              <a:gd name="connsiteY272" fmla="*/ 320187 h 1335540"/>
              <a:gd name="connsiteX273" fmla="*/ 674816 w 1036210"/>
              <a:gd name="connsiteY273" fmla="*/ 324440 h 1335540"/>
              <a:gd name="connsiteX274" fmla="*/ 680912 w 1036210"/>
              <a:gd name="connsiteY274" fmla="*/ 328693 h 1335540"/>
              <a:gd name="connsiteX275" fmla="*/ 686839 w 1036210"/>
              <a:gd name="connsiteY275" fmla="*/ 333273 h 1335540"/>
              <a:gd name="connsiteX276" fmla="*/ 692597 w 1036210"/>
              <a:gd name="connsiteY276" fmla="*/ 337689 h 1335540"/>
              <a:gd name="connsiteX277" fmla="*/ 698355 w 1036210"/>
              <a:gd name="connsiteY277" fmla="*/ 342433 h 1335540"/>
              <a:gd name="connsiteX278" fmla="*/ 703774 w 1036210"/>
              <a:gd name="connsiteY278" fmla="*/ 347176 h 1335540"/>
              <a:gd name="connsiteX279" fmla="*/ 709362 w 1036210"/>
              <a:gd name="connsiteY279" fmla="*/ 352083 h 1335540"/>
              <a:gd name="connsiteX280" fmla="*/ 714612 w 1036210"/>
              <a:gd name="connsiteY280" fmla="*/ 356990 h 1335540"/>
              <a:gd name="connsiteX281" fmla="*/ 719862 w 1036210"/>
              <a:gd name="connsiteY281" fmla="*/ 362225 h 1335540"/>
              <a:gd name="connsiteX282" fmla="*/ 725112 w 1036210"/>
              <a:gd name="connsiteY282" fmla="*/ 367459 h 1335540"/>
              <a:gd name="connsiteX283" fmla="*/ 730023 w 1036210"/>
              <a:gd name="connsiteY283" fmla="*/ 372857 h 1335540"/>
              <a:gd name="connsiteX284" fmla="*/ 734765 w 1036210"/>
              <a:gd name="connsiteY284" fmla="*/ 378254 h 1335540"/>
              <a:gd name="connsiteX285" fmla="*/ 739507 w 1036210"/>
              <a:gd name="connsiteY285" fmla="*/ 383816 h 1335540"/>
              <a:gd name="connsiteX286" fmla="*/ 744248 w 1036210"/>
              <a:gd name="connsiteY286" fmla="*/ 389541 h 1335540"/>
              <a:gd name="connsiteX287" fmla="*/ 748651 w 1036210"/>
              <a:gd name="connsiteY287" fmla="*/ 395266 h 1335540"/>
              <a:gd name="connsiteX288" fmla="*/ 752885 w 1036210"/>
              <a:gd name="connsiteY288" fmla="*/ 401154 h 1335540"/>
              <a:gd name="connsiteX289" fmla="*/ 757119 w 1036210"/>
              <a:gd name="connsiteY289" fmla="*/ 407043 h 1335540"/>
              <a:gd name="connsiteX290" fmla="*/ 761352 w 1036210"/>
              <a:gd name="connsiteY290" fmla="*/ 412931 h 1335540"/>
              <a:gd name="connsiteX291" fmla="*/ 765078 w 1036210"/>
              <a:gd name="connsiteY291" fmla="*/ 418983 h 1335540"/>
              <a:gd name="connsiteX292" fmla="*/ 768973 w 1036210"/>
              <a:gd name="connsiteY292" fmla="*/ 425199 h 1335540"/>
              <a:gd name="connsiteX293" fmla="*/ 772529 w 1036210"/>
              <a:gd name="connsiteY293" fmla="*/ 431415 h 1335540"/>
              <a:gd name="connsiteX294" fmla="*/ 776086 w 1036210"/>
              <a:gd name="connsiteY294" fmla="*/ 437794 h 1335540"/>
              <a:gd name="connsiteX295" fmla="*/ 779473 w 1036210"/>
              <a:gd name="connsiteY295" fmla="*/ 444173 h 1335540"/>
              <a:gd name="connsiteX296" fmla="*/ 782521 w 1036210"/>
              <a:gd name="connsiteY296" fmla="*/ 450552 h 1335540"/>
              <a:gd name="connsiteX297" fmla="*/ 785739 w 1036210"/>
              <a:gd name="connsiteY297" fmla="*/ 457095 h 1335540"/>
              <a:gd name="connsiteX298" fmla="*/ 788449 w 1036210"/>
              <a:gd name="connsiteY298" fmla="*/ 463638 h 1335540"/>
              <a:gd name="connsiteX299" fmla="*/ 791158 w 1036210"/>
              <a:gd name="connsiteY299" fmla="*/ 470181 h 1335540"/>
              <a:gd name="connsiteX300" fmla="*/ 793698 w 1036210"/>
              <a:gd name="connsiteY300" fmla="*/ 476887 h 1335540"/>
              <a:gd name="connsiteX301" fmla="*/ 796069 w 1036210"/>
              <a:gd name="connsiteY301" fmla="*/ 483594 h 1335540"/>
              <a:gd name="connsiteX302" fmla="*/ 798440 w 1036210"/>
              <a:gd name="connsiteY302" fmla="*/ 490464 h 1335540"/>
              <a:gd name="connsiteX303" fmla="*/ 800472 w 1036210"/>
              <a:gd name="connsiteY303" fmla="*/ 497333 h 1335540"/>
              <a:gd name="connsiteX304" fmla="*/ 802335 w 1036210"/>
              <a:gd name="connsiteY304" fmla="*/ 504203 h 1335540"/>
              <a:gd name="connsiteX305" fmla="*/ 804029 w 1036210"/>
              <a:gd name="connsiteY305" fmla="*/ 511073 h 1335540"/>
              <a:gd name="connsiteX306" fmla="*/ 805722 w 1036210"/>
              <a:gd name="connsiteY306" fmla="*/ 517943 h 1335540"/>
              <a:gd name="connsiteX307" fmla="*/ 807246 w 1036210"/>
              <a:gd name="connsiteY307" fmla="*/ 524977 h 1335540"/>
              <a:gd name="connsiteX308" fmla="*/ 808432 w 1036210"/>
              <a:gd name="connsiteY308" fmla="*/ 532010 h 1335540"/>
              <a:gd name="connsiteX309" fmla="*/ 809448 w 1036210"/>
              <a:gd name="connsiteY309" fmla="*/ 539207 h 1335540"/>
              <a:gd name="connsiteX310" fmla="*/ 810464 w 1036210"/>
              <a:gd name="connsiteY310" fmla="*/ 546241 h 1335540"/>
              <a:gd name="connsiteX311" fmla="*/ 811311 w 1036210"/>
              <a:gd name="connsiteY311" fmla="*/ 553274 h 1335540"/>
              <a:gd name="connsiteX312" fmla="*/ 811988 w 1036210"/>
              <a:gd name="connsiteY312" fmla="*/ 560308 h 1335540"/>
              <a:gd name="connsiteX313" fmla="*/ 812327 w 1036210"/>
              <a:gd name="connsiteY313" fmla="*/ 567341 h 1335540"/>
              <a:gd name="connsiteX314" fmla="*/ 812665 w 1036210"/>
              <a:gd name="connsiteY314" fmla="*/ 574539 h 1335540"/>
              <a:gd name="connsiteX315" fmla="*/ 812835 w 1036210"/>
              <a:gd name="connsiteY315" fmla="*/ 581736 h 1335540"/>
              <a:gd name="connsiteX316" fmla="*/ 812665 w 1036210"/>
              <a:gd name="connsiteY316" fmla="*/ 588769 h 1335540"/>
              <a:gd name="connsiteX317" fmla="*/ 812496 w 1036210"/>
              <a:gd name="connsiteY317" fmla="*/ 595966 h 1335540"/>
              <a:gd name="connsiteX318" fmla="*/ 812157 w 1036210"/>
              <a:gd name="connsiteY318" fmla="*/ 603000 h 1335540"/>
              <a:gd name="connsiteX319" fmla="*/ 811649 w 1036210"/>
              <a:gd name="connsiteY319" fmla="*/ 610033 h 1335540"/>
              <a:gd name="connsiteX320" fmla="*/ 810972 w 1036210"/>
              <a:gd name="connsiteY320" fmla="*/ 617067 h 1335540"/>
              <a:gd name="connsiteX321" fmla="*/ 809956 w 1036210"/>
              <a:gd name="connsiteY321" fmla="*/ 624427 h 1335540"/>
              <a:gd name="connsiteX322" fmla="*/ 808940 w 1036210"/>
              <a:gd name="connsiteY322" fmla="*/ 631461 h 1335540"/>
              <a:gd name="connsiteX323" fmla="*/ 807754 w 1036210"/>
              <a:gd name="connsiteY323" fmla="*/ 638331 h 1335540"/>
              <a:gd name="connsiteX324" fmla="*/ 806569 w 1036210"/>
              <a:gd name="connsiteY324" fmla="*/ 645364 h 1335540"/>
              <a:gd name="connsiteX325" fmla="*/ 805045 w 1036210"/>
              <a:gd name="connsiteY325" fmla="*/ 652398 h 1335540"/>
              <a:gd name="connsiteX326" fmla="*/ 803182 w 1036210"/>
              <a:gd name="connsiteY326" fmla="*/ 659268 h 1335540"/>
              <a:gd name="connsiteX327" fmla="*/ 801488 w 1036210"/>
              <a:gd name="connsiteY327" fmla="*/ 666301 h 1335540"/>
              <a:gd name="connsiteX328" fmla="*/ 799456 w 1036210"/>
              <a:gd name="connsiteY328" fmla="*/ 673171 h 1335540"/>
              <a:gd name="connsiteX329" fmla="*/ 797255 w 1036210"/>
              <a:gd name="connsiteY329" fmla="*/ 679878 h 1335540"/>
              <a:gd name="connsiteX330" fmla="*/ 795053 w 1036210"/>
              <a:gd name="connsiteY330" fmla="*/ 686748 h 1335540"/>
              <a:gd name="connsiteX331" fmla="*/ 792513 w 1036210"/>
              <a:gd name="connsiteY331" fmla="*/ 693454 h 1335540"/>
              <a:gd name="connsiteX332" fmla="*/ 789803 w 1036210"/>
              <a:gd name="connsiteY332" fmla="*/ 700160 h 1335540"/>
              <a:gd name="connsiteX333" fmla="*/ 787094 w 1036210"/>
              <a:gd name="connsiteY333" fmla="*/ 706703 h 1335540"/>
              <a:gd name="connsiteX334" fmla="*/ 784045 w 1036210"/>
              <a:gd name="connsiteY334" fmla="*/ 713246 h 1335540"/>
              <a:gd name="connsiteX335" fmla="*/ 780997 w 1036210"/>
              <a:gd name="connsiteY335" fmla="*/ 719789 h 1335540"/>
              <a:gd name="connsiteX336" fmla="*/ 777610 w 1036210"/>
              <a:gd name="connsiteY336" fmla="*/ 726332 h 1335540"/>
              <a:gd name="connsiteX337" fmla="*/ 774392 w 1036210"/>
              <a:gd name="connsiteY337" fmla="*/ 732711 h 1335540"/>
              <a:gd name="connsiteX338" fmla="*/ 770667 w 1036210"/>
              <a:gd name="connsiteY338" fmla="*/ 738926 h 1335540"/>
              <a:gd name="connsiteX339" fmla="*/ 769933 w 1036210"/>
              <a:gd name="connsiteY339" fmla="*/ 740344 h 1335540"/>
              <a:gd name="connsiteX340" fmla="*/ 769650 w 1036210"/>
              <a:gd name="connsiteY340" fmla="*/ 740726 h 1335540"/>
              <a:gd name="connsiteX341" fmla="*/ 769820 w 1036210"/>
              <a:gd name="connsiteY341" fmla="*/ 740563 h 1335540"/>
              <a:gd name="connsiteX342" fmla="*/ 769933 w 1036210"/>
              <a:gd name="connsiteY342" fmla="*/ 740344 h 1335540"/>
              <a:gd name="connsiteX343" fmla="*/ 770497 w 1036210"/>
              <a:gd name="connsiteY343" fmla="*/ 739581 h 1335540"/>
              <a:gd name="connsiteX344" fmla="*/ 771175 w 1036210"/>
              <a:gd name="connsiteY344" fmla="*/ 738763 h 1335540"/>
              <a:gd name="connsiteX345" fmla="*/ 770159 w 1036210"/>
              <a:gd name="connsiteY345" fmla="*/ 740290 h 1335540"/>
              <a:gd name="connsiteX346" fmla="*/ 770159 w 1036210"/>
              <a:gd name="connsiteY346" fmla="*/ 740235 h 1335540"/>
              <a:gd name="connsiteX347" fmla="*/ 769989 w 1036210"/>
              <a:gd name="connsiteY347" fmla="*/ 740399 h 1335540"/>
              <a:gd name="connsiteX348" fmla="*/ 769752 w 1036210"/>
              <a:gd name="connsiteY348" fmla="*/ 740791 h 1335540"/>
              <a:gd name="connsiteX349" fmla="*/ 769650 w 1036210"/>
              <a:gd name="connsiteY349" fmla="*/ 740889 h 1335540"/>
              <a:gd name="connsiteX350" fmla="*/ 769396 w 1036210"/>
              <a:gd name="connsiteY350" fmla="*/ 741380 h 1335540"/>
              <a:gd name="connsiteX351" fmla="*/ 768804 w 1036210"/>
              <a:gd name="connsiteY351" fmla="*/ 742361 h 1335540"/>
              <a:gd name="connsiteX352" fmla="*/ 768804 w 1036210"/>
              <a:gd name="connsiteY352" fmla="*/ 742443 h 1335540"/>
              <a:gd name="connsiteX353" fmla="*/ 768691 w 1036210"/>
              <a:gd name="connsiteY353" fmla="*/ 742634 h 1335540"/>
              <a:gd name="connsiteX354" fmla="*/ 768465 w 1036210"/>
              <a:gd name="connsiteY354" fmla="*/ 742852 h 1335540"/>
              <a:gd name="connsiteX355" fmla="*/ 766941 w 1036210"/>
              <a:gd name="connsiteY355" fmla="*/ 746124 h 1335540"/>
              <a:gd name="connsiteX356" fmla="*/ 763554 w 1036210"/>
              <a:gd name="connsiteY356" fmla="*/ 752339 h 1335540"/>
              <a:gd name="connsiteX357" fmla="*/ 759828 w 1036210"/>
              <a:gd name="connsiteY357" fmla="*/ 758555 h 1335540"/>
              <a:gd name="connsiteX358" fmla="*/ 756272 w 1036210"/>
              <a:gd name="connsiteY358" fmla="*/ 764771 h 1335540"/>
              <a:gd name="connsiteX359" fmla="*/ 752208 w 1036210"/>
              <a:gd name="connsiteY359" fmla="*/ 770823 h 1335540"/>
              <a:gd name="connsiteX360" fmla="*/ 748143 w 1036210"/>
              <a:gd name="connsiteY360" fmla="*/ 776875 h 1335540"/>
              <a:gd name="connsiteX361" fmla="*/ 743910 w 1036210"/>
              <a:gd name="connsiteY361" fmla="*/ 783090 h 1335540"/>
              <a:gd name="connsiteX362" fmla="*/ 739337 w 1036210"/>
              <a:gd name="connsiteY362" fmla="*/ 789142 h 1335540"/>
              <a:gd name="connsiteX363" fmla="*/ 730531 w 1036210"/>
              <a:gd name="connsiteY363" fmla="*/ 801247 h 1335540"/>
              <a:gd name="connsiteX364" fmla="*/ 721556 w 1036210"/>
              <a:gd name="connsiteY364" fmla="*/ 813678 h 1335540"/>
              <a:gd name="connsiteX365" fmla="*/ 717153 w 1036210"/>
              <a:gd name="connsiteY365" fmla="*/ 820057 h 1335540"/>
              <a:gd name="connsiteX366" fmla="*/ 712749 w 1036210"/>
              <a:gd name="connsiteY366" fmla="*/ 826600 h 1335540"/>
              <a:gd name="connsiteX367" fmla="*/ 708516 w 1036210"/>
              <a:gd name="connsiteY367" fmla="*/ 832979 h 1335540"/>
              <a:gd name="connsiteX368" fmla="*/ 704621 w 1036210"/>
              <a:gd name="connsiteY368" fmla="*/ 839686 h 1335540"/>
              <a:gd name="connsiteX369" fmla="*/ 700556 w 1036210"/>
              <a:gd name="connsiteY369" fmla="*/ 846392 h 1335540"/>
              <a:gd name="connsiteX370" fmla="*/ 696661 w 1036210"/>
              <a:gd name="connsiteY370" fmla="*/ 853098 h 1335540"/>
              <a:gd name="connsiteX371" fmla="*/ 693105 w 1036210"/>
              <a:gd name="connsiteY371" fmla="*/ 860295 h 1335540"/>
              <a:gd name="connsiteX372" fmla="*/ 689549 w 1036210"/>
              <a:gd name="connsiteY372" fmla="*/ 867165 h 1335540"/>
              <a:gd name="connsiteX373" fmla="*/ 686500 w 1036210"/>
              <a:gd name="connsiteY373" fmla="*/ 874362 h 1335540"/>
              <a:gd name="connsiteX374" fmla="*/ 683452 w 1036210"/>
              <a:gd name="connsiteY374" fmla="*/ 881396 h 1335540"/>
              <a:gd name="connsiteX375" fmla="*/ 680743 w 1036210"/>
              <a:gd name="connsiteY375" fmla="*/ 888757 h 1335540"/>
              <a:gd name="connsiteX376" fmla="*/ 678203 w 1036210"/>
              <a:gd name="connsiteY376" fmla="*/ 896281 h 1335540"/>
              <a:gd name="connsiteX377" fmla="*/ 676001 w 1036210"/>
              <a:gd name="connsiteY377" fmla="*/ 903642 h 1335540"/>
              <a:gd name="connsiteX378" fmla="*/ 673969 w 1036210"/>
              <a:gd name="connsiteY378" fmla="*/ 911002 h 1335540"/>
              <a:gd name="connsiteX379" fmla="*/ 672106 w 1036210"/>
              <a:gd name="connsiteY379" fmla="*/ 918526 h 1335540"/>
              <a:gd name="connsiteX380" fmla="*/ 670582 w 1036210"/>
              <a:gd name="connsiteY380" fmla="*/ 926051 h 1335540"/>
              <a:gd name="connsiteX381" fmla="*/ 669227 w 1036210"/>
              <a:gd name="connsiteY381" fmla="*/ 933575 h 1335540"/>
              <a:gd name="connsiteX382" fmla="*/ 668211 w 1036210"/>
              <a:gd name="connsiteY382" fmla="*/ 941099 h 1335540"/>
              <a:gd name="connsiteX383" fmla="*/ 667364 w 1036210"/>
              <a:gd name="connsiteY383" fmla="*/ 948623 h 1335540"/>
              <a:gd name="connsiteX384" fmla="*/ 666687 w 1036210"/>
              <a:gd name="connsiteY384" fmla="*/ 956311 h 1335540"/>
              <a:gd name="connsiteX385" fmla="*/ 666010 w 1036210"/>
              <a:gd name="connsiteY385" fmla="*/ 963999 h 1335540"/>
              <a:gd name="connsiteX386" fmla="*/ 665840 w 1036210"/>
              <a:gd name="connsiteY386" fmla="*/ 971523 h 1335540"/>
              <a:gd name="connsiteX387" fmla="*/ 665671 w 1036210"/>
              <a:gd name="connsiteY387" fmla="*/ 979047 h 1335540"/>
              <a:gd name="connsiteX388" fmla="*/ 665840 w 1036210"/>
              <a:gd name="connsiteY388" fmla="*/ 986735 h 1335540"/>
              <a:gd name="connsiteX389" fmla="*/ 666179 w 1036210"/>
              <a:gd name="connsiteY389" fmla="*/ 994259 h 1335540"/>
              <a:gd name="connsiteX390" fmla="*/ 666687 w 1036210"/>
              <a:gd name="connsiteY390" fmla="*/ 1001784 h 1335540"/>
              <a:gd name="connsiteX391" fmla="*/ 667703 w 1036210"/>
              <a:gd name="connsiteY391" fmla="*/ 994259 h 1335540"/>
              <a:gd name="connsiteX392" fmla="*/ 668550 w 1036210"/>
              <a:gd name="connsiteY392" fmla="*/ 986899 h 1335540"/>
              <a:gd name="connsiteX393" fmla="*/ 669735 w 1036210"/>
              <a:gd name="connsiteY393" fmla="*/ 979374 h 1335540"/>
              <a:gd name="connsiteX394" fmla="*/ 670921 w 1036210"/>
              <a:gd name="connsiteY394" fmla="*/ 972014 h 1335540"/>
              <a:gd name="connsiteX395" fmla="*/ 672275 w 1036210"/>
              <a:gd name="connsiteY395" fmla="*/ 964653 h 1335540"/>
              <a:gd name="connsiteX396" fmla="*/ 673969 w 1036210"/>
              <a:gd name="connsiteY396" fmla="*/ 957293 h 1335540"/>
              <a:gd name="connsiteX397" fmla="*/ 675662 w 1036210"/>
              <a:gd name="connsiteY397" fmla="*/ 949932 h 1335540"/>
              <a:gd name="connsiteX398" fmla="*/ 677525 w 1036210"/>
              <a:gd name="connsiteY398" fmla="*/ 942898 h 1335540"/>
              <a:gd name="connsiteX399" fmla="*/ 679557 w 1036210"/>
              <a:gd name="connsiteY399" fmla="*/ 935701 h 1335540"/>
              <a:gd name="connsiteX400" fmla="*/ 681759 w 1036210"/>
              <a:gd name="connsiteY400" fmla="*/ 928668 h 1335540"/>
              <a:gd name="connsiteX401" fmla="*/ 683960 w 1036210"/>
              <a:gd name="connsiteY401" fmla="*/ 921634 h 1335540"/>
              <a:gd name="connsiteX402" fmla="*/ 686670 w 1036210"/>
              <a:gd name="connsiteY402" fmla="*/ 914764 h 1335540"/>
              <a:gd name="connsiteX403" fmla="*/ 689379 w 1036210"/>
              <a:gd name="connsiteY403" fmla="*/ 908058 h 1335540"/>
              <a:gd name="connsiteX404" fmla="*/ 692428 w 1036210"/>
              <a:gd name="connsiteY404" fmla="*/ 901188 h 1335540"/>
              <a:gd name="connsiteX405" fmla="*/ 695476 w 1036210"/>
              <a:gd name="connsiteY405" fmla="*/ 894482 h 1335540"/>
              <a:gd name="connsiteX406" fmla="*/ 698863 w 1036210"/>
              <a:gd name="connsiteY406" fmla="*/ 887939 h 1335540"/>
              <a:gd name="connsiteX407" fmla="*/ 702250 w 1036210"/>
              <a:gd name="connsiteY407" fmla="*/ 881396 h 1335540"/>
              <a:gd name="connsiteX408" fmla="*/ 705975 w 1036210"/>
              <a:gd name="connsiteY408" fmla="*/ 875180 h 1335540"/>
              <a:gd name="connsiteX409" fmla="*/ 709701 w 1036210"/>
              <a:gd name="connsiteY409" fmla="*/ 868801 h 1335540"/>
              <a:gd name="connsiteX410" fmla="*/ 713766 w 1036210"/>
              <a:gd name="connsiteY410" fmla="*/ 862749 h 1335540"/>
              <a:gd name="connsiteX411" fmla="*/ 717999 w 1036210"/>
              <a:gd name="connsiteY411" fmla="*/ 856697 h 1335540"/>
              <a:gd name="connsiteX412" fmla="*/ 722064 w 1036210"/>
              <a:gd name="connsiteY412" fmla="*/ 850645 h 1335540"/>
              <a:gd name="connsiteX413" fmla="*/ 726636 w 1036210"/>
              <a:gd name="connsiteY413" fmla="*/ 844756 h 1335540"/>
              <a:gd name="connsiteX414" fmla="*/ 731209 w 1036210"/>
              <a:gd name="connsiteY414" fmla="*/ 838868 h 1335540"/>
              <a:gd name="connsiteX415" fmla="*/ 740523 w 1036210"/>
              <a:gd name="connsiteY415" fmla="*/ 827254 h 1335540"/>
              <a:gd name="connsiteX416" fmla="*/ 750176 w 1036210"/>
              <a:gd name="connsiteY416" fmla="*/ 815641 h 1335540"/>
              <a:gd name="connsiteX417" fmla="*/ 759998 w 1036210"/>
              <a:gd name="connsiteY417" fmla="*/ 803864 h 1335540"/>
              <a:gd name="connsiteX418" fmla="*/ 769820 w 1036210"/>
              <a:gd name="connsiteY418" fmla="*/ 791923 h 1335540"/>
              <a:gd name="connsiteX419" fmla="*/ 774562 w 1036210"/>
              <a:gd name="connsiteY419" fmla="*/ 785708 h 1335540"/>
              <a:gd name="connsiteX420" fmla="*/ 779473 w 1036210"/>
              <a:gd name="connsiteY420" fmla="*/ 779328 h 1335540"/>
              <a:gd name="connsiteX421" fmla="*/ 783876 w 1036210"/>
              <a:gd name="connsiteY421" fmla="*/ 772949 h 1335540"/>
              <a:gd name="connsiteX422" fmla="*/ 788279 w 1036210"/>
              <a:gd name="connsiteY422" fmla="*/ 766243 h 1335540"/>
              <a:gd name="connsiteX423" fmla="*/ 790481 w 1036210"/>
              <a:gd name="connsiteY423" fmla="*/ 762971 h 1335540"/>
              <a:gd name="connsiteX424" fmla="*/ 792682 w 1036210"/>
              <a:gd name="connsiteY424" fmla="*/ 759373 h 1335540"/>
              <a:gd name="connsiteX425" fmla="*/ 794037 w 1036210"/>
              <a:gd name="connsiteY425" fmla="*/ 756756 h 1335540"/>
              <a:gd name="connsiteX426" fmla="*/ 794545 w 1036210"/>
              <a:gd name="connsiteY426" fmla="*/ 756101 h 1335540"/>
              <a:gd name="connsiteX427" fmla="*/ 794884 w 1036210"/>
              <a:gd name="connsiteY427" fmla="*/ 755447 h 1335540"/>
              <a:gd name="connsiteX428" fmla="*/ 794545 w 1036210"/>
              <a:gd name="connsiteY428" fmla="*/ 755774 h 1335540"/>
              <a:gd name="connsiteX429" fmla="*/ 794884 w 1036210"/>
              <a:gd name="connsiteY429" fmla="*/ 755120 h 1335540"/>
              <a:gd name="connsiteX430" fmla="*/ 794884 w 1036210"/>
              <a:gd name="connsiteY430" fmla="*/ 755447 h 1335540"/>
              <a:gd name="connsiteX431" fmla="*/ 795053 w 1036210"/>
              <a:gd name="connsiteY431" fmla="*/ 755120 h 1335540"/>
              <a:gd name="connsiteX432" fmla="*/ 795392 w 1036210"/>
              <a:gd name="connsiteY432" fmla="*/ 754466 h 1335540"/>
              <a:gd name="connsiteX433" fmla="*/ 796069 w 1036210"/>
              <a:gd name="connsiteY433" fmla="*/ 753484 h 1335540"/>
              <a:gd name="connsiteX434" fmla="*/ 800303 w 1036210"/>
              <a:gd name="connsiteY434" fmla="*/ 746778 h 1335540"/>
              <a:gd name="connsiteX435" fmla="*/ 804537 w 1036210"/>
              <a:gd name="connsiteY435" fmla="*/ 740071 h 1335540"/>
              <a:gd name="connsiteX436" fmla="*/ 808262 w 1036210"/>
              <a:gd name="connsiteY436" fmla="*/ 733202 h 1335540"/>
              <a:gd name="connsiteX437" fmla="*/ 811988 w 1036210"/>
              <a:gd name="connsiteY437" fmla="*/ 726004 h 1335540"/>
              <a:gd name="connsiteX438" fmla="*/ 815544 w 1036210"/>
              <a:gd name="connsiteY438" fmla="*/ 718971 h 1335540"/>
              <a:gd name="connsiteX439" fmla="*/ 818931 w 1036210"/>
              <a:gd name="connsiteY439" fmla="*/ 711774 h 1335540"/>
              <a:gd name="connsiteX440" fmla="*/ 821979 w 1036210"/>
              <a:gd name="connsiteY440" fmla="*/ 704577 h 1335540"/>
              <a:gd name="connsiteX441" fmla="*/ 825028 w 1036210"/>
              <a:gd name="connsiteY441" fmla="*/ 697380 h 1335540"/>
              <a:gd name="connsiteX442" fmla="*/ 827906 w 1036210"/>
              <a:gd name="connsiteY442" fmla="*/ 690019 h 1335540"/>
              <a:gd name="connsiteX443" fmla="*/ 830616 w 1036210"/>
              <a:gd name="connsiteY443" fmla="*/ 682331 h 1335540"/>
              <a:gd name="connsiteX444" fmla="*/ 832987 w 1036210"/>
              <a:gd name="connsiteY444" fmla="*/ 674971 h 1335540"/>
              <a:gd name="connsiteX445" fmla="*/ 835188 w 1036210"/>
              <a:gd name="connsiteY445" fmla="*/ 667283 h 1335540"/>
              <a:gd name="connsiteX446" fmla="*/ 837221 w 1036210"/>
              <a:gd name="connsiteY446" fmla="*/ 659595 h 1335540"/>
              <a:gd name="connsiteX447" fmla="*/ 839084 w 1036210"/>
              <a:gd name="connsiteY447" fmla="*/ 651907 h 1335540"/>
              <a:gd name="connsiteX448" fmla="*/ 840608 w 1036210"/>
              <a:gd name="connsiteY448" fmla="*/ 644219 h 1335540"/>
              <a:gd name="connsiteX449" fmla="*/ 842301 w 1036210"/>
              <a:gd name="connsiteY449" fmla="*/ 636532 h 1335540"/>
              <a:gd name="connsiteX450" fmla="*/ 843487 w 1036210"/>
              <a:gd name="connsiteY450" fmla="*/ 628680 h 1335540"/>
              <a:gd name="connsiteX451" fmla="*/ 844503 w 1036210"/>
              <a:gd name="connsiteY451" fmla="*/ 620829 h 1335540"/>
              <a:gd name="connsiteX452" fmla="*/ 845350 w 1036210"/>
              <a:gd name="connsiteY452" fmla="*/ 613141 h 1335540"/>
              <a:gd name="connsiteX453" fmla="*/ 846027 w 1036210"/>
              <a:gd name="connsiteY453" fmla="*/ 605126 h 1335540"/>
              <a:gd name="connsiteX454" fmla="*/ 846535 w 1036210"/>
              <a:gd name="connsiteY454" fmla="*/ 597275 h 1335540"/>
              <a:gd name="connsiteX455" fmla="*/ 846874 w 1036210"/>
              <a:gd name="connsiteY455" fmla="*/ 589423 h 1335540"/>
              <a:gd name="connsiteX456" fmla="*/ 846874 w 1036210"/>
              <a:gd name="connsiteY456" fmla="*/ 581572 h 1335540"/>
              <a:gd name="connsiteX457" fmla="*/ 846874 w 1036210"/>
              <a:gd name="connsiteY457" fmla="*/ 573557 h 1335540"/>
              <a:gd name="connsiteX458" fmla="*/ 846535 w 1036210"/>
              <a:gd name="connsiteY458" fmla="*/ 565869 h 1335540"/>
              <a:gd name="connsiteX459" fmla="*/ 846027 w 1036210"/>
              <a:gd name="connsiteY459" fmla="*/ 558018 h 1335540"/>
              <a:gd name="connsiteX460" fmla="*/ 845350 w 1036210"/>
              <a:gd name="connsiteY460" fmla="*/ 550003 h 1335540"/>
              <a:gd name="connsiteX461" fmla="*/ 844503 w 1036210"/>
              <a:gd name="connsiteY461" fmla="*/ 542152 h 1335540"/>
              <a:gd name="connsiteX462" fmla="*/ 843487 w 1036210"/>
              <a:gd name="connsiteY462" fmla="*/ 534464 h 1335540"/>
              <a:gd name="connsiteX463" fmla="*/ 842301 w 1036210"/>
              <a:gd name="connsiteY463" fmla="*/ 526449 h 1335540"/>
              <a:gd name="connsiteX464" fmla="*/ 840608 w 1036210"/>
              <a:gd name="connsiteY464" fmla="*/ 518761 h 1335540"/>
              <a:gd name="connsiteX465" fmla="*/ 839084 w 1036210"/>
              <a:gd name="connsiteY465" fmla="*/ 511073 h 1335540"/>
              <a:gd name="connsiteX466" fmla="*/ 837221 w 1036210"/>
              <a:gd name="connsiteY466" fmla="*/ 503386 h 1335540"/>
              <a:gd name="connsiteX467" fmla="*/ 835019 w 1036210"/>
              <a:gd name="connsiteY467" fmla="*/ 495698 h 1335540"/>
              <a:gd name="connsiteX468" fmla="*/ 832818 w 1036210"/>
              <a:gd name="connsiteY468" fmla="*/ 488174 h 1335540"/>
              <a:gd name="connsiteX469" fmla="*/ 830447 w 1036210"/>
              <a:gd name="connsiteY469" fmla="*/ 480649 h 1335540"/>
              <a:gd name="connsiteX470" fmla="*/ 827737 w 1036210"/>
              <a:gd name="connsiteY470" fmla="*/ 473289 h 1335540"/>
              <a:gd name="connsiteX471" fmla="*/ 825028 w 1036210"/>
              <a:gd name="connsiteY471" fmla="*/ 465764 h 1335540"/>
              <a:gd name="connsiteX472" fmla="*/ 821979 w 1036210"/>
              <a:gd name="connsiteY472" fmla="*/ 458404 h 1335540"/>
              <a:gd name="connsiteX473" fmla="*/ 818931 w 1036210"/>
              <a:gd name="connsiteY473" fmla="*/ 451207 h 1335540"/>
              <a:gd name="connsiteX474" fmla="*/ 815375 w 1036210"/>
              <a:gd name="connsiteY474" fmla="*/ 444010 h 1335540"/>
              <a:gd name="connsiteX475" fmla="*/ 811988 w 1036210"/>
              <a:gd name="connsiteY475" fmla="*/ 436976 h 1335540"/>
              <a:gd name="connsiteX476" fmla="*/ 808093 w 1036210"/>
              <a:gd name="connsiteY476" fmla="*/ 429943 h 1335540"/>
              <a:gd name="connsiteX477" fmla="*/ 804198 w 1036210"/>
              <a:gd name="connsiteY477" fmla="*/ 422909 h 1335540"/>
              <a:gd name="connsiteX478" fmla="*/ 800303 w 1036210"/>
              <a:gd name="connsiteY478" fmla="*/ 416039 h 1335540"/>
              <a:gd name="connsiteX479" fmla="*/ 795900 w 1036210"/>
              <a:gd name="connsiteY479" fmla="*/ 409333 h 1335540"/>
              <a:gd name="connsiteX480" fmla="*/ 791497 w 1036210"/>
              <a:gd name="connsiteY480" fmla="*/ 402790 h 1335540"/>
              <a:gd name="connsiteX481" fmla="*/ 787094 w 1036210"/>
              <a:gd name="connsiteY481" fmla="*/ 396247 h 1335540"/>
              <a:gd name="connsiteX482" fmla="*/ 782352 w 1036210"/>
              <a:gd name="connsiteY482" fmla="*/ 389868 h 1335540"/>
              <a:gd name="connsiteX483" fmla="*/ 777441 w 1036210"/>
              <a:gd name="connsiteY483" fmla="*/ 383652 h 1335540"/>
              <a:gd name="connsiteX484" fmla="*/ 772360 w 1036210"/>
              <a:gd name="connsiteY484" fmla="*/ 377437 h 1335540"/>
              <a:gd name="connsiteX485" fmla="*/ 767280 w 1036210"/>
              <a:gd name="connsiteY485" fmla="*/ 371548 h 1335540"/>
              <a:gd name="connsiteX486" fmla="*/ 761860 w 1036210"/>
              <a:gd name="connsiteY486" fmla="*/ 365496 h 1335540"/>
              <a:gd name="connsiteX487" fmla="*/ 756441 w 1036210"/>
              <a:gd name="connsiteY487" fmla="*/ 359771 h 1335540"/>
              <a:gd name="connsiteX488" fmla="*/ 750684 w 1036210"/>
              <a:gd name="connsiteY488" fmla="*/ 354210 h 1335540"/>
              <a:gd name="connsiteX489" fmla="*/ 744926 w 1036210"/>
              <a:gd name="connsiteY489" fmla="*/ 348648 h 1335540"/>
              <a:gd name="connsiteX490" fmla="*/ 738999 w 1036210"/>
              <a:gd name="connsiteY490" fmla="*/ 343250 h 1335540"/>
              <a:gd name="connsiteX491" fmla="*/ 732902 w 1036210"/>
              <a:gd name="connsiteY491" fmla="*/ 338016 h 1335540"/>
              <a:gd name="connsiteX492" fmla="*/ 726806 w 1036210"/>
              <a:gd name="connsiteY492" fmla="*/ 333109 h 1335540"/>
              <a:gd name="connsiteX493" fmla="*/ 720540 w 1036210"/>
              <a:gd name="connsiteY493" fmla="*/ 328202 h 1335540"/>
              <a:gd name="connsiteX494" fmla="*/ 714104 w 1036210"/>
              <a:gd name="connsiteY494" fmla="*/ 323295 h 1335540"/>
              <a:gd name="connsiteX495" fmla="*/ 707669 w 1036210"/>
              <a:gd name="connsiteY495" fmla="*/ 318715 h 1335540"/>
              <a:gd name="connsiteX496" fmla="*/ 701064 w 1036210"/>
              <a:gd name="connsiteY496" fmla="*/ 314135 h 1335540"/>
              <a:gd name="connsiteX497" fmla="*/ 694460 w 1036210"/>
              <a:gd name="connsiteY497" fmla="*/ 310046 h 1335540"/>
              <a:gd name="connsiteX498" fmla="*/ 687517 w 1036210"/>
              <a:gd name="connsiteY498" fmla="*/ 305793 h 1335540"/>
              <a:gd name="connsiteX499" fmla="*/ 680743 w 1036210"/>
              <a:gd name="connsiteY499" fmla="*/ 301867 h 1335540"/>
              <a:gd name="connsiteX500" fmla="*/ 673630 w 1036210"/>
              <a:gd name="connsiteY500" fmla="*/ 298105 h 1335540"/>
              <a:gd name="connsiteX501" fmla="*/ 666687 w 1036210"/>
              <a:gd name="connsiteY501" fmla="*/ 294343 h 1335540"/>
              <a:gd name="connsiteX502" fmla="*/ 659235 w 1036210"/>
              <a:gd name="connsiteY502" fmla="*/ 291072 h 1335540"/>
              <a:gd name="connsiteX503" fmla="*/ 652123 w 1036210"/>
              <a:gd name="connsiteY503" fmla="*/ 287637 h 1335540"/>
              <a:gd name="connsiteX504" fmla="*/ 644671 w 1036210"/>
              <a:gd name="connsiteY504" fmla="*/ 284692 h 1335540"/>
              <a:gd name="connsiteX505" fmla="*/ 637389 w 1036210"/>
              <a:gd name="connsiteY505" fmla="*/ 281585 h 1335540"/>
              <a:gd name="connsiteX506" fmla="*/ 629938 w 1036210"/>
              <a:gd name="connsiteY506" fmla="*/ 278967 h 1335540"/>
              <a:gd name="connsiteX507" fmla="*/ 622317 w 1036210"/>
              <a:gd name="connsiteY507" fmla="*/ 276350 h 1335540"/>
              <a:gd name="connsiteX508" fmla="*/ 614697 w 1036210"/>
              <a:gd name="connsiteY508" fmla="*/ 274060 h 1335540"/>
              <a:gd name="connsiteX509" fmla="*/ 607076 w 1036210"/>
              <a:gd name="connsiteY509" fmla="*/ 271770 h 1335540"/>
              <a:gd name="connsiteX510" fmla="*/ 599455 w 1036210"/>
              <a:gd name="connsiteY510" fmla="*/ 269807 h 1335540"/>
              <a:gd name="connsiteX511" fmla="*/ 591835 w 1036210"/>
              <a:gd name="connsiteY511" fmla="*/ 268172 h 1335540"/>
              <a:gd name="connsiteX512" fmla="*/ 583875 w 1036210"/>
              <a:gd name="connsiteY512" fmla="*/ 266536 h 1335540"/>
              <a:gd name="connsiteX513" fmla="*/ 576085 w 1036210"/>
              <a:gd name="connsiteY513" fmla="*/ 265064 h 1335540"/>
              <a:gd name="connsiteX514" fmla="*/ 568295 w 1036210"/>
              <a:gd name="connsiteY514" fmla="*/ 263919 h 1335540"/>
              <a:gd name="connsiteX515" fmla="*/ 560505 w 1036210"/>
              <a:gd name="connsiteY515" fmla="*/ 262774 h 1335540"/>
              <a:gd name="connsiteX516" fmla="*/ 552546 w 1036210"/>
              <a:gd name="connsiteY516" fmla="*/ 261956 h 1335540"/>
              <a:gd name="connsiteX517" fmla="*/ 544756 w 1036210"/>
              <a:gd name="connsiteY517" fmla="*/ 261465 h 1335540"/>
              <a:gd name="connsiteX518" fmla="*/ 536966 w 1036210"/>
              <a:gd name="connsiteY518" fmla="*/ 260975 h 1335540"/>
              <a:gd name="connsiteX519" fmla="*/ 529176 w 1036210"/>
              <a:gd name="connsiteY519" fmla="*/ 260811 h 1335540"/>
              <a:gd name="connsiteX520" fmla="*/ 509791 w 1036210"/>
              <a:gd name="connsiteY520" fmla="*/ 227108 h 1335540"/>
              <a:gd name="connsiteX521" fmla="*/ 518947 w 1036210"/>
              <a:gd name="connsiteY521" fmla="*/ 227272 h 1335540"/>
              <a:gd name="connsiteX522" fmla="*/ 528272 w 1036210"/>
              <a:gd name="connsiteY522" fmla="*/ 227599 h 1335540"/>
              <a:gd name="connsiteX523" fmla="*/ 537597 w 1036210"/>
              <a:gd name="connsiteY523" fmla="*/ 228254 h 1335540"/>
              <a:gd name="connsiteX524" fmla="*/ 546583 w 1036210"/>
              <a:gd name="connsiteY524" fmla="*/ 228908 h 1335540"/>
              <a:gd name="connsiteX525" fmla="*/ 555909 w 1036210"/>
              <a:gd name="connsiteY525" fmla="*/ 229890 h 1335540"/>
              <a:gd name="connsiteX526" fmla="*/ 564725 w 1036210"/>
              <a:gd name="connsiteY526" fmla="*/ 231199 h 1335540"/>
              <a:gd name="connsiteX527" fmla="*/ 573881 w 1036210"/>
              <a:gd name="connsiteY527" fmla="*/ 232672 h 1335540"/>
              <a:gd name="connsiteX528" fmla="*/ 582698 w 1036210"/>
              <a:gd name="connsiteY528" fmla="*/ 234308 h 1335540"/>
              <a:gd name="connsiteX529" fmla="*/ 591684 w 1036210"/>
              <a:gd name="connsiteY529" fmla="*/ 236272 h 1335540"/>
              <a:gd name="connsiteX530" fmla="*/ 600331 w 1036210"/>
              <a:gd name="connsiteY530" fmla="*/ 238235 h 1335540"/>
              <a:gd name="connsiteX531" fmla="*/ 608808 w 1036210"/>
              <a:gd name="connsiteY531" fmla="*/ 240363 h 1335540"/>
              <a:gd name="connsiteX532" fmla="*/ 617455 w 1036210"/>
              <a:gd name="connsiteY532" fmla="*/ 242981 h 1335540"/>
              <a:gd name="connsiteX533" fmla="*/ 625933 w 1036210"/>
              <a:gd name="connsiteY533" fmla="*/ 245599 h 1335540"/>
              <a:gd name="connsiteX534" fmla="*/ 634240 w 1036210"/>
              <a:gd name="connsiteY534" fmla="*/ 248545 h 1335540"/>
              <a:gd name="connsiteX535" fmla="*/ 642718 w 1036210"/>
              <a:gd name="connsiteY535" fmla="*/ 251490 h 1335540"/>
              <a:gd name="connsiteX536" fmla="*/ 650856 w 1036210"/>
              <a:gd name="connsiteY536" fmla="*/ 254763 h 1335540"/>
              <a:gd name="connsiteX537" fmla="*/ 658825 w 1036210"/>
              <a:gd name="connsiteY537" fmla="*/ 258036 h 1335540"/>
              <a:gd name="connsiteX538" fmla="*/ 666964 w 1036210"/>
              <a:gd name="connsiteY538" fmla="*/ 261799 h 1335540"/>
              <a:gd name="connsiteX539" fmla="*/ 674763 w 1036210"/>
              <a:gd name="connsiteY539" fmla="*/ 265400 h 1335540"/>
              <a:gd name="connsiteX540" fmla="*/ 682393 w 1036210"/>
              <a:gd name="connsiteY540" fmla="*/ 269491 h 1335540"/>
              <a:gd name="connsiteX541" fmla="*/ 690022 w 1036210"/>
              <a:gd name="connsiteY541" fmla="*/ 273581 h 1335540"/>
              <a:gd name="connsiteX542" fmla="*/ 697652 w 1036210"/>
              <a:gd name="connsiteY542" fmla="*/ 277836 h 1335540"/>
              <a:gd name="connsiteX543" fmla="*/ 705113 w 1036210"/>
              <a:gd name="connsiteY543" fmla="*/ 282254 h 1335540"/>
              <a:gd name="connsiteX544" fmla="*/ 712403 w 1036210"/>
              <a:gd name="connsiteY544" fmla="*/ 287000 h 1335540"/>
              <a:gd name="connsiteX545" fmla="*/ 719524 w 1036210"/>
              <a:gd name="connsiteY545" fmla="*/ 291745 h 1335540"/>
              <a:gd name="connsiteX546" fmla="*/ 726645 w 1036210"/>
              <a:gd name="connsiteY546" fmla="*/ 296818 h 1335540"/>
              <a:gd name="connsiteX547" fmla="*/ 733427 w 1036210"/>
              <a:gd name="connsiteY547" fmla="*/ 301727 h 1335540"/>
              <a:gd name="connsiteX548" fmla="*/ 740209 w 1036210"/>
              <a:gd name="connsiteY548" fmla="*/ 307127 h 1335540"/>
              <a:gd name="connsiteX549" fmla="*/ 746821 w 1036210"/>
              <a:gd name="connsiteY549" fmla="*/ 312528 h 1335540"/>
              <a:gd name="connsiteX550" fmla="*/ 753434 w 1036210"/>
              <a:gd name="connsiteY550" fmla="*/ 318091 h 1335540"/>
              <a:gd name="connsiteX551" fmla="*/ 759707 w 1036210"/>
              <a:gd name="connsiteY551" fmla="*/ 323818 h 1335540"/>
              <a:gd name="connsiteX552" fmla="*/ 765981 w 1036210"/>
              <a:gd name="connsiteY552" fmla="*/ 329710 h 1335540"/>
              <a:gd name="connsiteX553" fmla="*/ 772084 w 1036210"/>
              <a:gd name="connsiteY553" fmla="*/ 335764 h 1335540"/>
              <a:gd name="connsiteX554" fmla="*/ 778018 w 1036210"/>
              <a:gd name="connsiteY554" fmla="*/ 341818 h 1335540"/>
              <a:gd name="connsiteX555" fmla="*/ 783783 w 1036210"/>
              <a:gd name="connsiteY555" fmla="*/ 348200 h 1335540"/>
              <a:gd name="connsiteX556" fmla="*/ 789379 w 1036210"/>
              <a:gd name="connsiteY556" fmla="*/ 354582 h 1335540"/>
              <a:gd name="connsiteX557" fmla="*/ 794974 w 1036210"/>
              <a:gd name="connsiteY557" fmla="*/ 361128 h 1335540"/>
              <a:gd name="connsiteX558" fmla="*/ 800230 w 1036210"/>
              <a:gd name="connsiteY558" fmla="*/ 367673 h 1335540"/>
              <a:gd name="connsiteX559" fmla="*/ 805486 w 1036210"/>
              <a:gd name="connsiteY559" fmla="*/ 374546 h 1335540"/>
              <a:gd name="connsiteX560" fmla="*/ 810233 w 1036210"/>
              <a:gd name="connsiteY560" fmla="*/ 381583 h 1335540"/>
              <a:gd name="connsiteX561" fmla="*/ 815150 w 1036210"/>
              <a:gd name="connsiteY561" fmla="*/ 388619 h 1335540"/>
              <a:gd name="connsiteX562" fmla="*/ 819728 w 1036210"/>
              <a:gd name="connsiteY562" fmla="*/ 395655 h 1335540"/>
              <a:gd name="connsiteX563" fmla="*/ 824306 w 1036210"/>
              <a:gd name="connsiteY563" fmla="*/ 403020 h 1335540"/>
              <a:gd name="connsiteX564" fmla="*/ 828375 w 1036210"/>
              <a:gd name="connsiteY564" fmla="*/ 410383 h 1335540"/>
              <a:gd name="connsiteX565" fmla="*/ 832614 w 1036210"/>
              <a:gd name="connsiteY565" fmla="*/ 417911 h 1335540"/>
              <a:gd name="connsiteX566" fmla="*/ 836513 w 1036210"/>
              <a:gd name="connsiteY566" fmla="*/ 425438 h 1335540"/>
              <a:gd name="connsiteX567" fmla="*/ 840244 w 1036210"/>
              <a:gd name="connsiteY567" fmla="*/ 433129 h 1335540"/>
              <a:gd name="connsiteX568" fmla="*/ 843804 w 1036210"/>
              <a:gd name="connsiteY568" fmla="*/ 440820 h 1335540"/>
              <a:gd name="connsiteX569" fmla="*/ 847026 w 1036210"/>
              <a:gd name="connsiteY569" fmla="*/ 448838 h 1335540"/>
              <a:gd name="connsiteX570" fmla="*/ 850247 w 1036210"/>
              <a:gd name="connsiteY570" fmla="*/ 456857 h 1335540"/>
              <a:gd name="connsiteX571" fmla="*/ 853129 w 1036210"/>
              <a:gd name="connsiteY571" fmla="*/ 464875 h 1335540"/>
              <a:gd name="connsiteX572" fmla="*/ 856012 w 1036210"/>
              <a:gd name="connsiteY572" fmla="*/ 473220 h 1335540"/>
              <a:gd name="connsiteX573" fmla="*/ 858555 w 1036210"/>
              <a:gd name="connsiteY573" fmla="*/ 481402 h 1335540"/>
              <a:gd name="connsiteX574" fmla="*/ 860759 w 1036210"/>
              <a:gd name="connsiteY574" fmla="*/ 489584 h 1335540"/>
              <a:gd name="connsiteX575" fmla="*/ 862963 w 1036210"/>
              <a:gd name="connsiteY575" fmla="*/ 498093 h 1335540"/>
              <a:gd name="connsiteX576" fmla="*/ 864828 w 1036210"/>
              <a:gd name="connsiteY576" fmla="*/ 506603 h 1335540"/>
              <a:gd name="connsiteX577" fmla="*/ 866524 w 1036210"/>
              <a:gd name="connsiteY577" fmla="*/ 515275 h 1335540"/>
              <a:gd name="connsiteX578" fmla="*/ 868219 w 1036210"/>
              <a:gd name="connsiteY578" fmla="*/ 523948 h 1335540"/>
              <a:gd name="connsiteX579" fmla="*/ 869406 w 1036210"/>
              <a:gd name="connsiteY579" fmla="*/ 532457 h 1335540"/>
              <a:gd name="connsiteX580" fmla="*/ 870423 w 1036210"/>
              <a:gd name="connsiteY580" fmla="*/ 541457 h 1335540"/>
              <a:gd name="connsiteX581" fmla="*/ 871101 w 1036210"/>
              <a:gd name="connsiteY581" fmla="*/ 550130 h 1335540"/>
              <a:gd name="connsiteX582" fmla="*/ 871780 w 1036210"/>
              <a:gd name="connsiteY582" fmla="*/ 559130 h 1335540"/>
              <a:gd name="connsiteX583" fmla="*/ 872119 w 1036210"/>
              <a:gd name="connsiteY583" fmla="*/ 568130 h 1335540"/>
              <a:gd name="connsiteX584" fmla="*/ 872288 w 1036210"/>
              <a:gd name="connsiteY584" fmla="*/ 577131 h 1335540"/>
              <a:gd name="connsiteX585" fmla="*/ 872119 w 1036210"/>
              <a:gd name="connsiteY585" fmla="*/ 583349 h 1335540"/>
              <a:gd name="connsiteX586" fmla="*/ 871949 w 1036210"/>
              <a:gd name="connsiteY586" fmla="*/ 589567 h 1335540"/>
              <a:gd name="connsiteX587" fmla="*/ 871780 w 1036210"/>
              <a:gd name="connsiteY587" fmla="*/ 595622 h 1335540"/>
              <a:gd name="connsiteX588" fmla="*/ 871271 w 1036210"/>
              <a:gd name="connsiteY588" fmla="*/ 601676 h 1335540"/>
              <a:gd name="connsiteX589" fmla="*/ 870932 w 1036210"/>
              <a:gd name="connsiteY589" fmla="*/ 607895 h 1335540"/>
              <a:gd name="connsiteX590" fmla="*/ 870254 w 1036210"/>
              <a:gd name="connsiteY590" fmla="*/ 613949 h 1335540"/>
              <a:gd name="connsiteX591" fmla="*/ 869576 w 1036210"/>
              <a:gd name="connsiteY591" fmla="*/ 619840 h 1335540"/>
              <a:gd name="connsiteX592" fmla="*/ 868897 w 1036210"/>
              <a:gd name="connsiteY592" fmla="*/ 625895 h 1335540"/>
              <a:gd name="connsiteX593" fmla="*/ 867880 w 1036210"/>
              <a:gd name="connsiteY593" fmla="*/ 631786 h 1335540"/>
              <a:gd name="connsiteX594" fmla="*/ 866693 w 1036210"/>
              <a:gd name="connsiteY594" fmla="*/ 637677 h 1335540"/>
              <a:gd name="connsiteX595" fmla="*/ 865676 w 1036210"/>
              <a:gd name="connsiteY595" fmla="*/ 643567 h 1335540"/>
              <a:gd name="connsiteX596" fmla="*/ 864489 w 1036210"/>
              <a:gd name="connsiteY596" fmla="*/ 649459 h 1335540"/>
              <a:gd name="connsiteX597" fmla="*/ 863302 w 1036210"/>
              <a:gd name="connsiteY597" fmla="*/ 655350 h 1335540"/>
              <a:gd name="connsiteX598" fmla="*/ 861776 w 1036210"/>
              <a:gd name="connsiteY598" fmla="*/ 661077 h 1335540"/>
              <a:gd name="connsiteX599" fmla="*/ 860250 w 1036210"/>
              <a:gd name="connsiteY599" fmla="*/ 666804 h 1335540"/>
              <a:gd name="connsiteX600" fmla="*/ 858555 w 1036210"/>
              <a:gd name="connsiteY600" fmla="*/ 672532 h 1335540"/>
              <a:gd name="connsiteX601" fmla="*/ 855164 w 1036210"/>
              <a:gd name="connsiteY601" fmla="*/ 683659 h 1335540"/>
              <a:gd name="connsiteX602" fmla="*/ 851264 w 1036210"/>
              <a:gd name="connsiteY602" fmla="*/ 694786 h 1335540"/>
              <a:gd name="connsiteX603" fmla="*/ 846856 w 1036210"/>
              <a:gd name="connsiteY603" fmla="*/ 705750 h 1335540"/>
              <a:gd name="connsiteX604" fmla="*/ 842448 w 1036210"/>
              <a:gd name="connsiteY604" fmla="*/ 716550 h 1335540"/>
              <a:gd name="connsiteX605" fmla="*/ 837361 w 1036210"/>
              <a:gd name="connsiteY605" fmla="*/ 727187 h 1335540"/>
              <a:gd name="connsiteX606" fmla="*/ 831935 w 1036210"/>
              <a:gd name="connsiteY606" fmla="*/ 737496 h 1335540"/>
              <a:gd name="connsiteX607" fmla="*/ 826340 w 1036210"/>
              <a:gd name="connsiteY607" fmla="*/ 747805 h 1335540"/>
              <a:gd name="connsiteX608" fmla="*/ 820236 w 1036210"/>
              <a:gd name="connsiteY608" fmla="*/ 757787 h 1335540"/>
              <a:gd name="connsiteX609" fmla="*/ 820236 w 1036210"/>
              <a:gd name="connsiteY609" fmla="*/ 757951 h 1335540"/>
              <a:gd name="connsiteX610" fmla="*/ 820067 w 1036210"/>
              <a:gd name="connsiteY610" fmla="*/ 758114 h 1335540"/>
              <a:gd name="connsiteX611" fmla="*/ 820067 w 1036210"/>
              <a:gd name="connsiteY611" fmla="*/ 758278 h 1335540"/>
              <a:gd name="connsiteX612" fmla="*/ 819898 w 1036210"/>
              <a:gd name="connsiteY612" fmla="*/ 758606 h 1335540"/>
              <a:gd name="connsiteX613" fmla="*/ 815829 w 1036210"/>
              <a:gd name="connsiteY613" fmla="*/ 765642 h 1335540"/>
              <a:gd name="connsiteX614" fmla="*/ 811929 w 1036210"/>
              <a:gd name="connsiteY614" fmla="*/ 772678 h 1335540"/>
              <a:gd name="connsiteX615" fmla="*/ 807520 w 1036210"/>
              <a:gd name="connsiteY615" fmla="*/ 779387 h 1335540"/>
              <a:gd name="connsiteX616" fmla="*/ 803112 w 1036210"/>
              <a:gd name="connsiteY616" fmla="*/ 785933 h 1335540"/>
              <a:gd name="connsiteX617" fmla="*/ 798534 w 1036210"/>
              <a:gd name="connsiteY617" fmla="*/ 792478 h 1335540"/>
              <a:gd name="connsiteX618" fmla="*/ 793956 w 1036210"/>
              <a:gd name="connsiteY618" fmla="*/ 798860 h 1335540"/>
              <a:gd name="connsiteX619" fmla="*/ 784292 w 1036210"/>
              <a:gd name="connsiteY619" fmla="*/ 811624 h 1335540"/>
              <a:gd name="connsiteX620" fmla="*/ 774628 w 1036210"/>
              <a:gd name="connsiteY620" fmla="*/ 824224 h 1335540"/>
              <a:gd name="connsiteX621" fmla="*/ 764624 w 1036210"/>
              <a:gd name="connsiteY621" fmla="*/ 837152 h 1335540"/>
              <a:gd name="connsiteX622" fmla="*/ 759707 w 1036210"/>
              <a:gd name="connsiteY622" fmla="*/ 843697 h 1335540"/>
              <a:gd name="connsiteX623" fmla="*/ 755130 w 1036210"/>
              <a:gd name="connsiteY623" fmla="*/ 850570 h 1335540"/>
              <a:gd name="connsiteX624" fmla="*/ 750382 w 1036210"/>
              <a:gd name="connsiteY624" fmla="*/ 857443 h 1335540"/>
              <a:gd name="connsiteX625" fmla="*/ 745635 w 1036210"/>
              <a:gd name="connsiteY625" fmla="*/ 864480 h 1335540"/>
              <a:gd name="connsiteX626" fmla="*/ 741057 w 1036210"/>
              <a:gd name="connsiteY626" fmla="*/ 872007 h 1335540"/>
              <a:gd name="connsiteX627" fmla="*/ 736818 w 1036210"/>
              <a:gd name="connsiteY627" fmla="*/ 879698 h 1335540"/>
              <a:gd name="connsiteX628" fmla="*/ 732580 w 1036210"/>
              <a:gd name="connsiteY628" fmla="*/ 887552 h 1335540"/>
              <a:gd name="connsiteX629" fmla="*/ 728340 w 1036210"/>
              <a:gd name="connsiteY629" fmla="*/ 895734 h 1335540"/>
              <a:gd name="connsiteX630" fmla="*/ 724611 w 1036210"/>
              <a:gd name="connsiteY630" fmla="*/ 904407 h 1335540"/>
              <a:gd name="connsiteX631" fmla="*/ 720881 w 1036210"/>
              <a:gd name="connsiteY631" fmla="*/ 913407 h 1335540"/>
              <a:gd name="connsiteX632" fmla="*/ 717489 w 1036210"/>
              <a:gd name="connsiteY632" fmla="*/ 922898 h 1335540"/>
              <a:gd name="connsiteX633" fmla="*/ 714268 w 1036210"/>
              <a:gd name="connsiteY633" fmla="*/ 932717 h 1335540"/>
              <a:gd name="connsiteX634" fmla="*/ 711555 w 1036210"/>
              <a:gd name="connsiteY634" fmla="*/ 943026 h 1335540"/>
              <a:gd name="connsiteX635" fmla="*/ 710029 w 1036210"/>
              <a:gd name="connsiteY635" fmla="*/ 948426 h 1335540"/>
              <a:gd name="connsiteX636" fmla="*/ 708842 w 1036210"/>
              <a:gd name="connsiteY636" fmla="*/ 953826 h 1335540"/>
              <a:gd name="connsiteX637" fmla="*/ 707655 w 1036210"/>
              <a:gd name="connsiteY637" fmla="*/ 959390 h 1335540"/>
              <a:gd name="connsiteX638" fmla="*/ 706638 w 1036210"/>
              <a:gd name="connsiteY638" fmla="*/ 965281 h 1335540"/>
              <a:gd name="connsiteX639" fmla="*/ 705621 w 1036210"/>
              <a:gd name="connsiteY639" fmla="*/ 971171 h 1335540"/>
              <a:gd name="connsiteX640" fmla="*/ 704603 w 1036210"/>
              <a:gd name="connsiteY640" fmla="*/ 977226 h 1335540"/>
              <a:gd name="connsiteX641" fmla="*/ 703586 w 1036210"/>
              <a:gd name="connsiteY641" fmla="*/ 983281 h 1335540"/>
              <a:gd name="connsiteX642" fmla="*/ 702908 w 1036210"/>
              <a:gd name="connsiteY642" fmla="*/ 989663 h 1335540"/>
              <a:gd name="connsiteX643" fmla="*/ 702230 w 1036210"/>
              <a:gd name="connsiteY643" fmla="*/ 996208 h 1335540"/>
              <a:gd name="connsiteX644" fmla="*/ 701721 w 1036210"/>
              <a:gd name="connsiteY644" fmla="*/ 1002754 h 1335540"/>
              <a:gd name="connsiteX645" fmla="*/ 701382 w 1036210"/>
              <a:gd name="connsiteY645" fmla="*/ 1009626 h 1335540"/>
              <a:gd name="connsiteX646" fmla="*/ 700873 w 1036210"/>
              <a:gd name="connsiteY646" fmla="*/ 1016499 h 1335540"/>
              <a:gd name="connsiteX647" fmla="*/ 700704 w 1036210"/>
              <a:gd name="connsiteY647" fmla="*/ 1023863 h 1335540"/>
              <a:gd name="connsiteX648" fmla="*/ 700534 w 1036210"/>
              <a:gd name="connsiteY648" fmla="*/ 1031063 h 1335540"/>
              <a:gd name="connsiteX649" fmla="*/ 700365 w 1036210"/>
              <a:gd name="connsiteY649" fmla="*/ 1033845 h 1335540"/>
              <a:gd name="connsiteX650" fmla="*/ 699856 w 1036210"/>
              <a:gd name="connsiteY650" fmla="*/ 1036791 h 1335540"/>
              <a:gd name="connsiteX651" fmla="*/ 699178 w 1036210"/>
              <a:gd name="connsiteY651" fmla="*/ 1039572 h 1335540"/>
              <a:gd name="connsiteX652" fmla="*/ 698161 w 1036210"/>
              <a:gd name="connsiteY652" fmla="*/ 1042354 h 1335540"/>
              <a:gd name="connsiteX653" fmla="*/ 696804 w 1036210"/>
              <a:gd name="connsiteY653" fmla="*/ 1044645 h 1335540"/>
              <a:gd name="connsiteX654" fmla="*/ 695279 w 1036210"/>
              <a:gd name="connsiteY654" fmla="*/ 1047100 h 1335540"/>
              <a:gd name="connsiteX655" fmla="*/ 693583 w 1036210"/>
              <a:gd name="connsiteY655" fmla="*/ 1049391 h 1335540"/>
              <a:gd name="connsiteX656" fmla="*/ 691548 w 1036210"/>
              <a:gd name="connsiteY656" fmla="*/ 1051354 h 1335540"/>
              <a:gd name="connsiteX657" fmla="*/ 689514 w 1036210"/>
              <a:gd name="connsiteY657" fmla="*/ 1053154 h 1335540"/>
              <a:gd name="connsiteX658" fmla="*/ 687310 w 1036210"/>
              <a:gd name="connsiteY658" fmla="*/ 1054954 h 1335540"/>
              <a:gd name="connsiteX659" fmla="*/ 684766 w 1036210"/>
              <a:gd name="connsiteY659" fmla="*/ 1056264 h 1335540"/>
              <a:gd name="connsiteX660" fmla="*/ 682223 w 1036210"/>
              <a:gd name="connsiteY660" fmla="*/ 1057573 h 1335540"/>
              <a:gd name="connsiteX661" fmla="*/ 679510 w 1036210"/>
              <a:gd name="connsiteY661" fmla="*/ 1058391 h 1335540"/>
              <a:gd name="connsiteX662" fmla="*/ 676628 w 1036210"/>
              <a:gd name="connsiteY662" fmla="*/ 1059209 h 1335540"/>
              <a:gd name="connsiteX663" fmla="*/ 673746 w 1036210"/>
              <a:gd name="connsiteY663" fmla="*/ 1059700 h 1335540"/>
              <a:gd name="connsiteX664" fmla="*/ 670524 w 1036210"/>
              <a:gd name="connsiteY664" fmla="*/ 1059864 h 1335540"/>
              <a:gd name="connsiteX665" fmla="*/ 509791 w 1036210"/>
              <a:gd name="connsiteY665" fmla="*/ 1059864 h 1335540"/>
              <a:gd name="connsiteX666" fmla="*/ 348719 w 1036210"/>
              <a:gd name="connsiteY666" fmla="*/ 1059864 h 1335540"/>
              <a:gd name="connsiteX667" fmla="*/ 345498 w 1036210"/>
              <a:gd name="connsiteY667" fmla="*/ 1059700 h 1335540"/>
              <a:gd name="connsiteX668" fmla="*/ 342615 w 1036210"/>
              <a:gd name="connsiteY668" fmla="*/ 1059209 h 1335540"/>
              <a:gd name="connsiteX669" fmla="*/ 339733 w 1036210"/>
              <a:gd name="connsiteY669" fmla="*/ 1058391 h 1335540"/>
              <a:gd name="connsiteX670" fmla="*/ 337020 w 1036210"/>
              <a:gd name="connsiteY670" fmla="*/ 1057573 h 1335540"/>
              <a:gd name="connsiteX671" fmla="*/ 334477 w 1036210"/>
              <a:gd name="connsiteY671" fmla="*/ 1056264 h 1335540"/>
              <a:gd name="connsiteX672" fmla="*/ 331934 w 1036210"/>
              <a:gd name="connsiteY672" fmla="*/ 1054954 h 1335540"/>
              <a:gd name="connsiteX673" fmla="*/ 329729 w 1036210"/>
              <a:gd name="connsiteY673" fmla="*/ 1053154 h 1335540"/>
              <a:gd name="connsiteX674" fmla="*/ 327525 w 1036210"/>
              <a:gd name="connsiteY674" fmla="*/ 1051354 h 1335540"/>
              <a:gd name="connsiteX675" fmla="*/ 325660 w 1036210"/>
              <a:gd name="connsiteY675" fmla="*/ 1049391 h 1335540"/>
              <a:gd name="connsiteX676" fmla="*/ 323965 w 1036210"/>
              <a:gd name="connsiteY676" fmla="*/ 1047100 h 1335540"/>
              <a:gd name="connsiteX677" fmla="*/ 322438 w 1036210"/>
              <a:gd name="connsiteY677" fmla="*/ 1044809 h 1335540"/>
              <a:gd name="connsiteX678" fmla="*/ 321082 w 1036210"/>
              <a:gd name="connsiteY678" fmla="*/ 1042354 h 1335540"/>
              <a:gd name="connsiteX679" fmla="*/ 320065 w 1036210"/>
              <a:gd name="connsiteY679" fmla="*/ 1039572 h 1335540"/>
              <a:gd name="connsiteX680" fmla="*/ 319387 w 1036210"/>
              <a:gd name="connsiteY680" fmla="*/ 1036954 h 1335540"/>
              <a:gd name="connsiteX681" fmla="*/ 318878 w 1036210"/>
              <a:gd name="connsiteY681" fmla="*/ 1034009 h 1335540"/>
              <a:gd name="connsiteX682" fmla="*/ 318708 w 1036210"/>
              <a:gd name="connsiteY682" fmla="*/ 1031063 h 1335540"/>
              <a:gd name="connsiteX683" fmla="*/ 318539 w 1036210"/>
              <a:gd name="connsiteY683" fmla="*/ 1023863 h 1335540"/>
              <a:gd name="connsiteX684" fmla="*/ 318369 w 1036210"/>
              <a:gd name="connsiteY684" fmla="*/ 1016499 h 1335540"/>
              <a:gd name="connsiteX685" fmla="*/ 318031 w 1036210"/>
              <a:gd name="connsiteY685" fmla="*/ 1009626 h 1335540"/>
              <a:gd name="connsiteX686" fmla="*/ 317522 w 1036210"/>
              <a:gd name="connsiteY686" fmla="*/ 1002754 h 1335540"/>
              <a:gd name="connsiteX687" fmla="*/ 317013 w 1036210"/>
              <a:gd name="connsiteY687" fmla="*/ 996208 h 1335540"/>
              <a:gd name="connsiteX688" fmla="*/ 316335 w 1036210"/>
              <a:gd name="connsiteY688" fmla="*/ 989663 h 1335540"/>
              <a:gd name="connsiteX689" fmla="*/ 315656 w 1036210"/>
              <a:gd name="connsiteY689" fmla="*/ 983281 h 1335540"/>
              <a:gd name="connsiteX690" fmla="*/ 314639 w 1036210"/>
              <a:gd name="connsiteY690" fmla="*/ 977226 h 1335540"/>
              <a:gd name="connsiteX691" fmla="*/ 313622 w 1036210"/>
              <a:gd name="connsiteY691" fmla="*/ 971171 h 1335540"/>
              <a:gd name="connsiteX692" fmla="*/ 312774 w 1036210"/>
              <a:gd name="connsiteY692" fmla="*/ 965281 h 1335540"/>
              <a:gd name="connsiteX693" fmla="*/ 311587 w 1036210"/>
              <a:gd name="connsiteY693" fmla="*/ 959553 h 1335540"/>
              <a:gd name="connsiteX694" fmla="*/ 310401 w 1036210"/>
              <a:gd name="connsiteY694" fmla="*/ 953826 h 1335540"/>
              <a:gd name="connsiteX695" fmla="*/ 309214 w 1036210"/>
              <a:gd name="connsiteY695" fmla="*/ 948426 h 1335540"/>
              <a:gd name="connsiteX696" fmla="*/ 307857 w 1036210"/>
              <a:gd name="connsiteY696" fmla="*/ 943026 h 1335540"/>
              <a:gd name="connsiteX697" fmla="*/ 304975 w 1036210"/>
              <a:gd name="connsiteY697" fmla="*/ 932717 h 1335540"/>
              <a:gd name="connsiteX698" fmla="*/ 301753 w 1036210"/>
              <a:gd name="connsiteY698" fmla="*/ 922898 h 1335540"/>
              <a:gd name="connsiteX699" fmla="*/ 298363 w 1036210"/>
              <a:gd name="connsiteY699" fmla="*/ 913407 h 1335540"/>
              <a:gd name="connsiteX700" fmla="*/ 294633 w 1036210"/>
              <a:gd name="connsiteY700" fmla="*/ 904407 h 1335540"/>
              <a:gd name="connsiteX701" fmla="*/ 290902 w 1036210"/>
              <a:gd name="connsiteY701" fmla="*/ 895734 h 1335540"/>
              <a:gd name="connsiteX702" fmla="*/ 286833 w 1036210"/>
              <a:gd name="connsiteY702" fmla="*/ 887552 h 1335540"/>
              <a:gd name="connsiteX703" fmla="*/ 282425 w 1036210"/>
              <a:gd name="connsiteY703" fmla="*/ 879698 h 1335540"/>
              <a:gd name="connsiteX704" fmla="*/ 278186 w 1036210"/>
              <a:gd name="connsiteY704" fmla="*/ 872007 h 1335540"/>
              <a:gd name="connsiteX705" fmla="*/ 273608 w 1036210"/>
              <a:gd name="connsiteY705" fmla="*/ 864480 h 1335540"/>
              <a:gd name="connsiteX706" fmla="*/ 268861 w 1036210"/>
              <a:gd name="connsiteY706" fmla="*/ 857443 h 1335540"/>
              <a:gd name="connsiteX707" fmla="*/ 264114 w 1036210"/>
              <a:gd name="connsiteY707" fmla="*/ 850570 h 1335540"/>
              <a:gd name="connsiteX708" fmla="*/ 259536 w 1036210"/>
              <a:gd name="connsiteY708" fmla="*/ 843697 h 1335540"/>
              <a:gd name="connsiteX709" fmla="*/ 254619 w 1036210"/>
              <a:gd name="connsiteY709" fmla="*/ 837152 h 1335540"/>
              <a:gd name="connsiteX710" fmla="*/ 244785 w 1036210"/>
              <a:gd name="connsiteY710" fmla="*/ 824224 h 1335540"/>
              <a:gd name="connsiteX711" fmla="*/ 234951 w 1036210"/>
              <a:gd name="connsiteY711" fmla="*/ 811624 h 1335540"/>
              <a:gd name="connsiteX712" fmla="*/ 225287 w 1036210"/>
              <a:gd name="connsiteY712" fmla="*/ 798860 h 1335540"/>
              <a:gd name="connsiteX713" fmla="*/ 220709 w 1036210"/>
              <a:gd name="connsiteY713" fmla="*/ 792478 h 1335540"/>
              <a:gd name="connsiteX714" fmla="*/ 216131 w 1036210"/>
              <a:gd name="connsiteY714" fmla="*/ 785933 h 1335540"/>
              <a:gd name="connsiteX715" fmla="*/ 211722 w 1036210"/>
              <a:gd name="connsiteY715" fmla="*/ 779387 h 1335540"/>
              <a:gd name="connsiteX716" fmla="*/ 207315 w 1036210"/>
              <a:gd name="connsiteY716" fmla="*/ 772678 h 1335540"/>
              <a:gd name="connsiteX717" fmla="*/ 203415 w 1036210"/>
              <a:gd name="connsiteY717" fmla="*/ 765642 h 1335540"/>
              <a:gd name="connsiteX718" fmla="*/ 199346 w 1036210"/>
              <a:gd name="connsiteY718" fmla="*/ 758606 h 1335540"/>
              <a:gd name="connsiteX719" fmla="*/ 199176 w 1036210"/>
              <a:gd name="connsiteY719" fmla="*/ 758278 h 1335540"/>
              <a:gd name="connsiteX720" fmla="*/ 199006 w 1036210"/>
              <a:gd name="connsiteY720" fmla="*/ 758114 h 1335540"/>
              <a:gd name="connsiteX721" fmla="*/ 199176 w 1036210"/>
              <a:gd name="connsiteY721" fmla="*/ 758114 h 1335540"/>
              <a:gd name="connsiteX722" fmla="*/ 199176 w 1036210"/>
              <a:gd name="connsiteY722" fmla="*/ 757951 h 1335540"/>
              <a:gd name="connsiteX723" fmla="*/ 199006 w 1036210"/>
              <a:gd name="connsiteY723" fmla="*/ 757787 h 1335540"/>
              <a:gd name="connsiteX724" fmla="*/ 192903 w 1036210"/>
              <a:gd name="connsiteY724" fmla="*/ 747805 h 1335540"/>
              <a:gd name="connsiteX725" fmla="*/ 187307 w 1036210"/>
              <a:gd name="connsiteY725" fmla="*/ 737496 h 1335540"/>
              <a:gd name="connsiteX726" fmla="*/ 181882 w 1036210"/>
              <a:gd name="connsiteY726" fmla="*/ 727187 h 1335540"/>
              <a:gd name="connsiteX727" fmla="*/ 176796 w 1036210"/>
              <a:gd name="connsiteY727" fmla="*/ 716550 h 1335540"/>
              <a:gd name="connsiteX728" fmla="*/ 172387 w 1036210"/>
              <a:gd name="connsiteY728" fmla="*/ 705750 h 1335540"/>
              <a:gd name="connsiteX729" fmla="*/ 167979 w 1036210"/>
              <a:gd name="connsiteY729" fmla="*/ 694786 h 1335540"/>
              <a:gd name="connsiteX730" fmla="*/ 164079 w 1036210"/>
              <a:gd name="connsiteY730" fmla="*/ 683659 h 1335540"/>
              <a:gd name="connsiteX731" fmla="*/ 160688 w 1036210"/>
              <a:gd name="connsiteY731" fmla="*/ 672532 h 1335540"/>
              <a:gd name="connsiteX732" fmla="*/ 158993 w 1036210"/>
              <a:gd name="connsiteY732" fmla="*/ 666804 h 1335540"/>
              <a:gd name="connsiteX733" fmla="*/ 157467 w 1036210"/>
              <a:gd name="connsiteY733" fmla="*/ 661077 h 1335540"/>
              <a:gd name="connsiteX734" fmla="*/ 156110 w 1036210"/>
              <a:gd name="connsiteY734" fmla="*/ 655350 h 1335540"/>
              <a:gd name="connsiteX735" fmla="*/ 154754 w 1036210"/>
              <a:gd name="connsiteY735" fmla="*/ 649459 h 1335540"/>
              <a:gd name="connsiteX736" fmla="*/ 153567 w 1036210"/>
              <a:gd name="connsiteY736" fmla="*/ 643567 h 1335540"/>
              <a:gd name="connsiteX737" fmla="*/ 152550 w 1036210"/>
              <a:gd name="connsiteY737" fmla="*/ 637677 h 1335540"/>
              <a:gd name="connsiteX738" fmla="*/ 151363 w 1036210"/>
              <a:gd name="connsiteY738" fmla="*/ 631786 h 1335540"/>
              <a:gd name="connsiteX739" fmla="*/ 150515 w 1036210"/>
              <a:gd name="connsiteY739" fmla="*/ 625895 h 1335540"/>
              <a:gd name="connsiteX740" fmla="*/ 149668 w 1036210"/>
              <a:gd name="connsiteY740" fmla="*/ 619840 h 1335540"/>
              <a:gd name="connsiteX741" fmla="*/ 148989 w 1036210"/>
              <a:gd name="connsiteY741" fmla="*/ 613949 h 1335540"/>
              <a:gd name="connsiteX742" fmla="*/ 148311 w 1036210"/>
              <a:gd name="connsiteY742" fmla="*/ 607895 h 1335540"/>
              <a:gd name="connsiteX743" fmla="*/ 147972 w 1036210"/>
              <a:gd name="connsiteY743" fmla="*/ 601676 h 1335540"/>
              <a:gd name="connsiteX744" fmla="*/ 147463 w 1036210"/>
              <a:gd name="connsiteY744" fmla="*/ 595622 h 1335540"/>
              <a:gd name="connsiteX745" fmla="*/ 147294 w 1036210"/>
              <a:gd name="connsiteY745" fmla="*/ 589567 h 1335540"/>
              <a:gd name="connsiteX746" fmla="*/ 147124 w 1036210"/>
              <a:gd name="connsiteY746" fmla="*/ 583349 h 1335540"/>
              <a:gd name="connsiteX747" fmla="*/ 147124 w 1036210"/>
              <a:gd name="connsiteY747" fmla="*/ 577131 h 1335540"/>
              <a:gd name="connsiteX748" fmla="*/ 147124 w 1036210"/>
              <a:gd name="connsiteY748" fmla="*/ 568130 h 1335540"/>
              <a:gd name="connsiteX749" fmla="*/ 147463 w 1036210"/>
              <a:gd name="connsiteY749" fmla="*/ 559130 h 1335540"/>
              <a:gd name="connsiteX750" fmla="*/ 148141 w 1036210"/>
              <a:gd name="connsiteY750" fmla="*/ 550130 h 1335540"/>
              <a:gd name="connsiteX751" fmla="*/ 148820 w 1036210"/>
              <a:gd name="connsiteY751" fmla="*/ 541457 h 1335540"/>
              <a:gd name="connsiteX752" fmla="*/ 149837 w 1036210"/>
              <a:gd name="connsiteY752" fmla="*/ 532457 h 1335540"/>
              <a:gd name="connsiteX753" fmla="*/ 151193 w 1036210"/>
              <a:gd name="connsiteY753" fmla="*/ 523948 h 1335540"/>
              <a:gd name="connsiteX754" fmla="*/ 152719 w 1036210"/>
              <a:gd name="connsiteY754" fmla="*/ 515275 h 1335540"/>
              <a:gd name="connsiteX755" fmla="*/ 154415 w 1036210"/>
              <a:gd name="connsiteY755" fmla="*/ 506603 h 1335540"/>
              <a:gd name="connsiteX756" fmla="*/ 156280 w 1036210"/>
              <a:gd name="connsiteY756" fmla="*/ 498093 h 1335540"/>
              <a:gd name="connsiteX757" fmla="*/ 158484 w 1036210"/>
              <a:gd name="connsiteY757" fmla="*/ 489584 h 1335540"/>
              <a:gd name="connsiteX758" fmla="*/ 160858 w 1036210"/>
              <a:gd name="connsiteY758" fmla="*/ 481402 h 1335540"/>
              <a:gd name="connsiteX759" fmla="*/ 163232 w 1036210"/>
              <a:gd name="connsiteY759" fmla="*/ 473220 h 1335540"/>
              <a:gd name="connsiteX760" fmla="*/ 166114 w 1036210"/>
              <a:gd name="connsiteY760" fmla="*/ 464875 h 1335540"/>
              <a:gd name="connsiteX761" fmla="*/ 168996 w 1036210"/>
              <a:gd name="connsiteY761" fmla="*/ 456857 h 1335540"/>
              <a:gd name="connsiteX762" fmla="*/ 172218 w 1036210"/>
              <a:gd name="connsiteY762" fmla="*/ 448838 h 1335540"/>
              <a:gd name="connsiteX763" fmla="*/ 175439 w 1036210"/>
              <a:gd name="connsiteY763" fmla="*/ 440820 h 1335540"/>
              <a:gd name="connsiteX764" fmla="*/ 179000 w 1036210"/>
              <a:gd name="connsiteY764" fmla="*/ 433129 h 1335540"/>
              <a:gd name="connsiteX765" fmla="*/ 182730 w 1036210"/>
              <a:gd name="connsiteY765" fmla="*/ 425438 h 1335540"/>
              <a:gd name="connsiteX766" fmla="*/ 186629 w 1036210"/>
              <a:gd name="connsiteY766" fmla="*/ 417911 h 1335540"/>
              <a:gd name="connsiteX767" fmla="*/ 190868 w 1036210"/>
              <a:gd name="connsiteY767" fmla="*/ 410383 h 1335540"/>
              <a:gd name="connsiteX768" fmla="*/ 194937 w 1036210"/>
              <a:gd name="connsiteY768" fmla="*/ 403020 h 1335540"/>
              <a:gd name="connsiteX769" fmla="*/ 199515 w 1036210"/>
              <a:gd name="connsiteY769" fmla="*/ 395655 h 1335540"/>
              <a:gd name="connsiteX770" fmla="*/ 204093 w 1036210"/>
              <a:gd name="connsiteY770" fmla="*/ 388619 h 1335540"/>
              <a:gd name="connsiteX771" fmla="*/ 209010 w 1036210"/>
              <a:gd name="connsiteY771" fmla="*/ 381583 h 1335540"/>
              <a:gd name="connsiteX772" fmla="*/ 213757 w 1036210"/>
              <a:gd name="connsiteY772" fmla="*/ 374546 h 1335540"/>
              <a:gd name="connsiteX773" fmla="*/ 219013 w 1036210"/>
              <a:gd name="connsiteY773" fmla="*/ 367673 h 1335540"/>
              <a:gd name="connsiteX774" fmla="*/ 224269 w 1036210"/>
              <a:gd name="connsiteY774" fmla="*/ 361128 h 1335540"/>
              <a:gd name="connsiteX775" fmla="*/ 229865 w 1036210"/>
              <a:gd name="connsiteY775" fmla="*/ 354582 h 1335540"/>
              <a:gd name="connsiteX776" fmla="*/ 235460 w 1036210"/>
              <a:gd name="connsiteY776" fmla="*/ 348200 h 1335540"/>
              <a:gd name="connsiteX777" fmla="*/ 241224 w 1036210"/>
              <a:gd name="connsiteY777" fmla="*/ 341818 h 1335540"/>
              <a:gd name="connsiteX778" fmla="*/ 247158 w 1036210"/>
              <a:gd name="connsiteY778" fmla="*/ 335764 h 1335540"/>
              <a:gd name="connsiteX779" fmla="*/ 253262 w 1036210"/>
              <a:gd name="connsiteY779" fmla="*/ 329710 h 1335540"/>
              <a:gd name="connsiteX780" fmla="*/ 259536 w 1036210"/>
              <a:gd name="connsiteY780" fmla="*/ 323818 h 1335540"/>
              <a:gd name="connsiteX781" fmla="*/ 265809 w 1036210"/>
              <a:gd name="connsiteY781" fmla="*/ 318091 h 1335540"/>
              <a:gd name="connsiteX782" fmla="*/ 272421 w 1036210"/>
              <a:gd name="connsiteY782" fmla="*/ 312528 h 1335540"/>
              <a:gd name="connsiteX783" fmla="*/ 279034 w 1036210"/>
              <a:gd name="connsiteY783" fmla="*/ 307127 h 1335540"/>
              <a:gd name="connsiteX784" fmla="*/ 285816 w 1036210"/>
              <a:gd name="connsiteY784" fmla="*/ 301727 h 1335540"/>
              <a:gd name="connsiteX785" fmla="*/ 292598 w 1036210"/>
              <a:gd name="connsiteY785" fmla="*/ 296818 h 1335540"/>
              <a:gd name="connsiteX786" fmla="*/ 299719 w 1036210"/>
              <a:gd name="connsiteY786" fmla="*/ 291745 h 1335540"/>
              <a:gd name="connsiteX787" fmla="*/ 306840 w 1036210"/>
              <a:gd name="connsiteY787" fmla="*/ 287000 h 1335540"/>
              <a:gd name="connsiteX788" fmla="*/ 314131 w 1036210"/>
              <a:gd name="connsiteY788" fmla="*/ 282254 h 1335540"/>
              <a:gd name="connsiteX789" fmla="*/ 321591 w 1036210"/>
              <a:gd name="connsiteY789" fmla="*/ 277836 h 1335540"/>
              <a:gd name="connsiteX790" fmla="*/ 329221 w 1036210"/>
              <a:gd name="connsiteY790" fmla="*/ 273581 h 1335540"/>
              <a:gd name="connsiteX791" fmla="*/ 336850 w 1036210"/>
              <a:gd name="connsiteY791" fmla="*/ 269491 h 1335540"/>
              <a:gd name="connsiteX792" fmla="*/ 344480 w 1036210"/>
              <a:gd name="connsiteY792" fmla="*/ 265400 h 1335540"/>
              <a:gd name="connsiteX793" fmla="*/ 352280 w 1036210"/>
              <a:gd name="connsiteY793" fmla="*/ 261799 h 1335540"/>
              <a:gd name="connsiteX794" fmla="*/ 360418 w 1036210"/>
              <a:gd name="connsiteY794" fmla="*/ 258036 h 1335540"/>
              <a:gd name="connsiteX795" fmla="*/ 368556 w 1036210"/>
              <a:gd name="connsiteY795" fmla="*/ 254763 h 1335540"/>
              <a:gd name="connsiteX796" fmla="*/ 376695 w 1036210"/>
              <a:gd name="connsiteY796" fmla="*/ 251490 h 1335540"/>
              <a:gd name="connsiteX797" fmla="*/ 385002 w 1036210"/>
              <a:gd name="connsiteY797" fmla="*/ 248545 h 1335540"/>
              <a:gd name="connsiteX798" fmla="*/ 393310 w 1036210"/>
              <a:gd name="connsiteY798" fmla="*/ 245599 h 1335540"/>
              <a:gd name="connsiteX799" fmla="*/ 401788 w 1036210"/>
              <a:gd name="connsiteY799" fmla="*/ 242981 h 1335540"/>
              <a:gd name="connsiteX800" fmla="*/ 410435 w 1036210"/>
              <a:gd name="connsiteY800" fmla="*/ 240363 h 1335540"/>
              <a:gd name="connsiteX801" fmla="*/ 418913 w 1036210"/>
              <a:gd name="connsiteY801" fmla="*/ 238235 h 1335540"/>
              <a:gd name="connsiteX802" fmla="*/ 427729 w 1036210"/>
              <a:gd name="connsiteY802" fmla="*/ 236272 h 1335540"/>
              <a:gd name="connsiteX803" fmla="*/ 436546 w 1036210"/>
              <a:gd name="connsiteY803" fmla="*/ 234308 h 1335540"/>
              <a:gd name="connsiteX804" fmla="*/ 445362 w 1036210"/>
              <a:gd name="connsiteY804" fmla="*/ 232672 h 1335540"/>
              <a:gd name="connsiteX805" fmla="*/ 454518 w 1036210"/>
              <a:gd name="connsiteY805" fmla="*/ 231199 h 1335540"/>
              <a:gd name="connsiteX806" fmla="*/ 463504 w 1036210"/>
              <a:gd name="connsiteY806" fmla="*/ 229890 h 1335540"/>
              <a:gd name="connsiteX807" fmla="*/ 472660 w 1036210"/>
              <a:gd name="connsiteY807" fmla="*/ 228908 h 1335540"/>
              <a:gd name="connsiteX808" fmla="*/ 481646 w 1036210"/>
              <a:gd name="connsiteY808" fmla="*/ 228254 h 1335540"/>
              <a:gd name="connsiteX809" fmla="*/ 490971 w 1036210"/>
              <a:gd name="connsiteY809" fmla="*/ 227599 h 1335540"/>
              <a:gd name="connsiteX810" fmla="*/ 500296 w 1036210"/>
              <a:gd name="connsiteY810" fmla="*/ 227272 h 1335540"/>
              <a:gd name="connsiteX811" fmla="*/ 484237 w 1036210"/>
              <a:gd name="connsiteY811" fmla="*/ 0 h 1335540"/>
              <a:gd name="connsiteX812" fmla="*/ 530988 w 1036210"/>
              <a:gd name="connsiteY812" fmla="*/ 0 h 1335540"/>
              <a:gd name="connsiteX813" fmla="*/ 530988 w 1036210"/>
              <a:gd name="connsiteY813" fmla="*/ 117095 h 1335540"/>
              <a:gd name="connsiteX814" fmla="*/ 484237 w 1036210"/>
              <a:gd name="connsiteY814" fmla="*/ 117095 h 1335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</a:cxnLst>
            <a:rect l="l" t="t" r="r" b="b"/>
            <a:pathLst>
              <a:path w="1036210" h="1335540">
                <a:moveTo>
                  <a:pt x="409742" y="1266007"/>
                </a:moveTo>
                <a:lnTo>
                  <a:pt x="609670" y="1266007"/>
                </a:lnTo>
                <a:lnTo>
                  <a:pt x="609670" y="1269632"/>
                </a:lnTo>
                <a:lnTo>
                  <a:pt x="609160" y="1273093"/>
                </a:lnTo>
                <a:lnTo>
                  <a:pt x="608651" y="1276553"/>
                </a:lnTo>
                <a:lnTo>
                  <a:pt x="607801" y="1280013"/>
                </a:lnTo>
                <a:lnTo>
                  <a:pt x="606611" y="1283473"/>
                </a:lnTo>
                <a:lnTo>
                  <a:pt x="605421" y="1286769"/>
                </a:lnTo>
                <a:lnTo>
                  <a:pt x="603720" y="1290064"/>
                </a:lnTo>
                <a:lnTo>
                  <a:pt x="601850" y="1293029"/>
                </a:lnTo>
                <a:lnTo>
                  <a:pt x="599980" y="1296325"/>
                </a:lnTo>
                <a:lnTo>
                  <a:pt x="597600" y="1299126"/>
                </a:lnTo>
                <a:lnTo>
                  <a:pt x="595220" y="1302092"/>
                </a:lnTo>
                <a:lnTo>
                  <a:pt x="592670" y="1304893"/>
                </a:lnTo>
                <a:lnTo>
                  <a:pt x="589950" y="1307694"/>
                </a:lnTo>
                <a:lnTo>
                  <a:pt x="587060" y="1310330"/>
                </a:lnTo>
                <a:lnTo>
                  <a:pt x="583829" y="1312802"/>
                </a:lnTo>
                <a:lnTo>
                  <a:pt x="580599" y="1315274"/>
                </a:lnTo>
                <a:lnTo>
                  <a:pt x="577029" y="1317580"/>
                </a:lnTo>
                <a:lnTo>
                  <a:pt x="573459" y="1319722"/>
                </a:lnTo>
                <a:lnTo>
                  <a:pt x="569549" y="1321864"/>
                </a:lnTo>
                <a:lnTo>
                  <a:pt x="565639" y="1323677"/>
                </a:lnTo>
                <a:lnTo>
                  <a:pt x="561729" y="1325654"/>
                </a:lnTo>
                <a:lnTo>
                  <a:pt x="557478" y="1327302"/>
                </a:lnTo>
                <a:lnTo>
                  <a:pt x="553058" y="1328785"/>
                </a:lnTo>
                <a:lnTo>
                  <a:pt x="548638" y="1330103"/>
                </a:lnTo>
                <a:lnTo>
                  <a:pt x="544048" y="1331256"/>
                </a:lnTo>
                <a:lnTo>
                  <a:pt x="539458" y="1332574"/>
                </a:lnTo>
                <a:lnTo>
                  <a:pt x="534697" y="1333398"/>
                </a:lnTo>
                <a:lnTo>
                  <a:pt x="529937" y="1334222"/>
                </a:lnTo>
                <a:lnTo>
                  <a:pt x="525007" y="1334881"/>
                </a:lnTo>
                <a:lnTo>
                  <a:pt x="519907" y="1335211"/>
                </a:lnTo>
                <a:lnTo>
                  <a:pt x="514806" y="1335540"/>
                </a:lnTo>
                <a:lnTo>
                  <a:pt x="509876" y="1335540"/>
                </a:lnTo>
                <a:lnTo>
                  <a:pt x="504606" y="1335540"/>
                </a:lnTo>
                <a:lnTo>
                  <a:pt x="499506" y="1335211"/>
                </a:lnTo>
                <a:lnTo>
                  <a:pt x="494406" y="1334881"/>
                </a:lnTo>
                <a:lnTo>
                  <a:pt x="489475" y="1334222"/>
                </a:lnTo>
                <a:lnTo>
                  <a:pt x="484715" y="1333398"/>
                </a:lnTo>
                <a:lnTo>
                  <a:pt x="479955" y="1332574"/>
                </a:lnTo>
                <a:lnTo>
                  <a:pt x="475365" y="1331256"/>
                </a:lnTo>
                <a:lnTo>
                  <a:pt x="470774" y="1330103"/>
                </a:lnTo>
                <a:lnTo>
                  <a:pt x="466354" y="1328785"/>
                </a:lnTo>
                <a:lnTo>
                  <a:pt x="462104" y="1327302"/>
                </a:lnTo>
                <a:lnTo>
                  <a:pt x="457854" y="1325654"/>
                </a:lnTo>
                <a:lnTo>
                  <a:pt x="453774" y="1323677"/>
                </a:lnTo>
                <a:lnTo>
                  <a:pt x="449864" y="1321864"/>
                </a:lnTo>
                <a:lnTo>
                  <a:pt x="445954" y="1319722"/>
                </a:lnTo>
                <a:lnTo>
                  <a:pt x="442383" y="1317580"/>
                </a:lnTo>
                <a:lnTo>
                  <a:pt x="438983" y="1315274"/>
                </a:lnTo>
                <a:lnTo>
                  <a:pt x="435753" y="1312802"/>
                </a:lnTo>
                <a:lnTo>
                  <a:pt x="432523" y="1310330"/>
                </a:lnTo>
                <a:lnTo>
                  <a:pt x="429633" y="1307694"/>
                </a:lnTo>
                <a:lnTo>
                  <a:pt x="426743" y="1304893"/>
                </a:lnTo>
                <a:lnTo>
                  <a:pt x="424192" y="1302092"/>
                </a:lnTo>
                <a:lnTo>
                  <a:pt x="421812" y="1299126"/>
                </a:lnTo>
                <a:lnTo>
                  <a:pt x="419432" y="1296325"/>
                </a:lnTo>
                <a:lnTo>
                  <a:pt x="417563" y="1293029"/>
                </a:lnTo>
                <a:lnTo>
                  <a:pt x="415862" y="1290064"/>
                </a:lnTo>
                <a:lnTo>
                  <a:pt x="414162" y="1286769"/>
                </a:lnTo>
                <a:lnTo>
                  <a:pt x="412802" y="1283473"/>
                </a:lnTo>
                <a:lnTo>
                  <a:pt x="411612" y="1280013"/>
                </a:lnTo>
                <a:lnTo>
                  <a:pt x="410762" y="1276553"/>
                </a:lnTo>
                <a:lnTo>
                  <a:pt x="410252" y="1273093"/>
                </a:lnTo>
                <a:lnTo>
                  <a:pt x="409912" y="1269632"/>
                </a:lnTo>
                <a:close/>
                <a:moveTo>
                  <a:pt x="376299" y="1180932"/>
                </a:moveTo>
                <a:lnTo>
                  <a:pt x="643113" y="1180932"/>
                </a:lnTo>
                <a:lnTo>
                  <a:pt x="646326" y="1181097"/>
                </a:lnTo>
                <a:lnTo>
                  <a:pt x="649539" y="1181592"/>
                </a:lnTo>
                <a:lnTo>
                  <a:pt x="652582" y="1182251"/>
                </a:lnTo>
                <a:lnTo>
                  <a:pt x="655456" y="1183405"/>
                </a:lnTo>
                <a:lnTo>
                  <a:pt x="658162" y="1184560"/>
                </a:lnTo>
                <a:lnTo>
                  <a:pt x="661036" y="1186209"/>
                </a:lnTo>
                <a:lnTo>
                  <a:pt x="663403" y="1188023"/>
                </a:lnTo>
                <a:lnTo>
                  <a:pt x="665601" y="1190002"/>
                </a:lnTo>
                <a:lnTo>
                  <a:pt x="667799" y="1192311"/>
                </a:lnTo>
                <a:lnTo>
                  <a:pt x="669490" y="1194619"/>
                </a:lnTo>
                <a:lnTo>
                  <a:pt x="671012" y="1197093"/>
                </a:lnTo>
                <a:lnTo>
                  <a:pt x="672365" y="1199896"/>
                </a:lnTo>
                <a:lnTo>
                  <a:pt x="673548" y="1202700"/>
                </a:lnTo>
                <a:lnTo>
                  <a:pt x="674394" y="1205668"/>
                </a:lnTo>
                <a:lnTo>
                  <a:pt x="674732" y="1208801"/>
                </a:lnTo>
                <a:lnTo>
                  <a:pt x="674901" y="1211935"/>
                </a:lnTo>
                <a:lnTo>
                  <a:pt x="674732" y="1215068"/>
                </a:lnTo>
                <a:lnTo>
                  <a:pt x="674394" y="1218201"/>
                </a:lnTo>
                <a:lnTo>
                  <a:pt x="673548" y="1221169"/>
                </a:lnTo>
                <a:lnTo>
                  <a:pt x="672365" y="1224138"/>
                </a:lnTo>
                <a:lnTo>
                  <a:pt x="671012" y="1226776"/>
                </a:lnTo>
                <a:lnTo>
                  <a:pt x="669490" y="1229415"/>
                </a:lnTo>
                <a:lnTo>
                  <a:pt x="667799" y="1231724"/>
                </a:lnTo>
                <a:lnTo>
                  <a:pt x="665601" y="1233867"/>
                </a:lnTo>
                <a:lnTo>
                  <a:pt x="663403" y="1236011"/>
                </a:lnTo>
                <a:lnTo>
                  <a:pt x="661036" y="1237660"/>
                </a:lnTo>
                <a:lnTo>
                  <a:pt x="658162" y="1239144"/>
                </a:lnTo>
                <a:lnTo>
                  <a:pt x="655456" y="1240464"/>
                </a:lnTo>
                <a:lnTo>
                  <a:pt x="652582" y="1241618"/>
                </a:lnTo>
                <a:lnTo>
                  <a:pt x="649539" y="1242443"/>
                </a:lnTo>
                <a:lnTo>
                  <a:pt x="646326" y="1242938"/>
                </a:lnTo>
                <a:lnTo>
                  <a:pt x="643113" y="1243102"/>
                </a:lnTo>
                <a:lnTo>
                  <a:pt x="376299" y="1243102"/>
                </a:lnTo>
                <a:lnTo>
                  <a:pt x="373086" y="1242938"/>
                </a:lnTo>
                <a:lnTo>
                  <a:pt x="369873" y="1242443"/>
                </a:lnTo>
                <a:lnTo>
                  <a:pt x="366830" y="1241618"/>
                </a:lnTo>
                <a:lnTo>
                  <a:pt x="363956" y="1240464"/>
                </a:lnTo>
                <a:lnTo>
                  <a:pt x="361250" y="1239144"/>
                </a:lnTo>
                <a:lnTo>
                  <a:pt x="358545" y="1237660"/>
                </a:lnTo>
                <a:lnTo>
                  <a:pt x="356009" y="1236011"/>
                </a:lnTo>
                <a:lnTo>
                  <a:pt x="353811" y="1233867"/>
                </a:lnTo>
                <a:lnTo>
                  <a:pt x="351781" y="1231724"/>
                </a:lnTo>
                <a:lnTo>
                  <a:pt x="349921" y="1229415"/>
                </a:lnTo>
                <a:lnTo>
                  <a:pt x="348400" y="1226776"/>
                </a:lnTo>
                <a:lnTo>
                  <a:pt x="346878" y="1224138"/>
                </a:lnTo>
                <a:lnTo>
                  <a:pt x="345864" y="1221169"/>
                </a:lnTo>
                <a:lnTo>
                  <a:pt x="345018" y="1218201"/>
                </a:lnTo>
                <a:lnTo>
                  <a:pt x="344680" y="1215068"/>
                </a:lnTo>
                <a:lnTo>
                  <a:pt x="344511" y="1211935"/>
                </a:lnTo>
                <a:lnTo>
                  <a:pt x="344680" y="1208801"/>
                </a:lnTo>
                <a:lnTo>
                  <a:pt x="345018" y="1205668"/>
                </a:lnTo>
                <a:lnTo>
                  <a:pt x="345864" y="1202700"/>
                </a:lnTo>
                <a:lnTo>
                  <a:pt x="346878" y="1199896"/>
                </a:lnTo>
                <a:lnTo>
                  <a:pt x="348400" y="1197093"/>
                </a:lnTo>
                <a:lnTo>
                  <a:pt x="349921" y="1194619"/>
                </a:lnTo>
                <a:lnTo>
                  <a:pt x="351781" y="1192311"/>
                </a:lnTo>
                <a:lnTo>
                  <a:pt x="353811" y="1190002"/>
                </a:lnTo>
                <a:lnTo>
                  <a:pt x="356009" y="1188023"/>
                </a:lnTo>
                <a:lnTo>
                  <a:pt x="358545" y="1186209"/>
                </a:lnTo>
                <a:lnTo>
                  <a:pt x="361250" y="1184560"/>
                </a:lnTo>
                <a:lnTo>
                  <a:pt x="363956" y="1183405"/>
                </a:lnTo>
                <a:lnTo>
                  <a:pt x="366830" y="1182251"/>
                </a:lnTo>
                <a:lnTo>
                  <a:pt x="369873" y="1181592"/>
                </a:lnTo>
                <a:lnTo>
                  <a:pt x="373086" y="1181097"/>
                </a:lnTo>
                <a:close/>
                <a:moveTo>
                  <a:pt x="376299" y="1099129"/>
                </a:moveTo>
                <a:lnTo>
                  <a:pt x="643113" y="1099129"/>
                </a:lnTo>
                <a:lnTo>
                  <a:pt x="646326" y="1099294"/>
                </a:lnTo>
                <a:lnTo>
                  <a:pt x="649539" y="1099625"/>
                </a:lnTo>
                <a:lnTo>
                  <a:pt x="652582" y="1100452"/>
                </a:lnTo>
                <a:lnTo>
                  <a:pt x="655456" y="1101609"/>
                </a:lnTo>
                <a:lnTo>
                  <a:pt x="658162" y="1102932"/>
                </a:lnTo>
                <a:lnTo>
                  <a:pt x="661036" y="1104420"/>
                </a:lnTo>
                <a:lnTo>
                  <a:pt x="663403" y="1106239"/>
                </a:lnTo>
                <a:lnTo>
                  <a:pt x="665601" y="1108223"/>
                </a:lnTo>
                <a:lnTo>
                  <a:pt x="667799" y="1110373"/>
                </a:lnTo>
                <a:lnTo>
                  <a:pt x="669490" y="1112853"/>
                </a:lnTo>
                <a:lnTo>
                  <a:pt x="671012" y="1115498"/>
                </a:lnTo>
                <a:lnTo>
                  <a:pt x="672365" y="1118144"/>
                </a:lnTo>
                <a:lnTo>
                  <a:pt x="673548" y="1120955"/>
                </a:lnTo>
                <a:lnTo>
                  <a:pt x="674394" y="1123931"/>
                </a:lnTo>
                <a:lnTo>
                  <a:pt x="674732" y="1127072"/>
                </a:lnTo>
                <a:lnTo>
                  <a:pt x="674901" y="1130214"/>
                </a:lnTo>
                <a:lnTo>
                  <a:pt x="674732" y="1133521"/>
                </a:lnTo>
                <a:lnTo>
                  <a:pt x="674394" y="1136497"/>
                </a:lnTo>
                <a:lnTo>
                  <a:pt x="673548" y="1139474"/>
                </a:lnTo>
                <a:lnTo>
                  <a:pt x="672365" y="1142284"/>
                </a:lnTo>
                <a:lnTo>
                  <a:pt x="671012" y="1145095"/>
                </a:lnTo>
                <a:lnTo>
                  <a:pt x="669490" y="1147575"/>
                </a:lnTo>
                <a:lnTo>
                  <a:pt x="667799" y="1150221"/>
                </a:lnTo>
                <a:lnTo>
                  <a:pt x="665601" y="1152371"/>
                </a:lnTo>
                <a:lnTo>
                  <a:pt x="663403" y="1154189"/>
                </a:lnTo>
                <a:lnTo>
                  <a:pt x="661036" y="1156008"/>
                </a:lnTo>
                <a:lnTo>
                  <a:pt x="658162" y="1157662"/>
                </a:lnTo>
                <a:lnTo>
                  <a:pt x="655456" y="1158985"/>
                </a:lnTo>
                <a:lnTo>
                  <a:pt x="652582" y="1159977"/>
                </a:lnTo>
                <a:lnTo>
                  <a:pt x="649539" y="1160638"/>
                </a:lnTo>
                <a:lnTo>
                  <a:pt x="646326" y="1161134"/>
                </a:lnTo>
                <a:lnTo>
                  <a:pt x="643113" y="1161299"/>
                </a:lnTo>
                <a:lnTo>
                  <a:pt x="376299" y="1161299"/>
                </a:lnTo>
                <a:lnTo>
                  <a:pt x="373086" y="1161134"/>
                </a:lnTo>
                <a:lnTo>
                  <a:pt x="369873" y="1160638"/>
                </a:lnTo>
                <a:lnTo>
                  <a:pt x="366830" y="1159977"/>
                </a:lnTo>
                <a:lnTo>
                  <a:pt x="363956" y="1158985"/>
                </a:lnTo>
                <a:lnTo>
                  <a:pt x="361250" y="1157662"/>
                </a:lnTo>
                <a:lnTo>
                  <a:pt x="358545" y="1156008"/>
                </a:lnTo>
                <a:lnTo>
                  <a:pt x="356009" y="1154189"/>
                </a:lnTo>
                <a:lnTo>
                  <a:pt x="353811" y="1152371"/>
                </a:lnTo>
                <a:lnTo>
                  <a:pt x="351781" y="1150221"/>
                </a:lnTo>
                <a:lnTo>
                  <a:pt x="349921" y="1147575"/>
                </a:lnTo>
                <a:lnTo>
                  <a:pt x="348400" y="1145095"/>
                </a:lnTo>
                <a:lnTo>
                  <a:pt x="346878" y="1142284"/>
                </a:lnTo>
                <a:lnTo>
                  <a:pt x="345864" y="1139474"/>
                </a:lnTo>
                <a:lnTo>
                  <a:pt x="345018" y="1136497"/>
                </a:lnTo>
                <a:lnTo>
                  <a:pt x="344680" y="1133521"/>
                </a:lnTo>
                <a:lnTo>
                  <a:pt x="344511" y="1130214"/>
                </a:lnTo>
                <a:lnTo>
                  <a:pt x="344680" y="1127072"/>
                </a:lnTo>
                <a:lnTo>
                  <a:pt x="345018" y="1123931"/>
                </a:lnTo>
                <a:lnTo>
                  <a:pt x="345864" y="1120955"/>
                </a:lnTo>
                <a:lnTo>
                  <a:pt x="346878" y="1118144"/>
                </a:lnTo>
                <a:lnTo>
                  <a:pt x="348400" y="1115498"/>
                </a:lnTo>
                <a:lnTo>
                  <a:pt x="349921" y="1112853"/>
                </a:lnTo>
                <a:lnTo>
                  <a:pt x="351781" y="1110373"/>
                </a:lnTo>
                <a:lnTo>
                  <a:pt x="353811" y="1108223"/>
                </a:lnTo>
                <a:lnTo>
                  <a:pt x="356009" y="1106239"/>
                </a:lnTo>
                <a:lnTo>
                  <a:pt x="358545" y="1104420"/>
                </a:lnTo>
                <a:lnTo>
                  <a:pt x="361250" y="1102932"/>
                </a:lnTo>
                <a:lnTo>
                  <a:pt x="363956" y="1101609"/>
                </a:lnTo>
                <a:lnTo>
                  <a:pt x="366830" y="1100452"/>
                </a:lnTo>
                <a:lnTo>
                  <a:pt x="369873" y="1099625"/>
                </a:lnTo>
                <a:lnTo>
                  <a:pt x="373086" y="1099294"/>
                </a:lnTo>
                <a:close/>
                <a:moveTo>
                  <a:pt x="796620" y="749272"/>
                </a:moveTo>
                <a:lnTo>
                  <a:pt x="796577" y="749886"/>
                </a:lnTo>
                <a:lnTo>
                  <a:pt x="796239" y="752176"/>
                </a:lnTo>
                <a:lnTo>
                  <a:pt x="795731" y="753811"/>
                </a:lnTo>
                <a:lnTo>
                  <a:pt x="795392" y="754466"/>
                </a:lnTo>
                <a:lnTo>
                  <a:pt x="795053" y="754956"/>
                </a:lnTo>
                <a:lnTo>
                  <a:pt x="794884" y="755120"/>
                </a:lnTo>
                <a:lnTo>
                  <a:pt x="794037" y="756592"/>
                </a:lnTo>
                <a:lnTo>
                  <a:pt x="793190" y="757573"/>
                </a:lnTo>
                <a:lnTo>
                  <a:pt x="794545" y="755283"/>
                </a:lnTo>
                <a:lnTo>
                  <a:pt x="795561" y="753157"/>
                </a:lnTo>
                <a:lnTo>
                  <a:pt x="796239" y="751358"/>
                </a:lnTo>
                <a:lnTo>
                  <a:pt x="796577" y="749559"/>
                </a:lnTo>
                <a:close/>
                <a:moveTo>
                  <a:pt x="796747" y="747269"/>
                </a:moveTo>
                <a:lnTo>
                  <a:pt x="796916" y="747596"/>
                </a:lnTo>
                <a:lnTo>
                  <a:pt x="796747" y="748414"/>
                </a:lnTo>
                <a:lnTo>
                  <a:pt x="796620" y="749272"/>
                </a:lnTo>
                <a:lnTo>
                  <a:pt x="796747" y="747432"/>
                </a:lnTo>
                <a:close/>
                <a:moveTo>
                  <a:pt x="767594" y="747128"/>
                </a:moveTo>
                <a:lnTo>
                  <a:pt x="767449" y="749231"/>
                </a:lnTo>
                <a:lnTo>
                  <a:pt x="767449" y="749068"/>
                </a:lnTo>
                <a:lnTo>
                  <a:pt x="767449" y="748250"/>
                </a:lnTo>
                <a:close/>
                <a:moveTo>
                  <a:pt x="769956" y="740595"/>
                </a:moveTo>
                <a:lnTo>
                  <a:pt x="769650" y="741053"/>
                </a:lnTo>
                <a:lnTo>
                  <a:pt x="768634" y="743179"/>
                </a:lnTo>
                <a:lnTo>
                  <a:pt x="767957" y="745306"/>
                </a:lnTo>
                <a:lnTo>
                  <a:pt x="767618" y="746941"/>
                </a:lnTo>
                <a:lnTo>
                  <a:pt x="767594" y="747128"/>
                </a:lnTo>
                <a:lnTo>
                  <a:pt x="767618" y="746778"/>
                </a:lnTo>
                <a:lnTo>
                  <a:pt x="767957" y="744815"/>
                </a:lnTo>
                <a:lnTo>
                  <a:pt x="768465" y="743016"/>
                </a:lnTo>
                <a:lnTo>
                  <a:pt x="768691" y="742634"/>
                </a:lnTo>
                <a:lnTo>
                  <a:pt x="768804" y="742525"/>
                </a:lnTo>
                <a:lnTo>
                  <a:pt x="768804" y="742443"/>
                </a:lnTo>
                <a:lnTo>
                  <a:pt x="769142" y="741871"/>
                </a:lnTo>
                <a:lnTo>
                  <a:pt x="769396" y="741380"/>
                </a:lnTo>
                <a:lnTo>
                  <a:pt x="769752" y="740791"/>
                </a:lnTo>
                <a:close/>
                <a:moveTo>
                  <a:pt x="770159" y="740290"/>
                </a:moveTo>
                <a:lnTo>
                  <a:pt x="770159" y="740399"/>
                </a:lnTo>
                <a:lnTo>
                  <a:pt x="769956" y="740595"/>
                </a:lnTo>
                <a:close/>
                <a:moveTo>
                  <a:pt x="1007792" y="303707"/>
                </a:moveTo>
                <a:lnTo>
                  <a:pt x="1036210" y="338777"/>
                </a:lnTo>
                <a:lnTo>
                  <a:pt x="941984" y="415129"/>
                </a:lnTo>
                <a:lnTo>
                  <a:pt x="913566" y="380058"/>
                </a:lnTo>
                <a:close/>
                <a:moveTo>
                  <a:pt x="28418" y="284751"/>
                </a:moveTo>
                <a:lnTo>
                  <a:pt x="122644" y="361103"/>
                </a:lnTo>
                <a:lnTo>
                  <a:pt x="94226" y="396174"/>
                </a:lnTo>
                <a:lnTo>
                  <a:pt x="0" y="319822"/>
                </a:lnTo>
                <a:close/>
                <a:moveTo>
                  <a:pt x="521216" y="260648"/>
                </a:moveTo>
                <a:lnTo>
                  <a:pt x="513426" y="260811"/>
                </a:lnTo>
                <a:lnTo>
                  <a:pt x="505636" y="261302"/>
                </a:lnTo>
                <a:lnTo>
                  <a:pt x="497846" y="261793"/>
                </a:lnTo>
                <a:lnTo>
                  <a:pt x="505636" y="262610"/>
                </a:lnTo>
                <a:lnTo>
                  <a:pt x="513257" y="263428"/>
                </a:lnTo>
                <a:lnTo>
                  <a:pt x="520877" y="264410"/>
                </a:lnTo>
                <a:lnTo>
                  <a:pt x="528668" y="265555"/>
                </a:lnTo>
                <a:lnTo>
                  <a:pt x="536288" y="267027"/>
                </a:lnTo>
                <a:lnTo>
                  <a:pt x="543740" y="268499"/>
                </a:lnTo>
                <a:lnTo>
                  <a:pt x="551191" y="270135"/>
                </a:lnTo>
                <a:lnTo>
                  <a:pt x="558642" y="271770"/>
                </a:lnTo>
                <a:lnTo>
                  <a:pt x="566263" y="273897"/>
                </a:lnTo>
                <a:lnTo>
                  <a:pt x="573545" y="275860"/>
                </a:lnTo>
                <a:lnTo>
                  <a:pt x="580827" y="277986"/>
                </a:lnTo>
                <a:lnTo>
                  <a:pt x="587940" y="280440"/>
                </a:lnTo>
                <a:lnTo>
                  <a:pt x="595052" y="282893"/>
                </a:lnTo>
                <a:lnTo>
                  <a:pt x="602165" y="285674"/>
                </a:lnTo>
                <a:lnTo>
                  <a:pt x="609108" y="288455"/>
                </a:lnTo>
                <a:lnTo>
                  <a:pt x="616052" y="291562"/>
                </a:lnTo>
                <a:lnTo>
                  <a:pt x="623164" y="294507"/>
                </a:lnTo>
                <a:lnTo>
                  <a:pt x="629938" y="297942"/>
                </a:lnTo>
                <a:lnTo>
                  <a:pt x="636542" y="301213"/>
                </a:lnTo>
                <a:lnTo>
                  <a:pt x="643147" y="304812"/>
                </a:lnTo>
                <a:lnTo>
                  <a:pt x="649752" y="308410"/>
                </a:lnTo>
                <a:lnTo>
                  <a:pt x="656187" y="312172"/>
                </a:lnTo>
                <a:lnTo>
                  <a:pt x="662453" y="316261"/>
                </a:lnTo>
                <a:lnTo>
                  <a:pt x="668719" y="320187"/>
                </a:lnTo>
                <a:lnTo>
                  <a:pt x="674816" y="324440"/>
                </a:lnTo>
                <a:lnTo>
                  <a:pt x="680912" y="328693"/>
                </a:lnTo>
                <a:lnTo>
                  <a:pt x="686839" y="333273"/>
                </a:lnTo>
                <a:lnTo>
                  <a:pt x="692597" y="337689"/>
                </a:lnTo>
                <a:lnTo>
                  <a:pt x="698355" y="342433"/>
                </a:lnTo>
                <a:lnTo>
                  <a:pt x="703774" y="347176"/>
                </a:lnTo>
                <a:lnTo>
                  <a:pt x="709362" y="352083"/>
                </a:lnTo>
                <a:lnTo>
                  <a:pt x="714612" y="356990"/>
                </a:lnTo>
                <a:lnTo>
                  <a:pt x="719862" y="362225"/>
                </a:lnTo>
                <a:lnTo>
                  <a:pt x="725112" y="367459"/>
                </a:lnTo>
                <a:lnTo>
                  <a:pt x="730023" y="372857"/>
                </a:lnTo>
                <a:lnTo>
                  <a:pt x="734765" y="378254"/>
                </a:lnTo>
                <a:lnTo>
                  <a:pt x="739507" y="383816"/>
                </a:lnTo>
                <a:lnTo>
                  <a:pt x="744248" y="389541"/>
                </a:lnTo>
                <a:lnTo>
                  <a:pt x="748651" y="395266"/>
                </a:lnTo>
                <a:lnTo>
                  <a:pt x="752885" y="401154"/>
                </a:lnTo>
                <a:lnTo>
                  <a:pt x="757119" y="407043"/>
                </a:lnTo>
                <a:lnTo>
                  <a:pt x="761352" y="412931"/>
                </a:lnTo>
                <a:lnTo>
                  <a:pt x="765078" y="418983"/>
                </a:lnTo>
                <a:lnTo>
                  <a:pt x="768973" y="425199"/>
                </a:lnTo>
                <a:lnTo>
                  <a:pt x="772529" y="431415"/>
                </a:lnTo>
                <a:lnTo>
                  <a:pt x="776086" y="437794"/>
                </a:lnTo>
                <a:lnTo>
                  <a:pt x="779473" y="444173"/>
                </a:lnTo>
                <a:lnTo>
                  <a:pt x="782521" y="450552"/>
                </a:lnTo>
                <a:lnTo>
                  <a:pt x="785739" y="457095"/>
                </a:lnTo>
                <a:lnTo>
                  <a:pt x="788449" y="463638"/>
                </a:lnTo>
                <a:lnTo>
                  <a:pt x="791158" y="470181"/>
                </a:lnTo>
                <a:lnTo>
                  <a:pt x="793698" y="476887"/>
                </a:lnTo>
                <a:lnTo>
                  <a:pt x="796069" y="483594"/>
                </a:lnTo>
                <a:lnTo>
                  <a:pt x="798440" y="490464"/>
                </a:lnTo>
                <a:lnTo>
                  <a:pt x="800472" y="497333"/>
                </a:lnTo>
                <a:lnTo>
                  <a:pt x="802335" y="504203"/>
                </a:lnTo>
                <a:lnTo>
                  <a:pt x="804029" y="511073"/>
                </a:lnTo>
                <a:lnTo>
                  <a:pt x="805722" y="517943"/>
                </a:lnTo>
                <a:lnTo>
                  <a:pt x="807246" y="524977"/>
                </a:lnTo>
                <a:lnTo>
                  <a:pt x="808432" y="532010"/>
                </a:lnTo>
                <a:lnTo>
                  <a:pt x="809448" y="539207"/>
                </a:lnTo>
                <a:lnTo>
                  <a:pt x="810464" y="546241"/>
                </a:lnTo>
                <a:lnTo>
                  <a:pt x="811311" y="553274"/>
                </a:lnTo>
                <a:lnTo>
                  <a:pt x="811988" y="560308"/>
                </a:lnTo>
                <a:lnTo>
                  <a:pt x="812327" y="567341"/>
                </a:lnTo>
                <a:lnTo>
                  <a:pt x="812665" y="574539"/>
                </a:lnTo>
                <a:lnTo>
                  <a:pt x="812835" y="581736"/>
                </a:lnTo>
                <a:lnTo>
                  <a:pt x="812665" y="588769"/>
                </a:lnTo>
                <a:lnTo>
                  <a:pt x="812496" y="595966"/>
                </a:lnTo>
                <a:lnTo>
                  <a:pt x="812157" y="603000"/>
                </a:lnTo>
                <a:lnTo>
                  <a:pt x="811649" y="610033"/>
                </a:lnTo>
                <a:lnTo>
                  <a:pt x="810972" y="617067"/>
                </a:lnTo>
                <a:lnTo>
                  <a:pt x="809956" y="624427"/>
                </a:lnTo>
                <a:lnTo>
                  <a:pt x="808940" y="631461"/>
                </a:lnTo>
                <a:lnTo>
                  <a:pt x="807754" y="638331"/>
                </a:lnTo>
                <a:lnTo>
                  <a:pt x="806569" y="645364"/>
                </a:lnTo>
                <a:lnTo>
                  <a:pt x="805045" y="652398"/>
                </a:lnTo>
                <a:lnTo>
                  <a:pt x="803182" y="659268"/>
                </a:lnTo>
                <a:lnTo>
                  <a:pt x="801488" y="666301"/>
                </a:lnTo>
                <a:lnTo>
                  <a:pt x="799456" y="673171"/>
                </a:lnTo>
                <a:lnTo>
                  <a:pt x="797255" y="679878"/>
                </a:lnTo>
                <a:lnTo>
                  <a:pt x="795053" y="686748"/>
                </a:lnTo>
                <a:lnTo>
                  <a:pt x="792513" y="693454"/>
                </a:lnTo>
                <a:lnTo>
                  <a:pt x="789803" y="700160"/>
                </a:lnTo>
                <a:lnTo>
                  <a:pt x="787094" y="706703"/>
                </a:lnTo>
                <a:lnTo>
                  <a:pt x="784045" y="713246"/>
                </a:lnTo>
                <a:lnTo>
                  <a:pt x="780997" y="719789"/>
                </a:lnTo>
                <a:lnTo>
                  <a:pt x="777610" y="726332"/>
                </a:lnTo>
                <a:lnTo>
                  <a:pt x="774392" y="732711"/>
                </a:lnTo>
                <a:lnTo>
                  <a:pt x="770667" y="738926"/>
                </a:lnTo>
                <a:lnTo>
                  <a:pt x="769933" y="740344"/>
                </a:lnTo>
                <a:lnTo>
                  <a:pt x="769650" y="740726"/>
                </a:lnTo>
                <a:lnTo>
                  <a:pt x="769820" y="740563"/>
                </a:lnTo>
                <a:lnTo>
                  <a:pt x="769933" y="740344"/>
                </a:lnTo>
                <a:lnTo>
                  <a:pt x="770497" y="739581"/>
                </a:lnTo>
                <a:lnTo>
                  <a:pt x="771175" y="738763"/>
                </a:lnTo>
                <a:lnTo>
                  <a:pt x="770159" y="740290"/>
                </a:lnTo>
                <a:lnTo>
                  <a:pt x="770159" y="740235"/>
                </a:lnTo>
                <a:lnTo>
                  <a:pt x="769989" y="740399"/>
                </a:lnTo>
                <a:lnTo>
                  <a:pt x="769752" y="740791"/>
                </a:lnTo>
                <a:lnTo>
                  <a:pt x="769650" y="740889"/>
                </a:lnTo>
                <a:lnTo>
                  <a:pt x="769396" y="741380"/>
                </a:lnTo>
                <a:lnTo>
                  <a:pt x="768804" y="742361"/>
                </a:lnTo>
                <a:lnTo>
                  <a:pt x="768804" y="742443"/>
                </a:lnTo>
                <a:lnTo>
                  <a:pt x="768691" y="742634"/>
                </a:lnTo>
                <a:lnTo>
                  <a:pt x="768465" y="742852"/>
                </a:lnTo>
                <a:lnTo>
                  <a:pt x="766941" y="746124"/>
                </a:lnTo>
                <a:lnTo>
                  <a:pt x="763554" y="752339"/>
                </a:lnTo>
                <a:lnTo>
                  <a:pt x="759828" y="758555"/>
                </a:lnTo>
                <a:lnTo>
                  <a:pt x="756272" y="764771"/>
                </a:lnTo>
                <a:lnTo>
                  <a:pt x="752208" y="770823"/>
                </a:lnTo>
                <a:lnTo>
                  <a:pt x="748143" y="776875"/>
                </a:lnTo>
                <a:lnTo>
                  <a:pt x="743910" y="783090"/>
                </a:lnTo>
                <a:lnTo>
                  <a:pt x="739337" y="789142"/>
                </a:lnTo>
                <a:lnTo>
                  <a:pt x="730531" y="801247"/>
                </a:lnTo>
                <a:lnTo>
                  <a:pt x="721556" y="813678"/>
                </a:lnTo>
                <a:lnTo>
                  <a:pt x="717153" y="820057"/>
                </a:lnTo>
                <a:lnTo>
                  <a:pt x="712749" y="826600"/>
                </a:lnTo>
                <a:lnTo>
                  <a:pt x="708516" y="832979"/>
                </a:lnTo>
                <a:lnTo>
                  <a:pt x="704621" y="839686"/>
                </a:lnTo>
                <a:lnTo>
                  <a:pt x="700556" y="846392"/>
                </a:lnTo>
                <a:lnTo>
                  <a:pt x="696661" y="853098"/>
                </a:lnTo>
                <a:lnTo>
                  <a:pt x="693105" y="860295"/>
                </a:lnTo>
                <a:lnTo>
                  <a:pt x="689549" y="867165"/>
                </a:lnTo>
                <a:lnTo>
                  <a:pt x="686500" y="874362"/>
                </a:lnTo>
                <a:lnTo>
                  <a:pt x="683452" y="881396"/>
                </a:lnTo>
                <a:lnTo>
                  <a:pt x="680743" y="888757"/>
                </a:lnTo>
                <a:lnTo>
                  <a:pt x="678203" y="896281"/>
                </a:lnTo>
                <a:lnTo>
                  <a:pt x="676001" y="903642"/>
                </a:lnTo>
                <a:lnTo>
                  <a:pt x="673969" y="911002"/>
                </a:lnTo>
                <a:lnTo>
                  <a:pt x="672106" y="918526"/>
                </a:lnTo>
                <a:lnTo>
                  <a:pt x="670582" y="926051"/>
                </a:lnTo>
                <a:lnTo>
                  <a:pt x="669227" y="933575"/>
                </a:lnTo>
                <a:lnTo>
                  <a:pt x="668211" y="941099"/>
                </a:lnTo>
                <a:lnTo>
                  <a:pt x="667364" y="948623"/>
                </a:lnTo>
                <a:lnTo>
                  <a:pt x="666687" y="956311"/>
                </a:lnTo>
                <a:lnTo>
                  <a:pt x="666010" y="963999"/>
                </a:lnTo>
                <a:lnTo>
                  <a:pt x="665840" y="971523"/>
                </a:lnTo>
                <a:lnTo>
                  <a:pt x="665671" y="979047"/>
                </a:lnTo>
                <a:lnTo>
                  <a:pt x="665840" y="986735"/>
                </a:lnTo>
                <a:lnTo>
                  <a:pt x="666179" y="994259"/>
                </a:lnTo>
                <a:lnTo>
                  <a:pt x="666687" y="1001784"/>
                </a:lnTo>
                <a:lnTo>
                  <a:pt x="667703" y="994259"/>
                </a:lnTo>
                <a:lnTo>
                  <a:pt x="668550" y="986899"/>
                </a:lnTo>
                <a:lnTo>
                  <a:pt x="669735" y="979374"/>
                </a:lnTo>
                <a:lnTo>
                  <a:pt x="670921" y="972014"/>
                </a:lnTo>
                <a:lnTo>
                  <a:pt x="672275" y="964653"/>
                </a:lnTo>
                <a:lnTo>
                  <a:pt x="673969" y="957293"/>
                </a:lnTo>
                <a:lnTo>
                  <a:pt x="675662" y="949932"/>
                </a:lnTo>
                <a:lnTo>
                  <a:pt x="677525" y="942898"/>
                </a:lnTo>
                <a:lnTo>
                  <a:pt x="679557" y="935701"/>
                </a:lnTo>
                <a:lnTo>
                  <a:pt x="681759" y="928668"/>
                </a:lnTo>
                <a:lnTo>
                  <a:pt x="683960" y="921634"/>
                </a:lnTo>
                <a:lnTo>
                  <a:pt x="686670" y="914764"/>
                </a:lnTo>
                <a:lnTo>
                  <a:pt x="689379" y="908058"/>
                </a:lnTo>
                <a:lnTo>
                  <a:pt x="692428" y="901188"/>
                </a:lnTo>
                <a:lnTo>
                  <a:pt x="695476" y="894482"/>
                </a:lnTo>
                <a:lnTo>
                  <a:pt x="698863" y="887939"/>
                </a:lnTo>
                <a:lnTo>
                  <a:pt x="702250" y="881396"/>
                </a:lnTo>
                <a:lnTo>
                  <a:pt x="705975" y="875180"/>
                </a:lnTo>
                <a:lnTo>
                  <a:pt x="709701" y="868801"/>
                </a:lnTo>
                <a:lnTo>
                  <a:pt x="713766" y="862749"/>
                </a:lnTo>
                <a:lnTo>
                  <a:pt x="717999" y="856697"/>
                </a:lnTo>
                <a:lnTo>
                  <a:pt x="722064" y="850645"/>
                </a:lnTo>
                <a:lnTo>
                  <a:pt x="726636" y="844756"/>
                </a:lnTo>
                <a:lnTo>
                  <a:pt x="731209" y="838868"/>
                </a:lnTo>
                <a:lnTo>
                  <a:pt x="740523" y="827254"/>
                </a:lnTo>
                <a:lnTo>
                  <a:pt x="750176" y="815641"/>
                </a:lnTo>
                <a:lnTo>
                  <a:pt x="759998" y="803864"/>
                </a:lnTo>
                <a:lnTo>
                  <a:pt x="769820" y="791923"/>
                </a:lnTo>
                <a:lnTo>
                  <a:pt x="774562" y="785708"/>
                </a:lnTo>
                <a:lnTo>
                  <a:pt x="779473" y="779328"/>
                </a:lnTo>
                <a:lnTo>
                  <a:pt x="783876" y="772949"/>
                </a:lnTo>
                <a:lnTo>
                  <a:pt x="788279" y="766243"/>
                </a:lnTo>
                <a:lnTo>
                  <a:pt x="790481" y="762971"/>
                </a:lnTo>
                <a:lnTo>
                  <a:pt x="792682" y="759373"/>
                </a:lnTo>
                <a:lnTo>
                  <a:pt x="794037" y="756756"/>
                </a:lnTo>
                <a:lnTo>
                  <a:pt x="794545" y="756101"/>
                </a:lnTo>
                <a:lnTo>
                  <a:pt x="794884" y="755447"/>
                </a:lnTo>
                <a:lnTo>
                  <a:pt x="794545" y="755774"/>
                </a:lnTo>
                <a:lnTo>
                  <a:pt x="794884" y="755120"/>
                </a:lnTo>
                <a:lnTo>
                  <a:pt x="794884" y="755447"/>
                </a:lnTo>
                <a:lnTo>
                  <a:pt x="795053" y="755120"/>
                </a:lnTo>
                <a:lnTo>
                  <a:pt x="795392" y="754466"/>
                </a:lnTo>
                <a:lnTo>
                  <a:pt x="796069" y="753484"/>
                </a:lnTo>
                <a:lnTo>
                  <a:pt x="800303" y="746778"/>
                </a:lnTo>
                <a:lnTo>
                  <a:pt x="804537" y="740071"/>
                </a:lnTo>
                <a:lnTo>
                  <a:pt x="808262" y="733202"/>
                </a:lnTo>
                <a:lnTo>
                  <a:pt x="811988" y="726004"/>
                </a:lnTo>
                <a:lnTo>
                  <a:pt x="815544" y="718971"/>
                </a:lnTo>
                <a:lnTo>
                  <a:pt x="818931" y="711774"/>
                </a:lnTo>
                <a:lnTo>
                  <a:pt x="821979" y="704577"/>
                </a:lnTo>
                <a:lnTo>
                  <a:pt x="825028" y="697380"/>
                </a:lnTo>
                <a:lnTo>
                  <a:pt x="827906" y="690019"/>
                </a:lnTo>
                <a:lnTo>
                  <a:pt x="830616" y="682331"/>
                </a:lnTo>
                <a:lnTo>
                  <a:pt x="832987" y="674971"/>
                </a:lnTo>
                <a:lnTo>
                  <a:pt x="835188" y="667283"/>
                </a:lnTo>
                <a:lnTo>
                  <a:pt x="837221" y="659595"/>
                </a:lnTo>
                <a:lnTo>
                  <a:pt x="839084" y="651907"/>
                </a:lnTo>
                <a:lnTo>
                  <a:pt x="840608" y="644219"/>
                </a:lnTo>
                <a:lnTo>
                  <a:pt x="842301" y="636532"/>
                </a:lnTo>
                <a:lnTo>
                  <a:pt x="843487" y="628680"/>
                </a:lnTo>
                <a:lnTo>
                  <a:pt x="844503" y="620829"/>
                </a:lnTo>
                <a:lnTo>
                  <a:pt x="845350" y="613141"/>
                </a:lnTo>
                <a:lnTo>
                  <a:pt x="846027" y="605126"/>
                </a:lnTo>
                <a:lnTo>
                  <a:pt x="846535" y="597275"/>
                </a:lnTo>
                <a:lnTo>
                  <a:pt x="846874" y="589423"/>
                </a:lnTo>
                <a:lnTo>
                  <a:pt x="846874" y="581572"/>
                </a:lnTo>
                <a:lnTo>
                  <a:pt x="846874" y="573557"/>
                </a:lnTo>
                <a:lnTo>
                  <a:pt x="846535" y="565869"/>
                </a:lnTo>
                <a:lnTo>
                  <a:pt x="846027" y="558018"/>
                </a:lnTo>
                <a:lnTo>
                  <a:pt x="845350" y="550003"/>
                </a:lnTo>
                <a:lnTo>
                  <a:pt x="844503" y="542152"/>
                </a:lnTo>
                <a:lnTo>
                  <a:pt x="843487" y="534464"/>
                </a:lnTo>
                <a:lnTo>
                  <a:pt x="842301" y="526449"/>
                </a:lnTo>
                <a:lnTo>
                  <a:pt x="840608" y="518761"/>
                </a:lnTo>
                <a:lnTo>
                  <a:pt x="839084" y="511073"/>
                </a:lnTo>
                <a:lnTo>
                  <a:pt x="837221" y="503386"/>
                </a:lnTo>
                <a:lnTo>
                  <a:pt x="835019" y="495698"/>
                </a:lnTo>
                <a:lnTo>
                  <a:pt x="832818" y="488174"/>
                </a:lnTo>
                <a:lnTo>
                  <a:pt x="830447" y="480649"/>
                </a:lnTo>
                <a:lnTo>
                  <a:pt x="827737" y="473289"/>
                </a:lnTo>
                <a:lnTo>
                  <a:pt x="825028" y="465764"/>
                </a:lnTo>
                <a:lnTo>
                  <a:pt x="821979" y="458404"/>
                </a:lnTo>
                <a:lnTo>
                  <a:pt x="818931" y="451207"/>
                </a:lnTo>
                <a:lnTo>
                  <a:pt x="815375" y="444010"/>
                </a:lnTo>
                <a:lnTo>
                  <a:pt x="811988" y="436976"/>
                </a:lnTo>
                <a:lnTo>
                  <a:pt x="808093" y="429943"/>
                </a:lnTo>
                <a:lnTo>
                  <a:pt x="804198" y="422909"/>
                </a:lnTo>
                <a:lnTo>
                  <a:pt x="800303" y="416039"/>
                </a:lnTo>
                <a:lnTo>
                  <a:pt x="795900" y="409333"/>
                </a:lnTo>
                <a:lnTo>
                  <a:pt x="791497" y="402790"/>
                </a:lnTo>
                <a:lnTo>
                  <a:pt x="787094" y="396247"/>
                </a:lnTo>
                <a:lnTo>
                  <a:pt x="782352" y="389868"/>
                </a:lnTo>
                <a:lnTo>
                  <a:pt x="777441" y="383652"/>
                </a:lnTo>
                <a:lnTo>
                  <a:pt x="772360" y="377437"/>
                </a:lnTo>
                <a:lnTo>
                  <a:pt x="767280" y="371548"/>
                </a:lnTo>
                <a:lnTo>
                  <a:pt x="761860" y="365496"/>
                </a:lnTo>
                <a:lnTo>
                  <a:pt x="756441" y="359771"/>
                </a:lnTo>
                <a:lnTo>
                  <a:pt x="750684" y="354210"/>
                </a:lnTo>
                <a:lnTo>
                  <a:pt x="744926" y="348648"/>
                </a:lnTo>
                <a:lnTo>
                  <a:pt x="738999" y="343250"/>
                </a:lnTo>
                <a:lnTo>
                  <a:pt x="732902" y="338016"/>
                </a:lnTo>
                <a:lnTo>
                  <a:pt x="726806" y="333109"/>
                </a:lnTo>
                <a:lnTo>
                  <a:pt x="720540" y="328202"/>
                </a:lnTo>
                <a:lnTo>
                  <a:pt x="714104" y="323295"/>
                </a:lnTo>
                <a:lnTo>
                  <a:pt x="707669" y="318715"/>
                </a:lnTo>
                <a:lnTo>
                  <a:pt x="701064" y="314135"/>
                </a:lnTo>
                <a:lnTo>
                  <a:pt x="694460" y="310046"/>
                </a:lnTo>
                <a:lnTo>
                  <a:pt x="687517" y="305793"/>
                </a:lnTo>
                <a:lnTo>
                  <a:pt x="680743" y="301867"/>
                </a:lnTo>
                <a:lnTo>
                  <a:pt x="673630" y="298105"/>
                </a:lnTo>
                <a:lnTo>
                  <a:pt x="666687" y="294343"/>
                </a:lnTo>
                <a:lnTo>
                  <a:pt x="659235" y="291072"/>
                </a:lnTo>
                <a:lnTo>
                  <a:pt x="652123" y="287637"/>
                </a:lnTo>
                <a:lnTo>
                  <a:pt x="644671" y="284692"/>
                </a:lnTo>
                <a:lnTo>
                  <a:pt x="637389" y="281585"/>
                </a:lnTo>
                <a:lnTo>
                  <a:pt x="629938" y="278967"/>
                </a:lnTo>
                <a:lnTo>
                  <a:pt x="622317" y="276350"/>
                </a:lnTo>
                <a:lnTo>
                  <a:pt x="614697" y="274060"/>
                </a:lnTo>
                <a:lnTo>
                  <a:pt x="607076" y="271770"/>
                </a:lnTo>
                <a:lnTo>
                  <a:pt x="599455" y="269807"/>
                </a:lnTo>
                <a:lnTo>
                  <a:pt x="591835" y="268172"/>
                </a:lnTo>
                <a:lnTo>
                  <a:pt x="583875" y="266536"/>
                </a:lnTo>
                <a:lnTo>
                  <a:pt x="576085" y="265064"/>
                </a:lnTo>
                <a:lnTo>
                  <a:pt x="568295" y="263919"/>
                </a:lnTo>
                <a:lnTo>
                  <a:pt x="560505" y="262774"/>
                </a:lnTo>
                <a:lnTo>
                  <a:pt x="552546" y="261956"/>
                </a:lnTo>
                <a:lnTo>
                  <a:pt x="544756" y="261465"/>
                </a:lnTo>
                <a:lnTo>
                  <a:pt x="536966" y="260975"/>
                </a:lnTo>
                <a:lnTo>
                  <a:pt x="529176" y="260811"/>
                </a:lnTo>
                <a:close/>
                <a:moveTo>
                  <a:pt x="509791" y="227108"/>
                </a:moveTo>
                <a:lnTo>
                  <a:pt x="518947" y="227272"/>
                </a:lnTo>
                <a:lnTo>
                  <a:pt x="528272" y="227599"/>
                </a:lnTo>
                <a:lnTo>
                  <a:pt x="537597" y="228254"/>
                </a:lnTo>
                <a:lnTo>
                  <a:pt x="546583" y="228908"/>
                </a:lnTo>
                <a:lnTo>
                  <a:pt x="555909" y="229890"/>
                </a:lnTo>
                <a:lnTo>
                  <a:pt x="564725" y="231199"/>
                </a:lnTo>
                <a:lnTo>
                  <a:pt x="573881" y="232672"/>
                </a:lnTo>
                <a:lnTo>
                  <a:pt x="582698" y="234308"/>
                </a:lnTo>
                <a:lnTo>
                  <a:pt x="591684" y="236272"/>
                </a:lnTo>
                <a:lnTo>
                  <a:pt x="600331" y="238235"/>
                </a:lnTo>
                <a:lnTo>
                  <a:pt x="608808" y="240363"/>
                </a:lnTo>
                <a:lnTo>
                  <a:pt x="617455" y="242981"/>
                </a:lnTo>
                <a:lnTo>
                  <a:pt x="625933" y="245599"/>
                </a:lnTo>
                <a:lnTo>
                  <a:pt x="634240" y="248545"/>
                </a:lnTo>
                <a:lnTo>
                  <a:pt x="642718" y="251490"/>
                </a:lnTo>
                <a:lnTo>
                  <a:pt x="650856" y="254763"/>
                </a:lnTo>
                <a:lnTo>
                  <a:pt x="658825" y="258036"/>
                </a:lnTo>
                <a:lnTo>
                  <a:pt x="666964" y="261799"/>
                </a:lnTo>
                <a:lnTo>
                  <a:pt x="674763" y="265400"/>
                </a:lnTo>
                <a:lnTo>
                  <a:pt x="682393" y="269491"/>
                </a:lnTo>
                <a:lnTo>
                  <a:pt x="690022" y="273581"/>
                </a:lnTo>
                <a:lnTo>
                  <a:pt x="697652" y="277836"/>
                </a:lnTo>
                <a:lnTo>
                  <a:pt x="705113" y="282254"/>
                </a:lnTo>
                <a:lnTo>
                  <a:pt x="712403" y="287000"/>
                </a:lnTo>
                <a:lnTo>
                  <a:pt x="719524" y="291745"/>
                </a:lnTo>
                <a:lnTo>
                  <a:pt x="726645" y="296818"/>
                </a:lnTo>
                <a:lnTo>
                  <a:pt x="733427" y="301727"/>
                </a:lnTo>
                <a:lnTo>
                  <a:pt x="740209" y="307127"/>
                </a:lnTo>
                <a:lnTo>
                  <a:pt x="746821" y="312528"/>
                </a:lnTo>
                <a:lnTo>
                  <a:pt x="753434" y="318091"/>
                </a:lnTo>
                <a:lnTo>
                  <a:pt x="759707" y="323818"/>
                </a:lnTo>
                <a:lnTo>
                  <a:pt x="765981" y="329710"/>
                </a:lnTo>
                <a:lnTo>
                  <a:pt x="772084" y="335764"/>
                </a:lnTo>
                <a:lnTo>
                  <a:pt x="778018" y="341818"/>
                </a:lnTo>
                <a:lnTo>
                  <a:pt x="783783" y="348200"/>
                </a:lnTo>
                <a:lnTo>
                  <a:pt x="789379" y="354582"/>
                </a:lnTo>
                <a:lnTo>
                  <a:pt x="794974" y="361128"/>
                </a:lnTo>
                <a:lnTo>
                  <a:pt x="800230" y="367673"/>
                </a:lnTo>
                <a:lnTo>
                  <a:pt x="805486" y="374546"/>
                </a:lnTo>
                <a:lnTo>
                  <a:pt x="810233" y="381583"/>
                </a:lnTo>
                <a:lnTo>
                  <a:pt x="815150" y="388619"/>
                </a:lnTo>
                <a:lnTo>
                  <a:pt x="819728" y="395655"/>
                </a:lnTo>
                <a:lnTo>
                  <a:pt x="824306" y="403020"/>
                </a:lnTo>
                <a:lnTo>
                  <a:pt x="828375" y="410383"/>
                </a:lnTo>
                <a:lnTo>
                  <a:pt x="832614" y="417911"/>
                </a:lnTo>
                <a:lnTo>
                  <a:pt x="836513" y="425438"/>
                </a:lnTo>
                <a:lnTo>
                  <a:pt x="840244" y="433129"/>
                </a:lnTo>
                <a:lnTo>
                  <a:pt x="843804" y="440820"/>
                </a:lnTo>
                <a:lnTo>
                  <a:pt x="847026" y="448838"/>
                </a:lnTo>
                <a:lnTo>
                  <a:pt x="850247" y="456857"/>
                </a:lnTo>
                <a:lnTo>
                  <a:pt x="853129" y="464875"/>
                </a:lnTo>
                <a:lnTo>
                  <a:pt x="856012" y="473220"/>
                </a:lnTo>
                <a:lnTo>
                  <a:pt x="858555" y="481402"/>
                </a:lnTo>
                <a:lnTo>
                  <a:pt x="860759" y="489584"/>
                </a:lnTo>
                <a:lnTo>
                  <a:pt x="862963" y="498093"/>
                </a:lnTo>
                <a:lnTo>
                  <a:pt x="864828" y="506603"/>
                </a:lnTo>
                <a:lnTo>
                  <a:pt x="866524" y="515275"/>
                </a:lnTo>
                <a:lnTo>
                  <a:pt x="868219" y="523948"/>
                </a:lnTo>
                <a:lnTo>
                  <a:pt x="869406" y="532457"/>
                </a:lnTo>
                <a:lnTo>
                  <a:pt x="870423" y="541457"/>
                </a:lnTo>
                <a:lnTo>
                  <a:pt x="871101" y="550130"/>
                </a:lnTo>
                <a:lnTo>
                  <a:pt x="871780" y="559130"/>
                </a:lnTo>
                <a:lnTo>
                  <a:pt x="872119" y="568130"/>
                </a:lnTo>
                <a:lnTo>
                  <a:pt x="872288" y="577131"/>
                </a:lnTo>
                <a:lnTo>
                  <a:pt x="872119" y="583349"/>
                </a:lnTo>
                <a:lnTo>
                  <a:pt x="871949" y="589567"/>
                </a:lnTo>
                <a:lnTo>
                  <a:pt x="871780" y="595622"/>
                </a:lnTo>
                <a:lnTo>
                  <a:pt x="871271" y="601676"/>
                </a:lnTo>
                <a:lnTo>
                  <a:pt x="870932" y="607895"/>
                </a:lnTo>
                <a:lnTo>
                  <a:pt x="870254" y="613949"/>
                </a:lnTo>
                <a:lnTo>
                  <a:pt x="869576" y="619840"/>
                </a:lnTo>
                <a:lnTo>
                  <a:pt x="868897" y="625895"/>
                </a:lnTo>
                <a:lnTo>
                  <a:pt x="867880" y="631786"/>
                </a:lnTo>
                <a:lnTo>
                  <a:pt x="866693" y="637677"/>
                </a:lnTo>
                <a:lnTo>
                  <a:pt x="865676" y="643567"/>
                </a:lnTo>
                <a:lnTo>
                  <a:pt x="864489" y="649459"/>
                </a:lnTo>
                <a:lnTo>
                  <a:pt x="863302" y="655350"/>
                </a:lnTo>
                <a:lnTo>
                  <a:pt x="861776" y="661077"/>
                </a:lnTo>
                <a:lnTo>
                  <a:pt x="860250" y="666804"/>
                </a:lnTo>
                <a:lnTo>
                  <a:pt x="858555" y="672532"/>
                </a:lnTo>
                <a:lnTo>
                  <a:pt x="855164" y="683659"/>
                </a:lnTo>
                <a:lnTo>
                  <a:pt x="851264" y="694786"/>
                </a:lnTo>
                <a:lnTo>
                  <a:pt x="846856" y="705750"/>
                </a:lnTo>
                <a:lnTo>
                  <a:pt x="842448" y="716550"/>
                </a:lnTo>
                <a:lnTo>
                  <a:pt x="837361" y="727187"/>
                </a:lnTo>
                <a:lnTo>
                  <a:pt x="831935" y="737496"/>
                </a:lnTo>
                <a:lnTo>
                  <a:pt x="826340" y="747805"/>
                </a:lnTo>
                <a:lnTo>
                  <a:pt x="820236" y="757787"/>
                </a:lnTo>
                <a:lnTo>
                  <a:pt x="820236" y="757951"/>
                </a:lnTo>
                <a:lnTo>
                  <a:pt x="820067" y="758114"/>
                </a:lnTo>
                <a:lnTo>
                  <a:pt x="820067" y="758278"/>
                </a:lnTo>
                <a:lnTo>
                  <a:pt x="819898" y="758606"/>
                </a:lnTo>
                <a:lnTo>
                  <a:pt x="815829" y="765642"/>
                </a:lnTo>
                <a:lnTo>
                  <a:pt x="811929" y="772678"/>
                </a:lnTo>
                <a:lnTo>
                  <a:pt x="807520" y="779387"/>
                </a:lnTo>
                <a:lnTo>
                  <a:pt x="803112" y="785933"/>
                </a:lnTo>
                <a:lnTo>
                  <a:pt x="798534" y="792478"/>
                </a:lnTo>
                <a:lnTo>
                  <a:pt x="793956" y="798860"/>
                </a:lnTo>
                <a:lnTo>
                  <a:pt x="784292" y="811624"/>
                </a:lnTo>
                <a:lnTo>
                  <a:pt x="774628" y="824224"/>
                </a:lnTo>
                <a:lnTo>
                  <a:pt x="764624" y="837152"/>
                </a:lnTo>
                <a:lnTo>
                  <a:pt x="759707" y="843697"/>
                </a:lnTo>
                <a:lnTo>
                  <a:pt x="755130" y="850570"/>
                </a:lnTo>
                <a:lnTo>
                  <a:pt x="750382" y="857443"/>
                </a:lnTo>
                <a:lnTo>
                  <a:pt x="745635" y="864480"/>
                </a:lnTo>
                <a:lnTo>
                  <a:pt x="741057" y="872007"/>
                </a:lnTo>
                <a:lnTo>
                  <a:pt x="736818" y="879698"/>
                </a:lnTo>
                <a:lnTo>
                  <a:pt x="732580" y="887552"/>
                </a:lnTo>
                <a:lnTo>
                  <a:pt x="728340" y="895734"/>
                </a:lnTo>
                <a:lnTo>
                  <a:pt x="724611" y="904407"/>
                </a:lnTo>
                <a:lnTo>
                  <a:pt x="720881" y="913407"/>
                </a:lnTo>
                <a:lnTo>
                  <a:pt x="717489" y="922898"/>
                </a:lnTo>
                <a:lnTo>
                  <a:pt x="714268" y="932717"/>
                </a:lnTo>
                <a:lnTo>
                  <a:pt x="711555" y="943026"/>
                </a:lnTo>
                <a:lnTo>
                  <a:pt x="710029" y="948426"/>
                </a:lnTo>
                <a:lnTo>
                  <a:pt x="708842" y="953826"/>
                </a:lnTo>
                <a:lnTo>
                  <a:pt x="707655" y="959390"/>
                </a:lnTo>
                <a:lnTo>
                  <a:pt x="706638" y="965281"/>
                </a:lnTo>
                <a:lnTo>
                  <a:pt x="705621" y="971171"/>
                </a:lnTo>
                <a:lnTo>
                  <a:pt x="704603" y="977226"/>
                </a:lnTo>
                <a:lnTo>
                  <a:pt x="703586" y="983281"/>
                </a:lnTo>
                <a:lnTo>
                  <a:pt x="702908" y="989663"/>
                </a:lnTo>
                <a:lnTo>
                  <a:pt x="702230" y="996208"/>
                </a:lnTo>
                <a:lnTo>
                  <a:pt x="701721" y="1002754"/>
                </a:lnTo>
                <a:lnTo>
                  <a:pt x="701382" y="1009626"/>
                </a:lnTo>
                <a:lnTo>
                  <a:pt x="700873" y="1016499"/>
                </a:lnTo>
                <a:lnTo>
                  <a:pt x="700704" y="1023863"/>
                </a:lnTo>
                <a:lnTo>
                  <a:pt x="700534" y="1031063"/>
                </a:lnTo>
                <a:lnTo>
                  <a:pt x="700365" y="1033845"/>
                </a:lnTo>
                <a:lnTo>
                  <a:pt x="699856" y="1036791"/>
                </a:lnTo>
                <a:lnTo>
                  <a:pt x="699178" y="1039572"/>
                </a:lnTo>
                <a:lnTo>
                  <a:pt x="698161" y="1042354"/>
                </a:lnTo>
                <a:lnTo>
                  <a:pt x="696804" y="1044645"/>
                </a:lnTo>
                <a:lnTo>
                  <a:pt x="695279" y="1047100"/>
                </a:lnTo>
                <a:lnTo>
                  <a:pt x="693583" y="1049391"/>
                </a:lnTo>
                <a:lnTo>
                  <a:pt x="691548" y="1051354"/>
                </a:lnTo>
                <a:lnTo>
                  <a:pt x="689514" y="1053154"/>
                </a:lnTo>
                <a:lnTo>
                  <a:pt x="687310" y="1054954"/>
                </a:lnTo>
                <a:lnTo>
                  <a:pt x="684766" y="1056264"/>
                </a:lnTo>
                <a:lnTo>
                  <a:pt x="682223" y="1057573"/>
                </a:lnTo>
                <a:lnTo>
                  <a:pt x="679510" y="1058391"/>
                </a:lnTo>
                <a:lnTo>
                  <a:pt x="676628" y="1059209"/>
                </a:lnTo>
                <a:lnTo>
                  <a:pt x="673746" y="1059700"/>
                </a:lnTo>
                <a:lnTo>
                  <a:pt x="670524" y="1059864"/>
                </a:lnTo>
                <a:lnTo>
                  <a:pt x="509791" y="1059864"/>
                </a:lnTo>
                <a:lnTo>
                  <a:pt x="348719" y="1059864"/>
                </a:lnTo>
                <a:lnTo>
                  <a:pt x="345498" y="1059700"/>
                </a:lnTo>
                <a:lnTo>
                  <a:pt x="342615" y="1059209"/>
                </a:lnTo>
                <a:lnTo>
                  <a:pt x="339733" y="1058391"/>
                </a:lnTo>
                <a:lnTo>
                  <a:pt x="337020" y="1057573"/>
                </a:lnTo>
                <a:lnTo>
                  <a:pt x="334477" y="1056264"/>
                </a:lnTo>
                <a:lnTo>
                  <a:pt x="331934" y="1054954"/>
                </a:lnTo>
                <a:lnTo>
                  <a:pt x="329729" y="1053154"/>
                </a:lnTo>
                <a:lnTo>
                  <a:pt x="327525" y="1051354"/>
                </a:lnTo>
                <a:lnTo>
                  <a:pt x="325660" y="1049391"/>
                </a:lnTo>
                <a:lnTo>
                  <a:pt x="323965" y="1047100"/>
                </a:lnTo>
                <a:lnTo>
                  <a:pt x="322438" y="1044809"/>
                </a:lnTo>
                <a:lnTo>
                  <a:pt x="321082" y="1042354"/>
                </a:lnTo>
                <a:lnTo>
                  <a:pt x="320065" y="1039572"/>
                </a:lnTo>
                <a:lnTo>
                  <a:pt x="319387" y="1036954"/>
                </a:lnTo>
                <a:lnTo>
                  <a:pt x="318878" y="1034009"/>
                </a:lnTo>
                <a:lnTo>
                  <a:pt x="318708" y="1031063"/>
                </a:lnTo>
                <a:lnTo>
                  <a:pt x="318539" y="1023863"/>
                </a:lnTo>
                <a:lnTo>
                  <a:pt x="318369" y="1016499"/>
                </a:lnTo>
                <a:lnTo>
                  <a:pt x="318031" y="1009626"/>
                </a:lnTo>
                <a:lnTo>
                  <a:pt x="317522" y="1002754"/>
                </a:lnTo>
                <a:lnTo>
                  <a:pt x="317013" y="996208"/>
                </a:lnTo>
                <a:lnTo>
                  <a:pt x="316335" y="989663"/>
                </a:lnTo>
                <a:lnTo>
                  <a:pt x="315656" y="983281"/>
                </a:lnTo>
                <a:lnTo>
                  <a:pt x="314639" y="977226"/>
                </a:lnTo>
                <a:lnTo>
                  <a:pt x="313622" y="971171"/>
                </a:lnTo>
                <a:lnTo>
                  <a:pt x="312774" y="965281"/>
                </a:lnTo>
                <a:lnTo>
                  <a:pt x="311587" y="959553"/>
                </a:lnTo>
                <a:lnTo>
                  <a:pt x="310401" y="953826"/>
                </a:lnTo>
                <a:lnTo>
                  <a:pt x="309214" y="948426"/>
                </a:lnTo>
                <a:lnTo>
                  <a:pt x="307857" y="943026"/>
                </a:lnTo>
                <a:lnTo>
                  <a:pt x="304975" y="932717"/>
                </a:lnTo>
                <a:lnTo>
                  <a:pt x="301753" y="922898"/>
                </a:lnTo>
                <a:lnTo>
                  <a:pt x="298363" y="913407"/>
                </a:lnTo>
                <a:lnTo>
                  <a:pt x="294633" y="904407"/>
                </a:lnTo>
                <a:lnTo>
                  <a:pt x="290902" y="895734"/>
                </a:lnTo>
                <a:lnTo>
                  <a:pt x="286833" y="887552"/>
                </a:lnTo>
                <a:lnTo>
                  <a:pt x="282425" y="879698"/>
                </a:lnTo>
                <a:lnTo>
                  <a:pt x="278186" y="872007"/>
                </a:lnTo>
                <a:lnTo>
                  <a:pt x="273608" y="864480"/>
                </a:lnTo>
                <a:lnTo>
                  <a:pt x="268861" y="857443"/>
                </a:lnTo>
                <a:lnTo>
                  <a:pt x="264114" y="850570"/>
                </a:lnTo>
                <a:lnTo>
                  <a:pt x="259536" y="843697"/>
                </a:lnTo>
                <a:lnTo>
                  <a:pt x="254619" y="837152"/>
                </a:lnTo>
                <a:lnTo>
                  <a:pt x="244785" y="824224"/>
                </a:lnTo>
                <a:lnTo>
                  <a:pt x="234951" y="811624"/>
                </a:lnTo>
                <a:lnTo>
                  <a:pt x="225287" y="798860"/>
                </a:lnTo>
                <a:lnTo>
                  <a:pt x="220709" y="792478"/>
                </a:lnTo>
                <a:lnTo>
                  <a:pt x="216131" y="785933"/>
                </a:lnTo>
                <a:lnTo>
                  <a:pt x="211722" y="779387"/>
                </a:lnTo>
                <a:lnTo>
                  <a:pt x="207315" y="772678"/>
                </a:lnTo>
                <a:lnTo>
                  <a:pt x="203415" y="765642"/>
                </a:lnTo>
                <a:lnTo>
                  <a:pt x="199346" y="758606"/>
                </a:lnTo>
                <a:lnTo>
                  <a:pt x="199176" y="758278"/>
                </a:lnTo>
                <a:lnTo>
                  <a:pt x="199006" y="758114"/>
                </a:lnTo>
                <a:lnTo>
                  <a:pt x="199176" y="758114"/>
                </a:lnTo>
                <a:lnTo>
                  <a:pt x="199176" y="757951"/>
                </a:lnTo>
                <a:lnTo>
                  <a:pt x="199006" y="757787"/>
                </a:lnTo>
                <a:lnTo>
                  <a:pt x="192903" y="747805"/>
                </a:lnTo>
                <a:lnTo>
                  <a:pt x="187307" y="737496"/>
                </a:lnTo>
                <a:lnTo>
                  <a:pt x="181882" y="727187"/>
                </a:lnTo>
                <a:lnTo>
                  <a:pt x="176796" y="716550"/>
                </a:lnTo>
                <a:lnTo>
                  <a:pt x="172387" y="705750"/>
                </a:lnTo>
                <a:lnTo>
                  <a:pt x="167979" y="694786"/>
                </a:lnTo>
                <a:lnTo>
                  <a:pt x="164079" y="683659"/>
                </a:lnTo>
                <a:lnTo>
                  <a:pt x="160688" y="672532"/>
                </a:lnTo>
                <a:lnTo>
                  <a:pt x="158993" y="666804"/>
                </a:lnTo>
                <a:lnTo>
                  <a:pt x="157467" y="661077"/>
                </a:lnTo>
                <a:lnTo>
                  <a:pt x="156110" y="655350"/>
                </a:lnTo>
                <a:lnTo>
                  <a:pt x="154754" y="649459"/>
                </a:lnTo>
                <a:lnTo>
                  <a:pt x="153567" y="643567"/>
                </a:lnTo>
                <a:lnTo>
                  <a:pt x="152550" y="637677"/>
                </a:lnTo>
                <a:lnTo>
                  <a:pt x="151363" y="631786"/>
                </a:lnTo>
                <a:lnTo>
                  <a:pt x="150515" y="625895"/>
                </a:lnTo>
                <a:lnTo>
                  <a:pt x="149668" y="619840"/>
                </a:lnTo>
                <a:lnTo>
                  <a:pt x="148989" y="613949"/>
                </a:lnTo>
                <a:lnTo>
                  <a:pt x="148311" y="607895"/>
                </a:lnTo>
                <a:lnTo>
                  <a:pt x="147972" y="601676"/>
                </a:lnTo>
                <a:lnTo>
                  <a:pt x="147463" y="595622"/>
                </a:lnTo>
                <a:lnTo>
                  <a:pt x="147294" y="589567"/>
                </a:lnTo>
                <a:lnTo>
                  <a:pt x="147124" y="583349"/>
                </a:lnTo>
                <a:lnTo>
                  <a:pt x="147124" y="577131"/>
                </a:lnTo>
                <a:lnTo>
                  <a:pt x="147124" y="568130"/>
                </a:lnTo>
                <a:lnTo>
                  <a:pt x="147463" y="559130"/>
                </a:lnTo>
                <a:lnTo>
                  <a:pt x="148141" y="550130"/>
                </a:lnTo>
                <a:lnTo>
                  <a:pt x="148820" y="541457"/>
                </a:lnTo>
                <a:lnTo>
                  <a:pt x="149837" y="532457"/>
                </a:lnTo>
                <a:lnTo>
                  <a:pt x="151193" y="523948"/>
                </a:lnTo>
                <a:lnTo>
                  <a:pt x="152719" y="515275"/>
                </a:lnTo>
                <a:lnTo>
                  <a:pt x="154415" y="506603"/>
                </a:lnTo>
                <a:lnTo>
                  <a:pt x="156280" y="498093"/>
                </a:lnTo>
                <a:lnTo>
                  <a:pt x="158484" y="489584"/>
                </a:lnTo>
                <a:lnTo>
                  <a:pt x="160858" y="481402"/>
                </a:lnTo>
                <a:lnTo>
                  <a:pt x="163232" y="473220"/>
                </a:lnTo>
                <a:lnTo>
                  <a:pt x="166114" y="464875"/>
                </a:lnTo>
                <a:lnTo>
                  <a:pt x="168996" y="456857"/>
                </a:lnTo>
                <a:lnTo>
                  <a:pt x="172218" y="448838"/>
                </a:lnTo>
                <a:lnTo>
                  <a:pt x="175439" y="440820"/>
                </a:lnTo>
                <a:lnTo>
                  <a:pt x="179000" y="433129"/>
                </a:lnTo>
                <a:lnTo>
                  <a:pt x="182730" y="425438"/>
                </a:lnTo>
                <a:lnTo>
                  <a:pt x="186629" y="417911"/>
                </a:lnTo>
                <a:lnTo>
                  <a:pt x="190868" y="410383"/>
                </a:lnTo>
                <a:lnTo>
                  <a:pt x="194937" y="403020"/>
                </a:lnTo>
                <a:lnTo>
                  <a:pt x="199515" y="395655"/>
                </a:lnTo>
                <a:lnTo>
                  <a:pt x="204093" y="388619"/>
                </a:lnTo>
                <a:lnTo>
                  <a:pt x="209010" y="381583"/>
                </a:lnTo>
                <a:lnTo>
                  <a:pt x="213757" y="374546"/>
                </a:lnTo>
                <a:lnTo>
                  <a:pt x="219013" y="367673"/>
                </a:lnTo>
                <a:lnTo>
                  <a:pt x="224269" y="361128"/>
                </a:lnTo>
                <a:lnTo>
                  <a:pt x="229865" y="354582"/>
                </a:lnTo>
                <a:lnTo>
                  <a:pt x="235460" y="348200"/>
                </a:lnTo>
                <a:lnTo>
                  <a:pt x="241224" y="341818"/>
                </a:lnTo>
                <a:lnTo>
                  <a:pt x="247158" y="335764"/>
                </a:lnTo>
                <a:lnTo>
                  <a:pt x="253262" y="329710"/>
                </a:lnTo>
                <a:lnTo>
                  <a:pt x="259536" y="323818"/>
                </a:lnTo>
                <a:lnTo>
                  <a:pt x="265809" y="318091"/>
                </a:lnTo>
                <a:lnTo>
                  <a:pt x="272421" y="312528"/>
                </a:lnTo>
                <a:lnTo>
                  <a:pt x="279034" y="307127"/>
                </a:lnTo>
                <a:lnTo>
                  <a:pt x="285816" y="301727"/>
                </a:lnTo>
                <a:lnTo>
                  <a:pt x="292598" y="296818"/>
                </a:lnTo>
                <a:lnTo>
                  <a:pt x="299719" y="291745"/>
                </a:lnTo>
                <a:lnTo>
                  <a:pt x="306840" y="287000"/>
                </a:lnTo>
                <a:lnTo>
                  <a:pt x="314131" y="282254"/>
                </a:lnTo>
                <a:lnTo>
                  <a:pt x="321591" y="277836"/>
                </a:lnTo>
                <a:lnTo>
                  <a:pt x="329221" y="273581"/>
                </a:lnTo>
                <a:lnTo>
                  <a:pt x="336850" y="269491"/>
                </a:lnTo>
                <a:lnTo>
                  <a:pt x="344480" y="265400"/>
                </a:lnTo>
                <a:lnTo>
                  <a:pt x="352280" y="261799"/>
                </a:lnTo>
                <a:lnTo>
                  <a:pt x="360418" y="258036"/>
                </a:lnTo>
                <a:lnTo>
                  <a:pt x="368556" y="254763"/>
                </a:lnTo>
                <a:lnTo>
                  <a:pt x="376695" y="251490"/>
                </a:lnTo>
                <a:lnTo>
                  <a:pt x="385002" y="248545"/>
                </a:lnTo>
                <a:lnTo>
                  <a:pt x="393310" y="245599"/>
                </a:lnTo>
                <a:lnTo>
                  <a:pt x="401788" y="242981"/>
                </a:lnTo>
                <a:lnTo>
                  <a:pt x="410435" y="240363"/>
                </a:lnTo>
                <a:lnTo>
                  <a:pt x="418913" y="238235"/>
                </a:lnTo>
                <a:lnTo>
                  <a:pt x="427729" y="236272"/>
                </a:lnTo>
                <a:lnTo>
                  <a:pt x="436546" y="234308"/>
                </a:lnTo>
                <a:lnTo>
                  <a:pt x="445362" y="232672"/>
                </a:lnTo>
                <a:lnTo>
                  <a:pt x="454518" y="231199"/>
                </a:lnTo>
                <a:lnTo>
                  <a:pt x="463504" y="229890"/>
                </a:lnTo>
                <a:lnTo>
                  <a:pt x="472660" y="228908"/>
                </a:lnTo>
                <a:lnTo>
                  <a:pt x="481646" y="228254"/>
                </a:lnTo>
                <a:lnTo>
                  <a:pt x="490971" y="227599"/>
                </a:lnTo>
                <a:lnTo>
                  <a:pt x="500296" y="227272"/>
                </a:lnTo>
                <a:close/>
                <a:moveTo>
                  <a:pt x="484237" y="0"/>
                </a:moveTo>
                <a:lnTo>
                  <a:pt x="530988" y="0"/>
                </a:lnTo>
                <a:lnTo>
                  <a:pt x="530988" y="117095"/>
                </a:lnTo>
                <a:lnTo>
                  <a:pt x="484237" y="117095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lIns="0" tIns="0" rIns="0" bIns="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solidFill>
                  <a:srgbClr val="FFFFFF"/>
                </a:solidFill>
                <a:latin typeface="+mn-lt"/>
                <a:ea typeface="+mn-ea"/>
              </a:rPr>
              <a:t>02</a:t>
            </a:r>
            <a:endParaRPr lang="zh-CN" altLang="en-US" sz="2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1" name="MH_SubTitle_2"/>
          <p:cNvSpPr txBox="1"/>
          <p:nvPr>
            <p:custDataLst>
              <p:tags r:id="rId5"/>
            </p:custDataLst>
          </p:nvPr>
        </p:nvSpPr>
        <p:spPr>
          <a:xfrm>
            <a:off x="4426856" y="4160792"/>
            <a:ext cx="3387181" cy="1300163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>
              <a:lnSpc>
                <a:spcPct val="120000"/>
              </a:lnSpc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有符号除法指令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ct val="120000"/>
              </a:lnSpc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格式：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IDIV OPRD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除法指令的操作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5" name="MH_Other_1"/>
          <p:cNvSpPr/>
          <p:nvPr>
            <p:custDataLst>
              <p:tags r:id="rId2"/>
            </p:custDataLst>
          </p:nvPr>
        </p:nvSpPr>
        <p:spPr>
          <a:xfrm rot="21439215">
            <a:off x="1793389" y="3815090"/>
            <a:ext cx="1489487" cy="1784390"/>
          </a:xfrm>
          <a:prstGeom prst="roundRect">
            <a:avLst>
              <a:gd name="adj" fmla="val 18567"/>
            </a:avLst>
          </a:prstGeom>
          <a:solidFill>
            <a:srgbClr val="D3D3D3"/>
          </a:solidFill>
          <a:ln>
            <a:solidFill>
              <a:srgbClr val="B2B2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>
                <a:solidFill>
                  <a:srgbClr val="FFFFFF"/>
                </a:solidFill>
              </a:rPr>
              <a:t>1</a:t>
            </a:r>
            <a:endParaRPr lang="zh-CN" altLang="en-US" sz="6000" dirty="0">
              <a:solidFill>
                <a:srgbClr val="FFFFFF"/>
              </a:solidFill>
            </a:endParaRPr>
          </a:p>
        </p:txBody>
      </p:sp>
      <p:cxnSp>
        <p:nvCxnSpPr>
          <p:cNvPr id="36" name="MH_Other_2"/>
          <p:cNvCxnSpPr>
            <a:stCxn id="35" idx="3"/>
          </p:cNvCxnSpPr>
          <p:nvPr>
            <p:custDataLst>
              <p:tags r:id="rId3"/>
            </p:custDataLst>
          </p:nvPr>
        </p:nvCxnSpPr>
        <p:spPr>
          <a:xfrm flipV="1">
            <a:off x="3282876" y="4660448"/>
            <a:ext cx="1298231" cy="6854"/>
          </a:xfrm>
          <a:prstGeom prst="straightConnector1">
            <a:avLst/>
          </a:prstGeom>
          <a:ln>
            <a:solidFill>
              <a:srgbClr val="B2B2B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MH_Other_3"/>
          <p:cNvSpPr/>
          <p:nvPr>
            <p:custDataLst>
              <p:tags r:id="rId4"/>
            </p:custDataLst>
          </p:nvPr>
        </p:nvSpPr>
        <p:spPr>
          <a:xfrm rot="183635">
            <a:off x="1420533" y="2000997"/>
            <a:ext cx="1491420" cy="1784390"/>
          </a:xfrm>
          <a:prstGeom prst="roundRect">
            <a:avLst>
              <a:gd name="adj" fmla="val 18567"/>
            </a:avLst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>
                <a:solidFill>
                  <a:srgbClr val="FFFFFF"/>
                </a:solidFill>
              </a:rPr>
              <a:t>2</a:t>
            </a:r>
            <a:endParaRPr lang="zh-CN" altLang="en-US" sz="6000" dirty="0">
              <a:solidFill>
                <a:srgbClr val="FFFFFF"/>
              </a:solidFill>
            </a:endParaRPr>
          </a:p>
        </p:txBody>
      </p:sp>
      <p:cxnSp>
        <p:nvCxnSpPr>
          <p:cNvPr id="43" name="MH_Other_4"/>
          <p:cNvCxnSpPr/>
          <p:nvPr>
            <p:custDataLst>
              <p:tags r:id="rId5"/>
            </p:custDataLst>
          </p:nvPr>
        </p:nvCxnSpPr>
        <p:spPr>
          <a:xfrm>
            <a:off x="2925477" y="2759534"/>
            <a:ext cx="1628583" cy="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MH_Other_5"/>
          <p:cNvSpPr/>
          <p:nvPr>
            <p:custDataLst>
              <p:tags r:id="rId6"/>
            </p:custDataLst>
          </p:nvPr>
        </p:nvSpPr>
        <p:spPr>
          <a:xfrm>
            <a:off x="441065" y="2796090"/>
            <a:ext cx="1174590" cy="2858223"/>
          </a:xfrm>
          <a:custGeom>
            <a:avLst/>
            <a:gdLst>
              <a:gd name="connsiteX0" fmla="*/ 217182 w 965707"/>
              <a:gd name="connsiteY0" fmla="*/ 0 h 1986527"/>
              <a:gd name="connsiteX1" fmla="*/ 432892 w 965707"/>
              <a:gd name="connsiteY1" fmla="*/ 215710 h 1986527"/>
              <a:gd name="connsiteX2" fmla="*/ 428510 w 965707"/>
              <a:gd name="connsiteY2" fmla="*/ 259183 h 1986527"/>
              <a:gd name="connsiteX3" fmla="*/ 426677 w 965707"/>
              <a:gd name="connsiteY3" fmla="*/ 265085 h 1986527"/>
              <a:gd name="connsiteX4" fmla="*/ 691433 w 965707"/>
              <a:gd name="connsiteY4" fmla="*/ 70895 h 1986527"/>
              <a:gd name="connsiteX5" fmla="*/ 727149 w 965707"/>
              <a:gd name="connsiteY5" fmla="*/ 76387 h 1986527"/>
              <a:gd name="connsiteX6" fmla="*/ 787596 w 965707"/>
              <a:gd name="connsiteY6" fmla="*/ 158799 h 1986527"/>
              <a:gd name="connsiteX7" fmla="*/ 782104 w 965707"/>
              <a:gd name="connsiteY7" fmla="*/ 194515 h 1986527"/>
              <a:gd name="connsiteX8" fmla="*/ 453481 w 965707"/>
              <a:gd name="connsiteY8" fmla="*/ 435549 h 1986527"/>
              <a:gd name="connsiteX9" fmla="*/ 874061 w 965707"/>
              <a:gd name="connsiteY9" fmla="*/ 181449 h 1986527"/>
              <a:gd name="connsiteX10" fmla="*/ 909154 w 965707"/>
              <a:gd name="connsiteY10" fmla="*/ 190109 h 1986527"/>
              <a:gd name="connsiteX11" fmla="*/ 962021 w 965707"/>
              <a:gd name="connsiteY11" fmla="*/ 277611 h 1986527"/>
              <a:gd name="connsiteX12" fmla="*/ 953361 w 965707"/>
              <a:gd name="connsiteY12" fmla="*/ 312705 h 1986527"/>
              <a:gd name="connsiteX13" fmla="*/ 384793 w 965707"/>
              <a:gd name="connsiteY13" fmla="*/ 656215 h 1986527"/>
              <a:gd name="connsiteX14" fmla="*/ 384793 w 965707"/>
              <a:gd name="connsiteY14" fmla="*/ 1131649 h 1986527"/>
              <a:gd name="connsiteX15" fmla="*/ 381842 w 965707"/>
              <a:gd name="connsiteY15" fmla="*/ 1146266 h 1986527"/>
              <a:gd name="connsiteX16" fmla="*/ 387708 w 965707"/>
              <a:gd name="connsiteY16" fmla="*/ 1152370 h 1986527"/>
              <a:gd name="connsiteX17" fmla="*/ 442440 w 965707"/>
              <a:gd name="connsiteY17" fmla="*/ 1292303 h 1986527"/>
              <a:gd name="connsiteX18" fmla="*/ 445419 w 965707"/>
              <a:gd name="connsiteY18" fmla="*/ 1293537 h 1986527"/>
              <a:gd name="connsiteX19" fmla="*/ 453847 w 965707"/>
              <a:gd name="connsiteY19" fmla="*/ 1313884 h 1986527"/>
              <a:gd name="connsiteX20" fmla="*/ 453847 w 965707"/>
              <a:gd name="connsiteY20" fmla="*/ 1951177 h 1986527"/>
              <a:gd name="connsiteX21" fmla="*/ 425072 w 965707"/>
              <a:gd name="connsiteY21" fmla="*/ 1979952 h 1986527"/>
              <a:gd name="connsiteX22" fmla="*/ 309975 w 965707"/>
              <a:gd name="connsiteY22" fmla="*/ 1979952 h 1986527"/>
              <a:gd name="connsiteX23" fmla="*/ 281200 w 965707"/>
              <a:gd name="connsiteY23" fmla="*/ 1951177 h 1986527"/>
              <a:gd name="connsiteX24" fmla="*/ 281200 w 965707"/>
              <a:gd name="connsiteY24" fmla="*/ 1342234 h 1986527"/>
              <a:gd name="connsiteX25" fmla="*/ 230924 w 965707"/>
              <a:gd name="connsiteY25" fmla="*/ 1213693 h 1986527"/>
              <a:gd name="connsiteX26" fmla="*/ 227782 w 965707"/>
              <a:gd name="connsiteY26" fmla="*/ 1195782 h 1986527"/>
              <a:gd name="connsiteX27" fmla="*/ 172672 w 965707"/>
              <a:gd name="connsiteY27" fmla="*/ 1195782 h 1986527"/>
              <a:gd name="connsiteX28" fmla="*/ 172672 w 965707"/>
              <a:gd name="connsiteY28" fmla="*/ 1958468 h 1986527"/>
              <a:gd name="connsiteX29" fmla="*/ 144613 w 965707"/>
              <a:gd name="connsiteY29" fmla="*/ 1986527 h 1986527"/>
              <a:gd name="connsiteX30" fmla="*/ 32381 w 965707"/>
              <a:gd name="connsiteY30" fmla="*/ 1986527 h 1986527"/>
              <a:gd name="connsiteX31" fmla="*/ 4322 w 965707"/>
              <a:gd name="connsiteY31" fmla="*/ 1958468 h 1986527"/>
              <a:gd name="connsiteX32" fmla="*/ 4322 w 965707"/>
              <a:gd name="connsiteY32" fmla="*/ 1169537 h 1986527"/>
              <a:gd name="connsiteX33" fmla="*/ 7911 w 965707"/>
              <a:gd name="connsiteY33" fmla="*/ 1160872 h 1986527"/>
              <a:gd name="connsiteX34" fmla="*/ 5040 w 965707"/>
              <a:gd name="connsiteY34" fmla="*/ 1156613 h 1986527"/>
              <a:gd name="connsiteX35" fmla="*/ 0 w 965707"/>
              <a:gd name="connsiteY35" fmla="*/ 1131649 h 1986527"/>
              <a:gd name="connsiteX36" fmla="*/ 0 w 965707"/>
              <a:gd name="connsiteY36" fmla="*/ 514378 h 1986527"/>
              <a:gd name="connsiteX37" fmla="*/ 64133 w 965707"/>
              <a:gd name="connsiteY37" fmla="*/ 450245 h 1986527"/>
              <a:gd name="connsiteX38" fmla="*/ 174233 w 965707"/>
              <a:gd name="connsiteY38" fmla="*/ 450245 h 1986527"/>
              <a:gd name="connsiteX39" fmla="*/ 203629 w 965707"/>
              <a:gd name="connsiteY39" fmla="*/ 428684 h 1986527"/>
              <a:gd name="connsiteX40" fmla="*/ 133218 w 965707"/>
              <a:gd name="connsiteY40" fmla="*/ 414469 h 1986527"/>
              <a:gd name="connsiteX41" fmla="*/ 1472 w 965707"/>
              <a:gd name="connsiteY41" fmla="*/ 215710 h 1986527"/>
              <a:gd name="connsiteX42" fmla="*/ 217182 w 965707"/>
              <a:gd name="connsiteY42" fmla="*/ 0 h 19865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965707" h="1986527">
                <a:moveTo>
                  <a:pt x="217182" y="0"/>
                </a:moveTo>
                <a:cubicBezTo>
                  <a:pt x="336315" y="0"/>
                  <a:pt x="432892" y="96577"/>
                  <a:pt x="432892" y="215710"/>
                </a:cubicBezTo>
                <a:cubicBezTo>
                  <a:pt x="432892" y="230602"/>
                  <a:pt x="431383" y="245141"/>
                  <a:pt x="428510" y="259183"/>
                </a:cubicBezTo>
                <a:lnTo>
                  <a:pt x="426677" y="265085"/>
                </a:lnTo>
                <a:lnTo>
                  <a:pt x="691433" y="70895"/>
                </a:lnTo>
                <a:cubicBezTo>
                  <a:pt x="702812" y="62549"/>
                  <a:pt x="718803" y="65008"/>
                  <a:pt x="727149" y="76387"/>
                </a:cubicBezTo>
                <a:lnTo>
                  <a:pt x="787596" y="158799"/>
                </a:lnTo>
                <a:cubicBezTo>
                  <a:pt x="795942" y="170178"/>
                  <a:pt x="793483" y="186169"/>
                  <a:pt x="782104" y="194515"/>
                </a:cubicBezTo>
                <a:lnTo>
                  <a:pt x="453481" y="435549"/>
                </a:lnTo>
                <a:lnTo>
                  <a:pt x="874061" y="181449"/>
                </a:lnTo>
                <a:cubicBezTo>
                  <a:pt x="886143" y="174150"/>
                  <a:pt x="901855" y="178027"/>
                  <a:pt x="909154" y="190109"/>
                </a:cubicBezTo>
                <a:lnTo>
                  <a:pt x="962021" y="277611"/>
                </a:lnTo>
                <a:cubicBezTo>
                  <a:pt x="969320" y="289694"/>
                  <a:pt x="965443" y="305405"/>
                  <a:pt x="953361" y="312705"/>
                </a:cubicBezTo>
                <a:lnTo>
                  <a:pt x="384793" y="656215"/>
                </a:lnTo>
                <a:lnTo>
                  <a:pt x="384793" y="1131649"/>
                </a:lnTo>
                <a:lnTo>
                  <a:pt x="381842" y="1146266"/>
                </a:lnTo>
                <a:lnTo>
                  <a:pt x="387708" y="1152370"/>
                </a:lnTo>
                <a:lnTo>
                  <a:pt x="442440" y="1292303"/>
                </a:lnTo>
                <a:lnTo>
                  <a:pt x="445419" y="1293537"/>
                </a:lnTo>
                <a:cubicBezTo>
                  <a:pt x="450626" y="1298744"/>
                  <a:pt x="453847" y="1305938"/>
                  <a:pt x="453847" y="1313884"/>
                </a:cubicBezTo>
                <a:lnTo>
                  <a:pt x="453847" y="1951177"/>
                </a:lnTo>
                <a:cubicBezTo>
                  <a:pt x="453847" y="1967069"/>
                  <a:pt x="440964" y="1979952"/>
                  <a:pt x="425072" y="1979952"/>
                </a:cubicBezTo>
                <a:lnTo>
                  <a:pt x="309975" y="1979952"/>
                </a:lnTo>
                <a:cubicBezTo>
                  <a:pt x="294083" y="1979952"/>
                  <a:pt x="281200" y="1967069"/>
                  <a:pt x="281200" y="1951177"/>
                </a:cubicBezTo>
                <a:lnTo>
                  <a:pt x="281200" y="1342234"/>
                </a:lnTo>
                <a:lnTo>
                  <a:pt x="230924" y="1213693"/>
                </a:lnTo>
                <a:lnTo>
                  <a:pt x="227782" y="1195782"/>
                </a:lnTo>
                <a:lnTo>
                  <a:pt x="172672" y="1195782"/>
                </a:lnTo>
                <a:lnTo>
                  <a:pt x="172672" y="1958468"/>
                </a:lnTo>
                <a:cubicBezTo>
                  <a:pt x="172672" y="1973965"/>
                  <a:pt x="160110" y="1986527"/>
                  <a:pt x="144613" y="1986527"/>
                </a:cubicBezTo>
                <a:lnTo>
                  <a:pt x="32381" y="1986527"/>
                </a:lnTo>
                <a:cubicBezTo>
                  <a:pt x="16884" y="1986527"/>
                  <a:pt x="4322" y="1973965"/>
                  <a:pt x="4322" y="1958468"/>
                </a:cubicBezTo>
                <a:lnTo>
                  <a:pt x="4322" y="1169537"/>
                </a:lnTo>
                <a:lnTo>
                  <a:pt x="7911" y="1160872"/>
                </a:lnTo>
                <a:lnTo>
                  <a:pt x="5040" y="1156613"/>
                </a:lnTo>
                <a:cubicBezTo>
                  <a:pt x="1795" y="1148940"/>
                  <a:pt x="0" y="1140504"/>
                  <a:pt x="0" y="1131649"/>
                </a:cubicBezTo>
                <a:lnTo>
                  <a:pt x="0" y="514378"/>
                </a:lnTo>
                <a:cubicBezTo>
                  <a:pt x="0" y="478958"/>
                  <a:pt x="28713" y="450245"/>
                  <a:pt x="64133" y="450245"/>
                </a:cubicBezTo>
                <a:lnTo>
                  <a:pt x="174233" y="450245"/>
                </a:lnTo>
                <a:lnTo>
                  <a:pt x="203629" y="428684"/>
                </a:lnTo>
                <a:lnTo>
                  <a:pt x="133218" y="414469"/>
                </a:lnTo>
                <a:cubicBezTo>
                  <a:pt x="55797" y="381722"/>
                  <a:pt x="1472" y="305060"/>
                  <a:pt x="1472" y="215710"/>
                </a:cubicBezTo>
                <a:cubicBezTo>
                  <a:pt x="1472" y="96577"/>
                  <a:pt x="98049" y="0"/>
                  <a:pt x="217182" y="0"/>
                </a:cubicBezTo>
                <a:close/>
              </a:path>
            </a:pathLst>
          </a:custGeom>
          <a:solidFill>
            <a:srgbClr val="D3D3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6" name="MH_Text_2"/>
          <p:cNvSpPr txBox="1"/>
          <p:nvPr>
            <p:custDataLst>
              <p:tags r:id="rId7"/>
            </p:custDataLst>
          </p:nvPr>
        </p:nvSpPr>
        <p:spPr>
          <a:xfrm>
            <a:off x="4741454" y="3040558"/>
            <a:ext cx="4225046" cy="1263468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执行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X/OPRD          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结果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=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商        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H=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余数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7" name="MH_Text_1"/>
          <p:cNvSpPr txBox="1"/>
          <p:nvPr>
            <p:custDataLst>
              <p:tags r:id="rId8"/>
            </p:custDataLst>
          </p:nvPr>
        </p:nvSpPr>
        <p:spPr>
          <a:xfrm>
            <a:off x="4741455" y="4923193"/>
            <a:ext cx="4225045" cy="1261183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marL="0" lvl="1"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执行：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X:AX/OPRD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结果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X=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商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X=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余数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" name="MH_SubTitle_2"/>
          <p:cNvSpPr txBox="1"/>
          <p:nvPr>
            <p:custDataLst>
              <p:tags r:id="rId9"/>
            </p:custDataLst>
          </p:nvPr>
        </p:nvSpPr>
        <p:spPr>
          <a:xfrm>
            <a:off x="4741454" y="2421391"/>
            <a:ext cx="3900487" cy="653439"/>
          </a:xfrm>
          <a:prstGeom prst="rect">
            <a:avLst/>
          </a:prstGeom>
          <a:noFill/>
        </p:spPr>
        <p:txBody>
          <a:bodyPr lIns="0" tIns="0" rIns="0" bIns="0" anchor="ctr">
            <a:norm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OPRD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是字节数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" name="MH_SubTitle_1"/>
          <p:cNvSpPr txBox="1"/>
          <p:nvPr>
            <p:custDataLst>
              <p:tags r:id="rId10"/>
            </p:custDataLst>
          </p:nvPr>
        </p:nvSpPr>
        <p:spPr>
          <a:xfrm>
            <a:off x="4741454" y="4320019"/>
            <a:ext cx="3900487" cy="655724"/>
          </a:xfrm>
          <a:prstGeom prst="rect">
            <a:avLst/>
          </a:prstGeom>
          <a:noFill/>
        </p:spPr>
        <p:txBody>
          <a:bodyPr lIns="0" tIns="0" rIns="0" bIns="0" anchor="ctr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OPRD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是双字节数</a:t>
            </a:r>
            <a:endParaRPr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TextBox 2"/>
          <p:cNvSpPr txBox="1"/>
          <p:nvPr/>
        </p:nvSpPr>
        <p:spPr>
          <a:xfrm>
            <a:off x="137310" y="6306605"/>
            <a:ext cx="89195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除法指令常与字节扩展</a:t>
            </a:r>
            <a:r>
              <a:rPr kumimoji="1"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BW</a:t>
            </a: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或字扩展指令</a:t>
            </a:r>
            <a:r>
              <a:rPr kumimoji="1"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WD</a:t>
            </a: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配合使用。</a:t>
            </a:r>
            <a:endParaRPr kumimoji="1"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" name="Text Box 4"/>
          <p:cNvSpPr txBox="1">
            <a:spLocks noChangeArrowheads="1"/>
          </p:cNvSpPr>
          <p:nvPr/>
        </p:nvSpPr>
        <p:spPr bwMode="auto">
          <a:xfrm>
            <a:off x="3406273" y="1708015"/>
            <a:ext cx="4912974" cy="461665"/>
          </a:xfrm>
          <a:prstGeom prst="rect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要求被除数是除数的双倍字长</a:t>
            </a:r>
            <a:endParaRPr kumimoji="1"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48" grpId="0"/>
      <p:bldP spid="49" grpId="0"/>
      <p:bldP spid="50" grpId="0"/>
      <p:bldP spid="51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除法指令的操作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SubTitle_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259931" y="1928019"/>
            <a:ext cx="800100" cy="792162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</a:rPr>
              <a:t>01</a:t>
            </a:r>
            <a:endParaRPr lang="zh-CN" altLang="en-US" sz="1400" dirty="0">
              <a:solidFill>
                <a:schemeClr val="accent1">
                  <a:lumMod val="50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9" name="MH_Other_1"/>
          <p:cNvSpPr>
            <a:spLocks noEditPoints="1"/>
          </p:cNvSpPr>
          <p:nvPr>
            <p:custDataLst>
              <p:tags r:id="rId3"/>
            </p:custDataLst>
          </p:nvPr>
        </p:nvSpPr>
        <p:spPr bwMode="auto">
          <a:xfrm>
            <a:off x="1055144" y="1723231"/>
            <a:ext cx="1211262" cy="1200150"/>
          </a:xfrm>
          <a:custGeom>
            <a:avLst/>
            <a:gdLst>
              <a:gd name="T0" fmla="*/ 2147483646 w 165"/>
              <a:gd name="T1" fmla="*/ 2147483646 h 165"/>
              <a:gd name="T2" fmla="*/ 2147483646 w 165"/>
              <a:gd name="T3" fmla="*/ 2147483646 h 165"/>
              <a:gd name="T4" fmla="*/ 2147483646 w 165"/>
              <a:gd name="T5" fmla="*/ 2147483646 h 165"/>
              <a:gd name="T6" fmla="*/ 2147483646 w 165"/>
              <a:gd name="T7" fmla="*/ 2147483646 h 165"/>
              <a:gd name="T8" fmla="*/ 2147483646 w 165"/>
              <a:gd name="T9" fmla="*/ 2147483646 h 165"/>
              <a:gd name="T10" fmla="*/ 2147483646 w 165"/>
              <a:gd name="T11" fmla="*/ 2147483646 h 165"/>
              <a:gd name="T12" fmla="*/ 2147483646 w 165"/>
              <a:gd name="T13" fmla="*/ 2147483646 h 165"/>
              <a:gd name="T14" fmla="*/ 2147483646 w 165"/>
              <a:gd name="T15" fmla="*/ 2147483646 h 165"/>
              <a:gd name="T16" fmla="*/ 2147483646 w 165"/>
              <a:gd name="T17" fmla="*/ 2147483646 h 165"/>
              <a:gd name="T18" fmla="*/ 2147483646 w 165"/>
              <a:gd name="T19" fmla="*/ 2147483646 h 165"/>
              <a:gd name="T20" fmla="*/ 2147483646 w 165"/>
              <a:gd name="T21" fmla="*/ 2147483646 h 165"/>
              <a:gd name="T22" fmla="*/ 2147483646 w 165"/>
              <a:gd name="T23" fmla="*/ 2147483646 h 165"/>
              <a:gd name="T24" fmla="*/ 2147483646 w 165"/>
              <a:gd name="T25" fmla="*/ 2147483646 h 165"/>
              <a:gd name="T26" fmla="*/ 2147483646 w 165"/>
              <a:gd name="T27" fmla="*/ 2147483646 h 165"/>
              <a:gd name="T28" fmla="*/ 2147483646 w 165"/>
              <a:gd name="T29" fmla="*/ 2147483646 h 165"/>
              <a:gd name="T30" fmla="*/ 2147483646 w 165"/>
              <a:gd name="T31" fmla="*/ 2147483646 h 165"/>
              <a:gd name="T32" fmla="*/ 2147483646 w 165"/>
              <a:gd name="T33" fmla="*/ 2147483646 h 165"/>
              <a:gd name="T34" fmla="*/ 2147483646 w 165"/>
              <a:gd name="T35" fmla="*/ 2147483646 h 165"/>
              <a:gd name="T36" fmla="*/ 2147483646 w 165"/>
              <a:gd name="T37" fmla="*/ 2147483646 h 165"/>
              <a:gd name="T38" fmla="*/ 2147483646 w 165"/>
              <a:gd name="T39" fmla="*/ 2147483646 h 165"/>
              <a:gd name="T40" fmla="*/ 2147483646 w 165"/>
              <a:gd name="T41" fmla="*/ 2147483646 h 165"/>
              <a:gd name="T42" fmla="*/ 2147483646 w 165"/>
              <a:gd name="T43" fmla="*/ 2147483646 h 165"/>
              <a:gd name="T44" fmla="*/ 0 w 165"/>
              <a:gd name="T45" fmla="*/ 2147483646 h 165"/>
              <a:gd name="T46" fmla="*/ 2147483646 w 165"/>
              <a:gd name="T47" fmla="*/ 2147483646 h 165"/>
              <a:gd name="T48" fmla="*/ 2147483646 w 165"/>
              <a:gd name="T49" fmla="*/ 2147483646 h 165"/>
              <a:gd name="T50" fmla="*/ 2147483646 w 165"/>
              <a:gd name="T51" fmla="*/ 2147483646 h 165"/>
              <a:gd name="T52" fmla="*/ 2147483646 w 165"/>
              <a:gd name="T53" fmla="*/ 2147483646 h 165"/>
              <a:gd name="T54" fmla="*/ 2147483646 w 165"/>
              <a:gd name="T55" fmla="*/ 2147483646 h 165"/>
              <a:gd name="T56" fmla="*/ 2147483646 w 165"/>
              <a:gd name="T57" fmla="*/ 2147483646 h 165"/>
              <a:gd name="T58" fmla="*/ 2147483646 w 165"/>
              <a:gd name="T59" fmla="*/ 2147483646 h 165"/>
              <a:gd name="T60" fmla="*/ 2147483646 w 165"/>
              <a:gd name="T61" fmla="*/ 0 h 165"/>
              <a:gd name="T62" fmla="*/ 2147483646 w 165"/>
              <a:gd name="T63" fmla="*/ 2147483646 h 165"/>
              <a:gd name="T64" fmla="*/ 2147483646 w 165"/>
              <a:gd name="T65" fmla="*/ 2147483646 h 165"/>
              <a:gd name="T66" fmla="*/ 2147483646 w 165"/>
              <a:gd name="T67" fmla="*/ 2147483646 h 165"/>
              <a:gd name="T68" fmla="*/ 2147483646 w 165"/>
              <a:gd name="T69" fmla="*/ 2147483646 h 165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65" h="165">
                <a:moveTo>
                  <a:pt x="100" y="2"/>
                </a:moveTo>
                <a:cubicBezTo>
                  <a:pt x="107" y="4"/>
                  <a:pt x="107" y="4"/>
                  <a:pt x="107" y="4"/>
                </a:cubicBezTo>
                <a:cubicBezTo>
                  <a:pt x="106" y="25"/>
                  <a:pt x="106" y="25"/>
                  <a:pt x="106" y="25"/>
                </a:cubicBezTo>
                <a:cubicBezTo>
                  <a:pt x="109" y="26"/>
                  <a:pt x="111" y="27"/>
                  <a:pt x="113" y="29"/>
                </a:cubicBezTo>
                <a:cubicBezTo>
                  <a:pt x="130" y="15"/>
                  <a:pt x="130" y="15"/>
                  <a:pt x="130" y="15"/>
                </a:cubicBezTo>
                <a:cubicBezTo>
                  <a:pt x="135" y="19"/>
                  <a:pt x="135" y="19"/>
                  <a:pt x="135" y="19"/>
                </a:cubicBezTo>
                <a:cubicBezTo>
                  <a:pt x="126" y="39"/>
                  <a:pt x="126" y="39"/>
                  <a:pt x="126" y="39"/>
                </a:cubicBezTo>
                <a:cubicBezTo>
                  <a:pt x="128" y="41"/>
                  <a:pt x="130" y="43"/>
                  <a:pt x="131" y="45"/>
                </a:cubicBezTo>
                <a:cubicBezTo>
                  <a:pt x="152" y="38"/>
                  <a:pt x="152" y="38"/>
                  <a:pt x="152" y="38"/>
                </a:cubicBezTo>
                <a:cubicBezTo>
                  <a:pt x="156" y="44"/>
                  <a:pt x="156" y="44"/>
                  <a:pt x="156" y="44"/>
                </a:cubicBezTo>
                <a:cubicBezTo>
                  <a:pt x="140" y="59"/>
                  <a:pt x="140" y="59"/>
                  <a:pt x="140" y="59"/>
                </a:cubicBezTo>
                <a:cubicBezTo>
                  <a:pt x="141" y="61"/>
                  <a:pt x="142" y="64"/>
                  <a:pt x="142" y="66"/>
                </a:cubicBezTo>
                <a:cubicBezTo>
                  <a:pt x="164" y="68"/>
                  <a:pt x="164" y="68"/>
                  <a:pt x="164" y="68"/>
                </a:cubicBezTo>
                <a:cubicBezTo>
                  <a:pt x="165" y="75"/>
                  <a:pt x="165" y="75"/>
                  <a:pt x="165" y="75"/>
                </a:cubicBezTo>
                <a:cubicBezTo>
                  <a:pt x="144" y="83"/>
                  <a:pt x="144" y="83"/>
                  <a:pt x="144" y="83"/>
                </a:cubicBezTo>
                <a:cubicBezTo>
                  <a:pt x="144" y="85"/>
                  <a:pt x="144" y="88"/>
                  <a:pt x="144" y="90"/>
                </a:cubicBezTo>
                <a:cubicBezTo>
                  <a:pt x="163" y="100"/>
                  <a:pt x="163" y="100"/>
                  <a:pt x="163" y="100"/>
                </a:cubicBezTo>
                <a:cubicBezTo>
                  <a:pt x="161" y="107"/>
                  <a:pt x="161" y="107"/>
                  <a:pt x="161" y="107"/>
                </a:cubicBezTo>
                <a:cubicBezTo>
                  <a:pt x="140" y="106"/>
                  <a:pt x="140" y="106"/>
                  <a:pt x="140" y="106"/>
                </a:cubicBezTo>
                <a:cubicBezTo>
                  <a:pt x="139" y="109"/>
                  <a:pt x="138" y="111"/>
                  <a:pt x="136" y="113"/>
                </a:cubicBezTo>
                <a:cubicBezTo>
                  <a:pt x="150" y="130"/>
                  <a:pt x="150" y="130"/>
                  <a:pt x="150" y="130"/>
                </a:cubicBezTo>
                <a:cubicBezTo>
                  <a:pt x="146" y="135"/>
                  <a:pt x="146" y="135"/>
                  <a:pt x="146" y="135"/>
                </a:cubicBezTo>
                <a:cubicBezTo>
                  <a:pt x="126" y="126"/>
                  <a:pt x="126" y="126"/>
                  <a:pt x="126" y="126"/>
                </a:cubicBezTo>
                <a:cubicBezTo>
                  <a:pt x="124" y="128"/>
                  <a:pt x="122" y="130"/>
                  <a:pt x="120" y="131"/>
                </a:cubicBezTo>
                <a:cubicBezTo>
                  <a:pt x="127" y="152"/>
                  <a:pt x="127" y="152"/>
                  <a:pt x="127" y="152"/>
                </a:cubicBezTo>
                <a:cubicBezTo>
                  <a:pt x="120" y="156"/>
                  <a:pt x="120" y="156"/>
                  <a:pt x="120" y="156"/>
                </a:cubicBezTo>
                <a:cubicBezTo>
                  <a:pt x="106" y="140"/>
                  <a:pt x="106" y="140"/>
                  <a:pt x="106" y="140"/>
                </a:cubicBezTo>
                <a:cubicBezTo>
                  <a:pt x="104" y="141"/>
                  <a:pt x="101" y="142"/>
                  <a:pt x="99" y="142"/>
                </a:cubicBezTo>
                <a:cubicBezTo>
                  <a:pt x="97" y="164"/>
                  <a:pt x="97" y="164"/>
                  <a:pt x="97" y="164"/>
                </a:cubicBezTo>
                <a:cubicBezTo>
                  <a:pt x="90" y="165"/>
                  <a:pt x="90" y="165"/>
                  <a:pt x="90" y="165"/>
                </a:cubicBezTo>
                <a:cubicBezTo>
                  <a:pt x="82" y="144"/>
                  <a:pt x="82" y="144"/>
                  <a:pt x="82" y="144"/>
                </a:cubicBezTo>
                <a:cubicBezTo>
                  <a:pt x="80" y="144"/>
                  <a:pt x="77" y="144"/>
                  <a:pt x="75" y="144"/>
                </a:cubicBezTo>
                <a:cubicBezTo>
                  <a:pt x="65" y="163"/>
                  <a:pt x="65" y="163"/>
                  <a:pt x="65" y="163"/>
                </a:cubicBezTo>
                <a:cubicBezTo>
                  <a:pt x="58" y="161"/>
                  <a:pt x="58" y="161"/>
                  <a:pt x="58" y="161"/>
                </a:cubicBezTo>
                <a:cubicBezTo>
                  <a:pt x="59" y="140"/>
                  <a:pt x="59" y="140"/>
                  <a:pt x="59" y="140"/>
                </a:cubicBezTo>
                <a:cubicBezTo>
                  <a:pt x="56" y="139"/>
                  <a:pt x="54" y="137"/>
                  <a:pt x="52" y="136"/>
                </a:cubicBezTo>
                <a:cubicBezTo>
                  <a:pt x="35" y="150"/>
                  <a:pt x="35" y="150"/>
                  <a:pt x="35" y="150"/>
                </a:cubicBezTo>
                <a:cubicBezTo>
                  <a:pt x="29" y="146"/>
                  <a:pt x="29" y="146"/>
                  <a:pt x="29" y="146"/>
                </a:cubicBezTo>
                <a:cubicBezTo>
                  <a:pt x="39" y="126"/>
                  <a:pt x="39" y="126"/>
                  <a:pt x="39" y="126"/>
                </a:cubicBezTo>
                <a:cubicBezTo>
                  <a:pt x="37" y="124"/>
                  <a:pt x="35" y="122"/>
                  <a:pt x="33" y="120"/>
                </a:cubicBezTo>
                <a:cubicBezTo>
                  <a:pt x="13" y="127"/>
                  <a:pt x="13" y="127"/>
                  <a:pt x="13" y="127"/>
                </a:cubicBezTo>
                <a:cubicBezTo>
                  <a:pt x="9" y="120"/>
                  <a:pt x="9" y="120"/>
                  <a:pt x="9" y="120"/>
                </a:cubicBezTo>
                <a:cubicBezTo>
                  <a:pt x="25" y="106"/>
                  <a:pt x="25" y="106"/>
                  <a:pt x="25" y="106"/>
                </a:cubicBezTo>
                <a:cubicBezTo>
                  <a:pt x="24" y="104"/>
                  <a:pt x="23" y="101"/>
                  <a:pt x="23" y="99"/>
                </a:cubicBezTo>
                <a:cubicBezTo>
                  <a:pt x="1" y="97"/>
                  <a:pt x="1" y="97"/>
                  <a:pt x="1" y="97"/>
                </a:cubicBezTo>
                <a:cubicBezTo>
                  <a:pt x="0" y="90"/>
                  <a:pt x="0" y="90"/>
                  <a:pt x="0" y="90"/>
                </a:cubicBezTo>
                <a:cubicBezTo>
                  <a:pt x="21" y="82"/>
                  <a:pt x="21" y="82"/>
                  <a:pt x="21" y="82"/>
                </a:cubicBezTo>
                <a:cubicBezTo>
                  <a:pt x="20" y="80"/>
                  <a:pt x="21" y="77"/>
                  <a:pt x="21" y="74"/>
                </a:cubicBezTo>
                <a:cubicBezTo>
                  <a:pt x="2" y="65"/>
                  <a:pt x="2" y="65"/>
                  <a:pt x="2" y="65"/>
                </a:cubicBezTo>
                <a:cubicBezTo>
                  <a:pt x="4" y="58"/>
                  <a:pt x="4" y="58"/>
                  <a:pt x="4" y="58"/>
                </a:cubicBezTo>
                <a:cubicBezTo>
                  <a:pt x="25" y="59"/>
                  <a:pt x="25" y="59"/>
                  <a:pt x="25" y="59"/>
                </a:cubicBezTo>
                <a:cubicBezTo>
                  <a:pt x="26" y="56"/>
                  <a:pt x="27" y="54"/>
                  <a:pt x="29" y="52"/>
                </a:cubicBezTo>
                <a:cubicBezTo>
                  <a:pt x="15" y="35"/>
                  <a:pt x="15" y="35"/>
                  <a:pt x="15" y="35"/>
                </a:cubicBezTo>
                <a:cubicBezTo>
                  <a:pt x="19" y="29"/>
                  <a:pt x="19" y="29"/>
                  <a:pt x="19" y="29"/>
                </a:cubicBezTo>
                <a:cubicBezTo>
                  <a:pt x="39" y="39"/>
                  <a:pt x="39" y="39"/>
                  <a:pt x="39" y="39"/>
                </a:cubicBezTo>
                <a:cubicBezTo>
                  <a:pt x="41" y="37"/>
                  <a:pt x="43" y="35"/>
                  <a:pt x="45" y="33"/>
                </a:cubicBezTo>
                <a:cubicBezTo>
                  <a:pt x="38" y="13"/>
                  <a:pt x="38" y="13"/>
                  <a:pt x="38" y="13"/>
                </a:cubicBezTo>
                <a:cubicBezTo>
                  <a:pt x="44" y="9"/>
                  <a:pt x="44" y="9"/>
                  <a:pt x="44" y="9"/>
                </a:cubicBezTo>
                <a:cubicBezTo>
                  <a:pt x="59" y="25"/>
                  <a:pt x="59" y="25"/>
                  <a:pt x="59" y="25"/>
                </a:cubicBezTo>
                <a:cubicBezTo>
                  <a:pt x="61" y="24"/>
                  <a:pt x="64" y="23"/>
                  <a:pt x="66" y="23"/>
                </a:cubicBezTo>
                <a:cubicBezTo>
                  <a:pt x="68" y="1"/>
                  <a:pt x="68" y="1"/>
                  <a:pt x="68" y="1"/>
                </a:cubicBezTo>
                <a:cubicBezTo>
                  <a:pt x="75" y="0"/>
                  <a:pt x="75" y="0"/>
                  <a:pt x="75" y="0"/>
                </a:cubicBezTo>
                <a:cubicBezTo>
                  <a:pt x="83" y="21"/>
                  <a:pt x="83" y="21"/>
                  <a:pt x="83" y="21"/>
                </a:cubicBezTo>
                <a:cubicBezTo>
                  <a:pt x="85" y="20"/>
                  <a:pt x="88" y="21"/>
                  <a:pt x="90" y="21"/>
                </a:cubicBezTo>
                <a:cubicBezTo>
                  <a:pt x="100" y="2"/>
                  <a:pt x="100" y="2"/>
                  <a:pt x="100" y="2"/>
                </a:cubicBezTo>
                <a:close/>
                <a:moveTo>
                  <a:pt x="95" y="35"/>
                </a:moveTo>
                <a:cubicBezTo>
                  <a:pt x="121" y="42"/>
                  <a:pt x="137" y="69"/>
                  <a:pt x="130" y="95"/>
                </a:cubicBezTo>
                <a:cubicBezTo>
                  <a:pt x="123" y="121"/>
                  <a:pt x="96" y="137"/>
                  <a:pt x="70" y="130"/>
                </a:cubicBezTo>
                <a:cubicBezTo>
                  <a:pt x="44" y="123"/>
                  <a:pt x="28" y="96"/>
                  <a:pt x="35" y="69"/>
                </a:cubicBezTo>
                <a:cubicBezTo>
                  <a:pt x="42" y="43"/>
                  <a:pt x="69" y="28"/>
                  <a:pt x="95" y="35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MH_Other_2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90031" y="2836069"/>
            <a:ext cx="1211263" cy="1192212"/>
          </a:xfrm>
          <a:custGeom>
            <a:avLst/>
            <a:gdLst>
              <a:gd name="T0" fmla="*/ 2147483646 w 165"/>
              <a:gd name="T1" fmla="*/ 0 h 164"/>
              <a:gd name="T2" fmla="*/ 2147483646 w 165"/>
              <a:gd name="T3" fmla="*/ 2147483646 h 164"/>
              <a:gd name="T4" fmla="*/ 2147483646 w 165"/>
              <a:gd name="T5" fmla="*/ 2147483646 h 164"/>
              <a:gd name="T6" fmla="*/ 2147483646 w 165"/>
              <a:gd name="T7" fmla="*/ 2147483646 h 164"/>
              <a:gd name="T8" fmla="*/ 2147483646 w 165"/>
              <a:gd name="T9" fmla="*/ 2147483646 h 164"/>
              <a:gd name="T10" fmla="*/ 2147483646 w 165"/>
              <a:gd name="T11" fmla="*/ 2147483646 h 164"/>
              <a:gd name="T12" fmla="*/ 2147483646 w 165"/>
              <a:gd name="T13" fmla="*/ 2147483646 h 164"/>
              <a:gd name="T14" fmla="*/ 2147483646 w 165"/>
              <a:gd name="T15" fmla="*/ 2147483646 h 164"/>
              <a:gd name="T16" fmla="*/ 2147483646 w 165"/>
              <a:gd name="T17" fmla="*/ 2147483646 h 164"/>
              <a:gd name="T18" fmla="*/ 2147483646 w 165"/>
              <a:gd name="T19" fmla="*/ 2147483646 h 164"/>
              <a:gd name="T20" fmla="*/ 2147483646 w 165"/>
              <a:gd name="T21" fmla="*/ 2147483646 h 164"/>
              <a:gd name="T22" fmla="*/ 2147483646 w 165"/>
              <a:gd name="T23" fmla="*/ 2147483646 h 164"/>
              <a:gd name="T24" fmla="*/ 2147483646 w 165"/>
              <a:gd name="T25" fmla="*/ 2147483646 h 164"/>
              <a:gd name="T26" fmla="*/ 2147483646 w 165"/>
              <a:gd name="T27" fmla="*/ 2147483646 h 164"/>
              <a:gd name="T28" fmla="*/ 2147483646 w 165"/>
              <a:gd name="T29" fmla="*/ 2147483646 h 164"/>
              <a:gd name="T30" fmla="*/ 2147483646 w 165"/>
              <a:gd name="T31" fmla="*/ 2147483646 h 164"/>
              <a:gd name="T32" fmla="*/ 2147483646 w 165"/>
              <a:gd name="T33" fmla="*/ 2147483646 h 164"/>
              <a:gd name="T34" fmla="*/ 2147483646 w 165"/>
              <a:gd name="T35" fmla="*/ 2147483646 h 164"/>
              <a:gd name="T36" fmla="*/ 2147483646 w 165"/>
              <a:gd name="T37" fmla="*/ 2147483646 h 164"/>
              <a:gd name="T38" fmla="*/ 2147483646 w 165"/>
              <a:gd name="T39" fmla="*/ 2147483646 h 164"/>
              <a:gd name="T40" fmla="*/ 2147483646 w 165"/>
              <a:gd name="T41" fmla="*/ 2147483646 h 164"/>
              <a:gd name="T42" fmla="*/ 2147483646 w 165"/>
              <a:gd name="T43" fmla="*/ 2147483646 h 164"/>
              <a:gd name="T44" fmla="*/ 2147483646 w 165"/>
              <a:gd name="T45" fmla="*/ 2147483646 h 164"/>
              <a:gd name="T46" fmla="*/ 2147483646 w 165"/>
              <a:gd name="T47" fmla="*/ 2147483646 h 164"/>
              <a:gd name="T48" fmla="*/ 0 w 165"/>
              <a:gd name="T49" fmla="*/ 2147483646 h 164"/>
              <a:gd name="T50" fmla="*/ 2147483646 w 165"/>
              <a:gd name="T51" fmla="*/ 2147483646 h 164"/>
              <a:gd name="T52" fmla="*/ 2147483646 w 165"/>
              <a:gd name="T53" fmla="*/ 2147483646 h 164"/>
              <a:gd name="T54" fmla="*/ 2147483646 w 165"/>
              <a:gd name="T55" fmla="*/ 2147483646 h 164"/>
              <a:gd name="T56" fmla="*/ 2147483646 w 165"/>
              <a:gd name="T57" fmla="*/ 2147483646 h 164"/>
              <a:gd name="T58" fmla="*/ 2147483646 w 165"/>
              <a:gd name="T59" fmla="*/ 2147483646 h 164"/>
              <a:gd name="T60" fmla="*/ 2147483646 w 165"/>
              <a:gd name="T61" fmla="*/ 2147483646 h 164"/>
              <a:gd name="T62" fmla="*/ 2147483646 w 165"/>
              <a:gd name="T63" fmla="*/ 2147483646 h 164"/>
              <a:gd name="T64" fmla="*/ 2147483646 w 165"/>
              <a:gd name="T65" fmla="*/ 2147483646 h 164"/>
              <a:gd name="T66" fmla="*/ 2147483646 w 165"/>
              <a:gd name="T67" fmla="*/ 2147483646 h 164"/>
              <a:gd name="T68" fmla="*/ 2147483646 w 165"/>
              <a:gd name="T69" fmla="*/ 2147483646 h 16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65" h="164">
                <a:moveTo>
                  <a:pt x="79" y="0"/>
                </a:moveTo>
                <a:cubicBezTo>
                  <a:pt x="86" y="0"/>
                  <a:pt x="86" y="0"/>
                  <a:pt x="86" y="0"/>
                </a:cubicBezTo>
                <a:cubicBezTo>
                  <a:pt x="91" y="21"/>
                  <a:pt x="91" y="21"/>
                  <a:pt x="91" y="21"/>
                </a:cubicBezTo>
                <a:cubicBezTo>
                  <a:pt x="93" y="21"/>
                  <a:pt x="96" y="21"/>
                  <a:pt x="98" y="22"/>
                </a:cubicBezTo>
                <a:cubicBezTo>
                  <a:pt x="111" y="4"/>
                  <a:pt x="111" y="4"/>
                  <a:pt x="111" y="4"/>
                </a:cubicBezTo>
                <a:cubicBezTo>
                  <a:pt x="117" y="7"/>
                  <a:pt x="117" y="7"/>
                  <a:pt x="117" y="7"/>
                </a:cubicBezTo>
                <a:cubicBezTo>
                  <a:pt x="114" y="28"/>
                  <a:pt x="114" y="28"/>
                  <a:pt x="114" y="28"/>
                </a:cubicBezTo>
                <a:cubicBezTo>
                  <a:pt x="116" y="30"/>
                  <a:pt x="118" y="31"/>
                  <a:pt x="120" y="33"/>
                </a:cubicBezTo>
                <a:cubicBezTo>
                  <a:pt x="138" y="21"/>
                  <a:pt x="138" y="21"/>
                  <a:pt x="138" y="21"/>
                </a:cubicBezTo>
                <a:cubicBezTo>
                  <a:pt x="143" y="26"/>
                  <a:pt x="143" y="26"/>
                  <a:pt x="143" y="26"/>
                </a:cubicBezTo>
                <a:cubicBezTo>
                  <a:pt x="132" y="44"/>
                  <a:pt x="132" y="44"/>
                  <a:pt x="132" y="44"/>
                </a:cubicBezTo>
                <a:cubicBezTo>
                  <a:pt x="133" y="46"/>
                  <a:pt x="135" y="49"/>
                  <a:pt x="136" y="51"/>
                </a:cubicBezTo>
                <a:cubicBezTo>
                  <a:pt x="157" y="47"/>
                  <a:pt x="157" y="47"/>
                  <a:pt x="157" y="47"/>
                </a:cubicBezTo>
                <a:cubicBezTo>
                  <a:pt x="160" y="54"/>
                  <a:pt x="160" y="54"/>
                  <a:pt x="160" y="54"/>
                </a:cubicBezTo>
                <a:cubicBezTo>
                  <a:pt x="142" y="66"/>
                  <a:pt x="142" y="66"/>
                  <a:pt x="142" y="66"/>
                </a:cubicBezTo>
                <a:cubicBezTo>
                  <a:pt x="143" y="69"/>
                  <a:pt x="144" y="71"/>
                  <a:pt x="144" y="74"/>
                </a:cubicBezTo>
                <a:cubicBezTo>
                  <a:pt x="165" y="78"/>
                  <a:pt x="165" y="78"/>
                  <a:pt x="165" y="78"/>
                </a:cubicBezTo>
                <a:cubicBezTo>
                  <a:pt x="165" y="86"/>
                  <a:pt x="165" y="86"/>
                  <a:pt x="165" y="86"/>
                </a:cubicBezTo>
                <a:cubicBezTo>
                  <a:pt x="144" y="90"/>
                  <a:pt x="144" y="90"/>
                  <a:pt x="144" y="90"/>
                </a:cubicBezTo>
                <a:cubicBezTo>
                  <a:pt x="144" y="93"/>
                  <a:pt x="143" y="95"/>
                  <a:pt x="142" y="98"/>
                </a:cubicBezTo>
                <a:cubicBezTo>
                  <a:pt x="160" y="110"/>
                  <a:pt x="160" y="110"/>
                  <a:pt x="160" y="110"/>
                </a:cubicBezTo>
                <a:cubicBezTo>
                  <a:pt x="157" y="117"/>
                  <a:pt x="157" y="117"/>
                  <a:pt x="157" y="117"/>
                </a:cubicBezTo>
                <a:cubicBezTo>
                  <a:pt x="136" y="113"/>
                  <a:pt x="136" y="113"/>
                  <a:pt x="136" y="113"/>
                </a:cubicBezTo>
                <a:cubicBezTo>
                  <a:pt x="135" y="115"/>
                  <a:pt x="133" y="117"/>
                  <a:pt x="132" y="119"/>
                </a:cubicBezTo>
                <a:cubicBezTo>
                  <a:pt x="143" y="138"/>
                  <a:pt x="143" y="138"/>
                  <a:pt x="143" y="138"/>
                </a:cubicBezTo>
                <a:cubicBezTo>
                  <a:pt x="138" y="143"/>
                  <a:pt x="138" y="143"/>
                  <a:pt x="138" y="143"/>
                </a:cubicBezTo>
                <a:cubicBezTo>
                  <a:pt x="120" y="131"/>
                  <a:pt x="120" y="131"/>
                  <a:pt x="120" y="131"/>
                </a:cubicBezTo>
                <a:cubicBezTo>
                  <a:pt x="118" y="133"/>
                  <a:pt x="116" y="134"/>
                  <a:pt x="114" y="135"/>
                </a:cubicBezTo>
                <a:cubicBezTo>
                  <a:pt x="117" y="157"/>
                  <a:pt x="117" y="157"/>
                  <a:pt x="117" y="157"/>
                </a:cubicBezTo>
                <a:cubicBezTo>
                  <a:pt x="111" y="159"/>
                  <a:pt x="111" y="159"/>
                  <a:pt x="111" y="159"/>
                </a:cubicBezTo>
                <a:cubicBezTo>
                  <a:pt x="98" y="142"/>
                  <a:pt x="98" y="142"/>
                  <a:pt x="98" y="142"/>
                </a:cubicBezTo>
                <a:cubicBezTo>
                  <a:pt x="96" y="142"/>
                  <a:pt x="93" y="143"/>
                  <a:pt x="91" y="143"/>
                </a:cubicBezTo>
                <a:cubicBezTo>
                  <a:pt x="86" y="164"/>
                  <a:pt x="86" y="164"/>
                  <a:pt x="86" y="164"/>
                </a:cubicBezTo>
                <a:cubicBezTo>
                  <a:pt x="79" y="164"/>
                  <a:pt x="79" y="164"/>
                  <a:pt x="79" y="164"/>
                </a:cubicBezTo>
                <a:cubicBezTo>
                  <a:pt x="74" y="143"/>
                  <a:pt x="74" y="143"/>
                  <a:pt x="74" y="143"/>
                </a:cubicBezTo>
                <a:cubicBezTo>
                  <a:pt x="72" y="143"/>
                  <a:pt x="69" y="142"/>
                  <a:pt x="67" y="142"/>
                </a:cubicBezTo>
                <a:cubicBezTo>
                  <a:pt x="54" y="159"/>
                  <a:pt x="54" y="159"/>
                  <a:pt x="54" y="159"/>
                </a:cubicBezTo>
                <a:cubicBezTo>
                  <a:pt x="48" y="157"/>
                  <a:pt x="48" y="157"/>
                  <a:pt x="48" y="157"/>
                </a:cubicBezTo>
                <a:cubicBezTo>
                  <a:pt x="52" y="135"/>
                  <a:pt x="52" y="135"/>
                  <a:pt x="52" y="135"/>
                </a:cubicBezTo>
                <a:cubicBezTo>
                  <a:pt x="49" y="134"/>
                  <a:pt x="47" y="133"/>
                  <a:pt x="45" y="131"/>
                </a:cubicBezTo>
                <a:cubicBezTo>
                  <a:pt x="27" y="143"/>
                  <a:pt x="27" y="143"/>
                  <a:pt x="27" y="143"/>
                </a:cubicBezTo>
                <a:cubicBezTo>
                  <a:pt x="22" y="138"/>
                  <a:pt x="22" y="138"/>
                  <a:pt x="22" y="138"/>
                </a:cubicBezTo>
                <a:cubicBezTo>
                  <a:pt x="33" y="119"/>
                  <a:pt x="33" y="119"/>
                  <a:pt x="33" y="119"/>
                </a:cubicBezTo>
                <a:cubicBezTo>
                  <a:pt x="32" y="117"/>
                  <a:pt x="30" y="115"/>
                  <a:pt x="29" y="113"/>
                </a:cubicBezTo>
                <a:cubicBezTo>
                  <a:pt x="8" y="117"/>
                  <a:pt x="8" y="117"/>
                  <a:pt x="8" y="117"/>
                </a:cubicBezTo>
                <a:cubicBezTo>
                  <a:pt x="5" y="110"/>
                  <a:pt x="5" y="110"/>
                  <a:pt x="5" y="110"/>
                </a:cubicBezTo>
                <a:cubicBezTo>
                  <a:pt x="23" y="98"/>
                  <a:pt x="23" y="98"/>
                  <a:pt x="23" y="98"/>
                </a:cubicBezTo>
                <a:cubicBezTo>
                  <a:pt x="22" y="95"/>
                  <a:pt x="21" y="93"/>
                  <a:pt x="21" y="90"/>
                </a:cubicBezTo>
                <a:cubicBezTo>
                  <a:pt x="0" y="86"/>
                  <a:pt x="0" y="86"/>
                  <a:pt x="0" y="86"/>
                </a:cubicBezTo>
                <a:cubicBezTo>
                  <a:pt x="0" y="78"/>
                  <a:pt x="0" y="78"/>
                  <a:pt x="0" y="78"/>
                </a:cubicBezTo>
                <a:cubicBezTo>
                  <a:pt x="21" y="74"/>
                  <a:pt x="21" y="74"/>
                  <a:pt x="21" y="74"/>
                </a:cubicBezTo>
                <a:cubicBezTo>
                  <a:pt x="21" y="71"/>
                  <a:pt x="22" y="69"/>
                  <a:pt x="23" y="66"/>
                </a:cubicBezTo>
                <a:cubicBezTo>
                  <a:pt x="5" y="54"/>
                  <a:pt x="5" y="54"/>
                  <a:pt x="5" y="54"/>
                </a:cubicBezTo>
                <a:cubicBezTo>
                  <a:pt x="8" y="47"/>
                  <a:pt x="8" y="47"/>
                  <a:pt x="8" y="47"/>
                </a:cubicBezTo>
                <a:cubicBezTo>
                  <a:pt x="29" y="51"/>
                  <a:pt x="29" y="51"/>
                  <a:pt x="29" y="51"/>
                </a:cubicBezTo>
                <a:cubicBezTo>
                  <a:pt x="30" y="49"/>
                  <a:pt x="32" y="46"/>
                  <a:pt x="33" y="44"/>
                </a:cubicBezTo>
                <a:cubicBezTo>
                  <a:pt x="22" y="26"/>
                  <a:pt x="22" y="26"/>
                  <a:pt x="22" y="26"/>
                </a:cubicBezTo>
                <a:cubicBezTo>
                  <a:pt x="27" y="21"/>
                  <a:pt x="27" y="21"/>
                  <a:pt x="27" y="21"/>
                </a:cubicBezTo>
                <a:cubicBezTo>
                  <a:pt x="45" y="33"/>
                  <a:pt x="45" y="33"/>
                  <a:pt x="45" y="33"/>
                </a:cubicBezTo>
                <a:cubicBezTo>
                  <a:pt x="47" y="31"/>
                  <a:pt x="49" y="30"/>
                  <a:pt x="51" y="28"/>
                </a:cubicBezTo>
                <a:cubicBezTo>
                  <a:pt x="48" y="7"/>
                  <a:pt x="48" y="7"/>
                  <a:pt x="48" y="7"/>
                </a:cubicBezTo>
                <a:cubicBezTo>
                  <a:pt x="54" y="4"/>
                  <a:pt x="54" y="4"/>
                  <a:pt x="54" y="4"/>
                </a:cubicBezTo>
                <a:cubicBezTo>
                  <a:pt x="67" y="22"/>
                  <a:pt x="67" y="22"/>
                  <a:pt x="67" y="22"/>
                </a:cubicBezTo>
                <a:cubicBezTo>
                  <a:pt x="69" y="21"/>
                  <a:pt x="72" y="21"/>
                  <a:pt x="74" y="21"/>
                </a:cubicBezTo>
                <a:cubicBezTo>
                  <a:pt x="79" y="0"/>
                  <a:pt x="79" y="0"/>
                  <a:pt x="79" y="0"/>
                </a:cubicBezTo>
                <a:close/>
                <a:moveTo>
                  <a:pt x="83" y="32"/>
                </a:moveTo>
                <a:cubicBezTo>
                  <a:pt x="110" y="32"/>
                  <a:pt x="132" y="55"/>
                  <a:pt x="132" y="82"/>
                </a:cubicBezTo>
                <a:cubicBezTo>
                  <a:pt x="132" y="109"/>
                  <a:pt x="110" y="131"/>
                  <a:pt x="83" y="131"/>
                </a:cubicBezTo>
                <a:cubicBezTo>
                  <a:pt x="55" y="131"/>
                  <a:pt x="33" y="109"/>
                  <a:pt x="33" y="82"/>
                </a:cubicBezTo>
                <a:cubicBezTo>
                  <a:pt x="33" y="55"/>
                  <a:pt x="55" y="32"/>
                  <a:pt x="83" y="3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MH_SubTitle_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4819" y="3032919"/>
            <a:ext cx="800100" cy="792162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</a:rPr>
              <a:t>02</a:t>
            </a:r>
            <a:endParaRPr lang="zh-CN" altLang="en-US" sz="1400" dirty="0">
              <a:solidFill>
                <a:schemeClr val="accent2">
                  <a:lumMod val="50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2" name="MH_Other_3"/>
          <p:cNvSpPr>
            <a:spLocks noEditPoints="1"/>
          </p:cNvSpPr>
          <p:nvPr>
            <p:custDataLst>
              <p:tags r:id="rId6"/>
            </p:custDataLst>
          </p:nvPr>
        </p:nvSpPr>
        <p:spPr bwMode="auto">
          <a:xfrm>
            <a:off x="790031" y="2836069"/>
            <a:ext cx="1211263" cy="1192212"/>
          </a:xfrm>
          <a:custGeom>
            <a:avLst/>
            <a:gdLst>
              <a:gd name="T0" fmla="*/ 2147483646 w 165"/>
              <a:gd name="T1" fmla="*/ 0 h 164"/>
              <a:gd name="T2" fmla="*/ 2147483646 w 165"/>
              <a:gd name="T3" fmla="*/ 2147483646 h 164"/>
              <a:gd name="T4" fmla="*/ 2147483646 w 165"/>
              <a:gd name="T5" fmla="*/ 2147483646 h 164"/>
              <a:gd name="T6" fmla="*/ 2147483646 w 165"/>
              <a:gd name="T7" fmla="*/ 2147483646 h 164"/>
              <a:gd name="T8" fmla="*/ 2147483646 w 165"/>
              <a:gd name="T9" fmla="*/ 2147483646 h 164"/>
              <a:gd name="T10" fmla="*/ 2147483646 w 165"/>
              <a:gd name="T11" fmla="*/ 2147483646 h 164"/>
              <a:gd name="T12" fmla="*/ 2147483646 w 165"/>
              <a:gd name="T13" fmla="*/ 2147483646 h 164"/>
              <a:gd name="T14" fmla="*/ 2147483646 w 165"/>
              <a:gd name="T15" fmla="*/ 2147483646 h 164"/>
              <a:gd name="T16" fmla="*/ 2147483646 w 165"/>
              <a:gd name="T17" fmla="*/ 2147483646 h 164"/>
              <a:gd name="T18" fmla="*/ 2147483646 w 165"/>
              <a:gd name="T19" fmla="*/ 2147483646 h 164"/>
              <a:gd name="T20" fmla="*/ 2147483646 w 165"/>
              <a:gd name="T21" fmla="*/ 2147483646 h 164"/>
              <a:gd name="T22" fmla="*/ 2147483646 w 165"/>
              <a:gd name="T23" fmla="*/ 2147483646 h 164"/>
              <a:gd name="T24" fmla="*/ 2147483646 w 165"/>
              <a:gd name="T25" fmla="*/ 2147483646 h 164"/>
              <a:gd name="T26" fmla="*/ 2147483646 w 165"/>
              <a:gd name="T27" fmla="*/ 2147483646 h 164"/>
              <a:gd name="T28" fmla="*/ 2147483646 w 165"/>
              <a:gd name="T29" fmla="*/ 2147483646 h 164"/>
              <a:gd name="T30" fmla="*/ 2147483646 w 165"/>
              <a:gd name="T31" fmla="*/ 2147483646 h 164"/>
              <a:gd name="T32" fmla="*/ 2147483646 w 165"/>
              <a:gd name="T33" fmla="*/ 2147483646 h 164"/>
              <a:gd name="T34" fmla="*/ 2147483646 w 165"/>
              <a:gd name="T35" fmla="*/ 2147483646 h 164"/>
              <a:gd name="T36" fmla="*/ 2147483646 w 165"/>
              <a:gd name="T37" fmla="*/ 2147483646 h 164"/>
              <a:gd name="T38" fmla="*/ 2147483646 w 165"/>
              <a:gd name="T39" fmla="*/ 2147483646 h 164"/>
              <a:gd name="T40" fmla="*/ 2147483646 w 165"/>
              <a:gd name="T41" fmla="*/ 2147483646 h 164"/>
              <a:gd name="T42" fmla="*/ 2147483646 w 165"/>
              <a:gd name="T43" fmla="*/ 2147483646 h 164"/>
              <a:gd name="T44" fmla="*/ 2147483646 w 165"/>
              <a:gd name="T45" fmla="*/ 2147483646 h 164"/>
              <a:gd name="T46" fmla="*/ 2147483646 w 165"/>
              <a:gd name="T47" fmla="*/ 2147483646 h 164"/>
              <a:gd name="T48" fmla="*/ 0 w 165"/>
              <a:gd name="T49" fmla="*/ 2147483646 h 164"/>
              <a:gd name="T50" fmla="*/ 2147483646 w 165"/>
              <a:gd name="T51" fmla="*/ 2147483646 h 164"/>
              <a:gd name="T52" fmla="*/ 2147483646 w 165"/>
              <a:gd name="T53" fmla="*/ 2147483646 h 164"/>
              <a:gd name="T54" fmla="*/ 2147483646 w 165"/>
              <a:gd name="T55" fmla="*/ 2147483646 h 164"/>
              <a:gd name="T56" fmla="*/ 2147483646 w 165"/>
              <a:gd name="T57" fmla="*/ 2147483646 h 164"/>
              <a:gd name="T58" fmla="*/ 2147483646 w 165"/>
              <a:gd name="T59" fmla="*/ 2147483646 h 164"/>
              <a:gd name="T60" fmla="*/ 2147483646 w 165"/>
              <a:gd name="T61" fmla="*/ 2147483646 h 164"/>
              <a:gd name="T62" fmla="*/ 2147483646 w 165"/>
              <a:gd name="T63" fmla="*/ 2147483646 h 164"/>
              <a:gd name="T64" fmla="*/ 2147483646 w 165"/>
              <a:gd name="T65" fmla="*/ 2147483646 h 164"/>
              <a:gd name="T66" fmla="*/ 2147483646 w 165"/>
              <a:gd name="T67" fmla="*/ 2147483646 h 164"/>
              <a:gd name="T68" fmla="*/ 2147483646 w 165"/>
              <a:gd name="T69" fmla="*/ 2147483646 h 16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65" h="164">
                <a:moveTo>
                  <a:pt x="79" y="0"/>
                </a:moveTo>
                <a:cubicBezTo>
                  <a:pt x="86" y="0"/>
                  <a:pt x="86" y="0"/>
                  <a:pt x="86" y="0"/>
                </a:cubicBezTo>
                <a:cubicBezTo>
                  <a:pt x="91" y="21"/>
                  <a:pt x="91" y="21"/>
                  <a:pt x="91" y="21"/>
                </a:cubicBezTo>
                <a:cubicBezTo>
                  <a:pt x="93" y="21"/>
                  <a:pt x="96" y="21"/>
                  <a:pt x="98" y="22"/>
                </a:cubicBezTo>
                <a:cubicBezTo>
                  <a:pt x="111" y="4"/>
                  <a:pt x="111" y="4"/>
                  <a:pt x="111" y="4"/>
                </a:cubicBezTo>
                <a:cubicBezTo>
                  <a:pt x="117" y="7"/>
                  <a:pt x="117" y="7"/>
                  <a:pt x="117" y="7"/>
                </a:cubicBezTo>
                <a:cubicBezTo>
                  <a:pt x="114" y="28"/>
                  <a:pt x="114" y="28"/>
                  <a:pt x="114" y="28"/>
                </a:cubicBezTo>
                <a:cubicBezTo>
                  <a:pt x="116" y="30"/>
                  <a:pt x="118" y="31"/>
                  <a:pt x="120" y="33"/>
                </a:cubicBezTo>
                <a:cubicBezTo>
                  <a:pt x="138" y="21"/>
                  <a:pt x="138" y="21"/>
                  <a:pt x="138" y="21"/>
                </a:cubicBezTo>
                <a:cubicBezTo>
                  <a:pt x="143" y="26"/>
                  <a:pt x="143" y="26"/>
                  <a:pt x="143" y="26"/>
                </a:cubicBezTo>
                <a:cubicBezTo>
                  <a:pt x="132" y="44"/>
                  <a:pt x="132" y="44"/>
                  <a:pt x="132" y="44"/>
                </a:cubicBezTo>
                <a:cubicBezTo>
                  <a:pt x="133" y="46"/>
                  <a:pt x="135" y="49"/>
                  <a:pt x="136" y="51"/>
                </a:cubicBezTo>
                <a:cubicBezTo>
                  <a:pt x="157" y="47"/>
                  <a:pt x="157" y="47"/>
                  <a:pt x="157" y="47"/>
                </a:cubicBezTo>
                <a:cubicBezTo>
                  <a:pt x="160" y="54"/>
                  <a:pt x="160" y="54"/>
                  <a:pt x="160" y="54"/>
                </a:cubicBezTo>
                <a:cubicBezTo>
                  <a:pt x="142" y="66"/>
                  <a:pt x="142" y="66"/>
                  <a:pt x="142" y="66"/>
                </a:cubicBezTo>
                <a:cubicBezTo>
                  <a:pt x="143" y="69"/>
                  <a:pt x="144" y="71"/>
                  <a:pt x="144" y="74"/>
                </a:cubicBezTo>
                <a:cubicBezTo>
                  <a:pt x="165" y="78"/>
                  <a:pt x="165" y="78"/>
                  <a:pt x="165" y="78"/>
                </a:cubicBezTo>
                <a:cubicBezTo>
                  <a:pt x="165" y="86"/>
                  <a:pt x="165" y="86"/>
                  <a:pt x="165" y="86"/>
                </a:cubicBezTo>
                <a:cubicBezTo>
                  <a:pt x="144" y="90"/>
                  <a:pt x="144" y="90"/>
                  <a:pt x="144" y="90"/>
                </a:cubicBezTo>
                <a:cubicBezTo>
                  <a:pt x="144" y="93"/>
                  <a:pt x="143" y="95"/>
                  <a:pt x="142" y="98"/>
                </a:cubicBezTo>
                <a:cubicBezTo>
                  <a:pt x="160" y="110"/>
                  <a:pt x="160" y="110"/>
                  <a:pt x="160" y="110"/>
                </a:cubicBezTo>
                <a:cubicBezTo>
                  <a:pt x="157" y="117"/>
                  <a:pt x="157" y="117"/>
                  <a:pt x="157" y="117"/>
                </a:cubicBezTo>
                <a:cubicBezTo>
                  <a:pt x="136" y="113"/>
                  <a:pt x="136" y="113"/>
                  <a:pt x="136" y="113"/>
                </a:cubicBezTo>
                <a:cubicBezTo>
                  <a:pt x="135" y="115"/>
                  <a:pt x="133" y="117"/>
                  <a:pt x="132" y="119"/>
                </a:cubicBezTo>
                <a:cubicBezTo>
                  <a:pt x="143" y="138"/>
                  <a:pt x="143" y="138"/>
                  <a:pt x="143" y="138"/>
                </a:cubicBezTo>
                <a:cubicBezTo>
                  <a:pt x="138" y="143"/>
                  <a:pt x="138" y="143"/>
                  <a:pt x="138" y="143"/>
                </a:cubicBezTo>
                <a:cubicBezTo>
                  <a:pt x="120" y="131"/>
                  <a:pt x="120" y="131"/>
                  <a:pt x="120" y="131"/>
                </a:cubicBezTo>
                <a:cubicBezTo>
                  <a:pt x="118" y="133"/>
                  <a:pt x="116" y="134"/>
                  <a:pt x="114" y="135"/>
                </a:cubicBezTo>
                <a:cubicBezTo>
                  <a:pt x="117" y="157"/>
                  <a:pt x="117" y="157"/>
                  <a:pt x="117" y="157"/>
                </a:cubicBezTo>
                <a:cubicBezTo>
                  <a:pt x="111" y="159"/>
                  <a:pt x="111" y="159"/>
                  <a:pt x="111" y="159"/>
                </a:cubicBezTo>
                <a:cubicBezTo>
                  <a:pt x="98" y="142"/>
                  <a:pt x="98" y="142"/>
                  <a:pt x="98" y="142"/>
                </a:cubicBezTo>
                <a:cubicBezTo>
                  <a:pt x="96" y="142"/>
                  <a:pt x="93" y="143"/>
                  <a:pt x="91" y="143"/>
                </a:cubicBezTo>
                <a:cubicBezTo>
                  <a:pt x="86" y="164"/>
                  <a:pt x="86" y="164"/>
                  <a:pt x="86" y="164"/>
                </a:cubicBezTo>
                <a:cubicBezTo>
                  <a:pt x="79" y="164"/>
                  <a:pt x="79" y="164"/>
                  <a:pt x="79" y="164"/>
                </a:cubicBezTo>
                <a:cubicBezTo>
                  <a:pt x="74" y="143"/>
                  <a:pt x="74" y="143"/>
                  <a:pt x="74" y="143"/>
                </a:cubicBezTo>
                <a:cubicBezTo>
                  <a:pt x="72" y="143"/>
                  <a:pt x="69" y="142"/>
                  <a:pt x="67" y="142"/>
                </a:cubicBezTo>
                <a:cubicBezTo>
                  <a:pt x="54" y="159"/>
                  <a:pt x="54" y="159"/>
                  <a:pt x="54" y="159"/>
                </a:cubicBezTo>
                <a:cubicBezTo>
                  <a:pt x="48" y="157"/>
                  <a:pt x="48" y="157"/>
                  <a:pt x="48" y="157"/>
                </a:cubicBezTo>
                <a:cubicBezTo>
                  <a:pt x="52" y="135"/>
                  <a:pt x="52" y="135"/>
                  <a:pt x="52" y="135"/>
                </a:cubicBezTo>
                <a:cubicBezTo>
                  <a:pt x="49" y="134"/>
                  <a:pt x="47" y="133"/>
                  <a:pt x="45" y="131"/>
                </a:cubicBezTo>
                <a:cubicBezTo>
                  <a:pt x="27" y="143"/>
                  <a:pt x="27" y="143"/>
                  <a:pt x="27" y="143"/>
                </a:cubicBezTo>
                <a:cubicBezTo>
                  <a:pt x="22" y="138"/>
                  <a:pt x="22" y="138"/>
                  <a:pt x="22" y="138"/>
                </a:cubicBezTo>
                <a:cubicBezTo>
                  <a:pt x="33" y="119"/>
                  <a:pt x="33" y="119"/>
                  <a:pt x="33" y="119"/>
                </a:cubicBezTo>
                <a:cubicBezTo>
                  <a:pt x="32" y="117"/>
                  <a:pt x="30" y="115"/>
                  <a:pt x="29" y="113"/>
                </a:cubicBezTo>
                <a:cubicBezTo>
                  <a:pt x="8" y="117"/>
                  <a:pt x="8" y="117"/>
                  <a:pt x="8" y="117"/>
                </a:cubicBezTo>
                <a:cubicBezTo>
                  <a:pt x="5" y="110"/>
                  <a:pt x="5" y="110"/>
                  <a:pt x="5" y="110"/>
                </a:cubicBezTo>
                <a:cubicBezTo>
                  <a:pt x="23" y="98"/>
                  <a:pt x="23" y="98"/>
                  <a:pt x="23" y="98"/>
                </a:cubicBezTo>
                <a:cubicBezTo>
                  <a:pt x="22" y="95"/>
                  <a:pt x="21" y="93"/>
                  <a:pt x="21" y="90"/>
                </a:cubicBezTo>
                <a:cubicBezTo>
                  <a:pt x="0" y="86"/>
                  <a:pt x="0" y="86"/>
                  <a:pt x="0" y="86"/>
                </a:cubicBezTo>
                <a:cubicBezTo>
                  <a:pt x="0" y="78"/>
                  <a:pt x="0" y="78"/>
                  <a:pt x="0" y="78"/>
                </a:cubicBezTo>
                <a:cubicBezTo>
                  <a:pt x="21" y="74"/>
                  <a:pt x="21" y="74"/>
                  <a:pt x="21" y="74"/>
                </a:cubicBezTo>
                <a:cubicBezTo>
                  <a:pt x="21" y="71"/>
                  <a:pt x="22" y="69"/>
                  <a:pt x="23" y="66"/>
                </a:cubicBezTo>
                <a:cubicBezTo>
                  <a:pt x="5" y="54"/>
                  <a:pt x="5" y="54"/>
                  <a:pt x="5" y="54"/>
                </a:cubicBezTo>
                <a:cubicBezTo>
                  <a:pt x="8" y="47"/>
                  <a:pt x="8" y="47"/>
                  <a:pt x="8" y="47"/>
                </a:cubicBezTo>
                <a:cubicBezTo>
                  <a:pt x="29" y="51"/>
                  <a:pt x="29" y="51"/>
                  <a:pt x="29" y="51"/>
                </a:cubicBezTo>
                <a:cubicBezTo>
                  <a:pt x="30" y="49"/>
                  <a:pt x="32" y="46"/>
                  <a:pt x="33" y="44"/>
                </a:cubicBezTo>
                <a:cubicBezTo>
                  <a:pt x="22" y="26"/>
                  <a:pt x="22" y="26"/>
                  <a:pt x="22" y="26"/>
                </a:cubicBezTo>
                <a:cubicBezTo>
                  <a:pt x="27" y="21"/>
                  <a:pt x="27" y="21"/>
                  <a:pt x="27" y="21"/>
                </a:cubicBezTo>
                <a:cubicBezTo>
                  <a:pt x="45" y="33"/>
                  <a:pt x="45" y="33"/>
                  <a:pt x="45" y="33"/>
                </a:cubicBezTo>
                <a:cubicBezTo>
                  <a:pt x="47" y="31"/>
                  <a:pt x="49" y="30"/>
                  <a:pt x="51" y="28"/>
                </a:cubicBezTo>
                <a:cubicBezTo>
                  <a:pt x="48" y="7"/>
                  <a:pt x="48" y="7"/>
                  <a:pt x="48" y="7"/>
                </a:cubicBezTo>
                <a:cubicBezTo>
                  <a:pt x="54" y="4"/>
                  <a:pt x="54" y="4"/>
                  <a:pt x="54" y="4"/>
                </a:cubicBezTo>
                <a:cubicBezTo>
                  <a:pt x="67" y="22"/>
                  <a:pt x="67" y="22"/>
                  <a:pt x="67" y="22"/>
                </a:cubicBezTo>
                <a:cubicBezTo>
                  <a:pt x="69" y="21"/>
                  <a:pt x="72" y="21"/>
                  <a:pt x="74" y="21"/>
                </a:cubicBezTo>
                <a:cubicBezTo>
                  <a:pt x="79" y="0"/>
                  <a:pt x="79" y="0"/>
                  <a:pt x="79" y="0"/>
                </a:cubicBezTo>
                <a:close/>
                <a:moveTo>
                  <a:pt x="83" y="32"/>
                </a:moveTo>
                <a:cubicBezTo>
                  <a:pt x="110" y="32"/>
                  <a:pt x="132" y="55"/>
                  <a:pt x="132" y="82"/>
                </a:cubicBezTo>
                <a:cubicBezTo>
                  <a:pt x="132" y="109"/>
                  <a:pt x="110" y="131"/>
                  <a:pt x="83" y="131"/>
                </a:cubicBezTo>
                <a:cubicBezTo>
                  <a:pt x="55" y="131"/>
                  <a:pt x="33" y="109"/>
                  <a:pt x="33" y="82"/>
                </a:cubicBezTo>
                <a:cubicBezTo>
                  <a:pt x="33" y="55"/>
                  <a:pt x="55" y="32"/>
                  <a:pt x="83" y="3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MH_SubTitle_3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259931" y="4152106"/>
            <a:ext cx="800100" cy="792163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accent3">
                    <a:lumMod val="50000"/>
                  </a:schemeClr>
                </a:solidFill>
                <a:latin typeface="+mn-lt"/>
                <a:ea typeface="+mn-ea"/>
              </a:rPr>
              <a:t>03</a:t>
            </a:r>
            <a:endParaRPr lang="zh-CN" altLang="en-US" sz="1400" dirty="0">
              <a:solidFill>
                <a:schemeClr val="accent3">
                  <a:lumMod val="50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4" name="MH_Other_4"/>
          <p:cNvSpPr>
            <a:spLocks noEditPoints="1"/>
          </p:cNvSpPr>
          <p:nvPr>
            <p:custDataLst>
              <p:tags r:id="rId8"/>
            </p:custDataLst>
          </p:nvPr>
        </p:nvSpPr>
        <p:spPr bwMode="auto">
          <a:xfrm>
            <a:off x="1061494" y="3948906"/>
            <a:ext cx="1204912" cy="1198563"/>
          </a:xfrm>
          <a:custGeom>
            <a:avLst/>
            <a:gdLst>
              <a:gd name="T0" fmla="*/ 57 w 164"/>
              <a:gd name="T1" fmla="*/ 4 h 165"/>
              <a:gd name="T2" fmla="*/ 51 w 164"/>
              <a:gd name="T3" fmla="*/ 29 h 165"/>
              <a:gd name="T4" fmla="*/ 29 w 164"/>
              <a:gd name="T5" fmla="*/ 19 h 165"/>
              <a:gd name="T6" fmla="*/ 33 w 164"/>
              <a:gd name="T7" fmla="*/ 45 h 165"/>
              <a:gd name="T8" fmla="*/ 9 w 164"/>
              <a:gd name="T9" fmla="*/ 45 h 165"/>
              <a:gd name="T10" fmla="*/ 22 w 164"/>
              <a:gd name="T11" fmla="*/ 66 h 165"/>
              <a:gd name="T12" fmla="*/ 0 w 164"/>
              <a:gd name="T13" fmla="*/ 75 h 165"/>
              <a:gd name="T14" fmla="*/ 21 w 164"/>
              <a:gd name="T15" fmla="*/ 91 h 165"/>
              <a:gd name="T16" fmla="*/ 3 w 164"/>
              <a:gd name="T17" fmla="*/ 107 h 165"/>
              <a:gd name="T18" fmla="*/ 28 w 164"/>
              <a:gd name="T19" fmla="*/ 113 h 165"/>
              <a:gd name="T20" fmla="*/ 19 w 164"/>
              <a:gd name="T21" fmla="*/ 136 h 165"/>
              <a:gd name="T22" fmla="*/ 44 w 164"/>
              <a:gd name="T23" fmla="*/ 132 h 165"/>
              <a:gd name="T24" fmla="*/ 44 w 164"/>
              <a:gd name="T25" fmla="*/ 156 h 165"/>
              <a:gd name="T26" fmla="*/ 66 w 164"/>
              <a:gd name="T27" fmla="*/ 142 h 165"/>
              <a:gd name="T28" fmla="*/ 75 w 164"/>
              <a:gd name="T29" fmla="*/ 165 h 165"/>
              <a:gd name="T30" fmla="*/ 90 w 164"/>
              <a:gd name="T31" fmla="*/ 144 h 165"/>
              <a:gd name="T32" fmla="*/ 107 w 164"/>
              <a:gd name="T33" fmla="*/ 161 h 165"/>
              <a:gd name="T34" fmla="*/ 113 w 164"/>
              <a:gd name="T35" fmla="*/ 136 h 165"/>
              <a:gd name="T36" fmla="*/ 135 w 164"/>
              <a:gd name="T37" fmla="*/ 146 h 165"/>
              <a:gd name="T38" fmla="*/ 131 w 164"/>
              <a:gd name="T39" fmla="*/ 120 h 165"/>
              <a:gd name="T40" fmla="*/ 155 w 164"/>
              <a:gd name="T41" fmla="*/ 121 h 165"/>
              <a:gd name="T42" fmla="*/ 142 w 164"/>
              <a:gd name="T43" fmla="*/ 99 h 165"/>
              <a:gd name="T44" fmla="*/ 164 w 164"/>
              <a:gd name="T45" fmla="*/ 90 h 165"/>
              <a:gd name="T46" fmla="*/ 143 w 164"/>
              <a:gd name="T47" fmla="*/ 75 h 165"/>
              <a:gd name="T48" fmla="*/ 161 w 164"/>
              <a:gd name="T49" fmla="*/ 58 h 165"/>
              <a:gd name="T50" fmla="*/ 136 w 164"/>
              <a:gd name="T51" fmla="*/ 52 h 165"/>
              <a:gd name="T52" fmla="*/ 145 w 164"/>
              <a:gd name="T53" fmla="*/ 30 h 165"/>
              <a:gd name="T54" fmla="*/ 120 w 164"/>
              <a:gd name="T55" fmla="*/ 34 h 165"/>
              <a:gd name="T56" fmla="*/ 120 w 164"/>
              <a:gd name="T57" fmla="*/ 9 h 165"/>
              <a:gd name="T58" fmla="*/ 98 w 164"/>
              <a:gd name="T59" fmla="*/ 23 h 165"/>
              <a:gd name="T60" fmla="*/ 89 w 164"/>
              <a:gd name="T61" fmla="*/ 0 h 165"/>
              <a:gd name="T62" fmla="*/ 74 w 164"/>
              <a:gd name="T63" fmla="*/ 21 h 165"/>
              <a:gd name="T64" fmla="*/ 69 w 164"/>
              <a:gd name="T65" fmla="*/ 35 h 165"/>
              <a:gd name="T66" fmla="*/ 95 w 164"/>
              <a:gd name="T67" fmla="*/ 130 h 165"/>
              <a:gd name="T68" fmla="*/ 69 w 164"/>
              <a:gd name="T69" fmla="*/ 35 h 1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64" h="165">
                <a:moveTo>
                  <a:pt x="64" y="2"/>
                </a:moveTo>
                <a:cubicBezTo>
                  <a:pt x="57" y="4"/>
                  <a:pt x="57" y="4"/>
                  <a:pt x="57" y="4"/>
                </a:cubicBezTo>
                <a:cubicBezTo>
                  <a:pt x="58" y="25"/>
                  <a:pt x="58" y="25"/>
                  <a:pt x="58" y="25"/>
                </a:cubicBezTo>
                <a:cubicBezTo>
                  <a:pt x="56" y="26"/>
                  <a:pt x="53" y="28"/>
                  <a:pt x="51" y="29"/>
                </a:cubicBezTo>
                <a:cubicBezTo>
                  <a:pt x="35" y="15"/>
                  <a:pt x="35" y="15"/>
                  <a:pt x="35" y="15"/>
                </a:cubicBezTo>
                <a:cubicBezTo>
                  <a:pt x="29" y="19"/>
                  <a:pt x="29" y="19"/>
                  <a:pt x="29" y="19"/>
                </a:cubicBezTo>
                <a:cubicBezTo>
                  <a:pt x="38" y="39"/>
                  <a:pt x="38" y="39"/>
                  <a:pt x="38" y="39"/>
                </a:cubicBezTo>
                <a:cubicBezTo>
                  <a:pt x="36" y="41"/>
                  <a:pt x="34" y="43"/>
                  <a:pt x="33" y="45"/>
                </a:cubicBezTo>
                <a:cubicBezTo>
                  <a:pt x="12" y="38"/>
                  <a:pt x="12" y="38"/>
                  <a:pt x="12" y="38"/>
                </a:cubicBezTo>
                <a:cubicBezTo>
                  <a:pt x="9" y="45"/>
                  <a:pt x="9" y="45"/>
                  <a:pt x="9" y="45"/>
                </a:cubicBezTo>
                <a:cubicBezTo>
                  <a:pt x="25" y="59"/>
                  <a:pt x="25" y="59"/>
                  <a:pt x="25" y="59"/>
                </a:cubicBezTo>
                <a:cubicBezTo>
                  <a:pt x="24" y="61"/>
                  <a:pt x="23" y="64"/>
                  <a:pt x="22" y="66"/>
                </a:cubicBezTo>
                <a:cubicBezTo>
                  <a:pt x="1" y="68"/>
                  <a:pt x="1" y="68"/>
                  <a:pt x="1" y="68"/>
                </a:cubicBezTo>
                <a:cubicBezTo>
                  <a:pt x="0" y="75"/>
                  <a:pt x="0" y="75"/>
                  <a:pt x="0" y="75"/>
                </a:cubicBezTo>
                <a:cubicBezTo>
                  <a:pt x="20" y="83"/>
                  <a:pt x="20" y="83"/>
                  <a:pt x="20" y="83"/>
                </a:cubicBezTo>
                <a:cubicBezTo>
                  <a:pt x="20" y="85"/>
                  <a:pt x="20" y="88"/>
                  <a:pt x="21" y="91"/>
                </a:cubicBezTo>
                <a:cubicBezTo>
                  <a:pt x="1" y="100"/>
                  <a:pt x="1" y="100"/>
                  <a:pt x="1" y="100"/>
                </a:cubicBezTo>
                <a:cubicBezTo>
                  <a:pt x="3" y="107"/>
                  <a:pt x="3" y="107"/>
                  <a:pt x="3" y="107"/>
                </a:cubicBezTo>
                <a:cubicBezTo>
                  <a:pt x="25" y="106"/>
                  <a:pt x="25" y="106"/>
                  <a:pt x="25" y="106"/>
                </a:cubicBezTo>
                <a:cubicBezTo>
                  <a:pt x="26" y="109"/>
                  <a:pt x="27" y="111"/>
                  <a:pt x="28" y="113"/>
                </a:cubicBezTo>
                <a:cubicBezTo>
                  <a:pt x="14" y="130"/>
                  <a:pt x="14" y="130"/>
                  <a:pt x="14" y="130"/>
                </a:cubicBezTo>
                <a:cubicBezTo>
                  <a:pt x="19" y="136"/>
                  <a:pt x="19" y="136"/>
                  <a:pt x="19" y="136"/>
                </a:cubicBezTo>
                <a:cubicBezTo>
                  <a:pt x="38" y="126"/>
                  <a:pt x="38" y="126"/>
                  <a:pt x="38" y="126"/>
                </a:cubicBezTo>
                <a:cubicBezTo>
                  <a:pt x="40" y="128"/>
                  <a:pt x="42" y="130"/>
                  <a:pt x="44" y="132"/>
                </a:cubicBezTo>
                <a:cubicBezTo>
                  <a:pt x="38" y="152"/>
                  <a:pt x="38" y="152"/>
                  <a:pt x="38" y="152"/>
                </a:cubicBezTo>
                <a:cubicBezTo>
                  <a:pt x="44" y="156"/>
                  <a:pt x="44" y="156"/>
                  <a:pt x="44" y="156"/>
                </a:cubicBezTo>
                <a:cubicBezTo>
                  <a:pt x="58" y="140"/>
                  <a:pt x="58" y="140"/>
                  <a:pt x="58" y="140"/>
                </a:cubicBezTo>
                <a:cubicBezTo>
                  <a:pt x="61" y="141"/>
                  <a:pt x="63" y="142"/>
                  <a:pt x="66" y="142"/>
                </a:cubicBezTo>
                <a:cubicBezTo>
                  <a:pt x="68" y="164"/>
                  <a:pt x="68" y="164"/>
                  <a:pt x="68" y="164"/>
                </a:cubicBezTo>
                <a:cubicBezTo>
                  <a:pt x="75" y="165"/>
                  <a:pt x="75" y="165"/>
                  <a:pt x="75" y="165"/>
                </a:cubicBezTo>
                <a:cubicBezTo>
                  <a:pt x="82" y="144"/>
                  <a:pt x="82" y="144"/>
                  <a:pt x="82" y="144"/>
                </a:cubicBezTo>
                <a:cubicBezTo>
                  <a:pt x="85" y="145"/>
                  <a:pt x="87" y="144"/>
                  <a:pt x="90" y="144"/>
                </a:cubicBezTo>
                <a:cubicBezTo>
                  <a:pt x="100" y="163"/>
                  <a:pt x="100" y="163"/>
                  <a:pt x="100" y="163"/>
                </a:cubicBezTo>
                <a:cubicBezTo>
                  <a:pt x="107" y="161"/>
                  <a:pt x="107" y="161"/>
                  <a:pt x="107" y="161"/>
                </a:cubicBezTo>
                <a:cubicBezTo>
                  <a:pt x="106" y="140"/>
                  <a:pt x="106" y="140"/>
                  <a:pt x="106" y="140"/>
                </a:cubicBezTo>
                <a:cubicBezTo>
                  <a:pt x="108" y="139"/>
                  <a:pt x="111" y="138"/>
                  <a:pt x="113" y="136"/>
                </a:cubicBezTo>
                <a:cubicBezTo>
                  <a:pt x="129" y="150"/>
                  <a:pt x="129" y="150"/>
                  <a:pt x="129" y="150"/>
                </a:cubicBezTo>
                <a:cubicBezTo>
                  <a:pt x="135" y="146"/>
                  <a:pt x="135" y="146"/>
                  <a:pt x="135" y="146"/>
                </a:cubicBezTo>
                <a:cubicBezTo>
                  <a:pt x="126" y="126"/>
                  <a:pt x="126" y="126"/>
                  <a:pt x="126" y="126"/>
                </a:cubicBezTo>
                <a:cubicBezTo>
                  <a:pt x="128" y="124"/>
                  <a:pt x="129" y="123"/>
                  <a:pt x="131" y="120"/>
                </a:cubicBezTo>
                <a:cubicBezTo>
                  <a:pt x="151" y="127"/>
                  <a:pt x="151" y="127"/>
                  <a:pt x="151" y="127"/>
                </a:cubicBezTo>
                <a:cubicBezTo>
                  <a:pt x="155" y="121"/>
                  <a:pt x="155" y="121"/>
                  <a:pt x="155" y="121"/>
                </a:cubicBezTo>
                <a:cubicBezTo>
                  <a:pt x="139" y="106"/>
                  <a:pt x="139" y="106"/>
                  <a:pt x="139" y="106"/>
                </a:cubicBezTo>
                <a:cubicBezTo>
                  <a:pt x="140" y="104"/>
                  <a:pt x="141" y="101"/>
                  <a:pt x="142" y="99"/>
                </a:cubicBezTo>
                <a:cubicBezTo>
                  <a:pt x="163" y="97"/>
                  <a:pt x="163" y="97"/>
                  <a:pt x="163" y="97"/>
                </a:cubicBezTo>
                <a:cubicBezTo>
                  <a:pt x="164" y="90"/>
                  <a:pt x="164" y="90"/>
                  <a:pt x="164" y="90"/>
                </a:cubicBezTo>
                <a:cubicBezTo>
                  <a:pt x="144" y="82"/>
                  <a:pt x="144" y="82"/>
                  <a:pt x="144" y="82"/>
                </a:cubicBezTo>
                <a:cubicBezTo>
                  <a:pt x="144" y="80"/>
                  <a:pt x="144" y="77"/>
                  <a:pt x="143" y="75"/>
                </a:cubicBezTo>
                <a:cubicBezTo>
                  <a:pt x="162" y="65"/>
                  <a:pt x="162" y="65"/>
                  <a:pt x="162" y="65"/>
                </a:cubicBezTo>
                <a:cubicBezTo>
                  <a:pt x="161" y="58"/>
                  <a:pt x="161" y="58"/>
                  <a:pt x="161" y="58"/>
                </a:cubicBezTo>
                <a:cubicBezTo>
                  <a:pt x="139" y="59"/>
                  <a:pt x="139" y="59"/>
                  <a:pt x="139" y="59"/>
                </a:cubicBezTo>
                <a:cubicBezTo>
                  <a:pt x="138" y="56"/>
                  <a:pt x="137" y="54"/>
                  <a:pt x="136" y="52"/>
                </a:cubicBezTo>
                <a:cubicBezTo>
                  <a:pt x="150" y="35"/>
                  <a:pt x="150" y="35"/>
                  <a:pt x="150" y="35"/>
                </a:cubicBezTo>
                <a:cubicBezTo>
                  <a:pt x="145" y="30"/>
                  <a:pt x="145" y="30"/>
                  <a:pt x="145" y="30"/>
                </a:cubicBezTo>
                <a:cubicBezTo>
                  <a:pt x="126" y="39"/>
                  <a:pt x="126" y="39"/>
                  <a:pt x="126" y="39"/>
                </a:cubicBezTo>
                <a:cubicBezTo>
                  <a:pt x="124" y="37"/>
                  <a:pt x="122" y="35"/>
                  <a:pt x="120" y="34"/>
                </a:cubicBezTo>
                <a:cubicBezTo>
                  <a:pt x="126" y="13"/>
                  <a:pt x="126" y="13"/>
                  <a:pt x="126" y="13"/>
                </a:cubicBezTo>
                <a:cubicBezTo>
                  <a:pt x="120" y="9"/>
                  <a:pt x="120" y="9"/>
                  <a:pt x="120" y="9"/>
                </a:cubicBezTo>
                <a:cubicBezTo>
                  <a:pt x="106" y="25"/>
                  <a:pt x="106" y="25"/>
                  <a:pt x="106" y="25"/>
                </a:cubicBezTo>
                <a:cubicBezTo>
                  <a:pt x="103" y="24"/>
                  <a:pt x="101" y="23"/>
                  <a:pt x="98" y="23"/>
                </a:cubicBezTo>
                <a:cubicBezTo>
                  <a:pt x="96" y="1"/>
                  <a:pt x="96" y="1"/>
                  <a:pt x="96" y="1"/>
                </a:cubicBezTo>
                <a:cubicBezTo>
                  <a:pt x="89" y="0"/>
                  <a:pt x="89" y="0"/>
                  <a:pt x="89" y="0"/>
                </a:cubicBezTo>
                <a:cubicBezTo>
                  <a:pt x="82" y="21"/>
                  <a:pt x="82" y="21"/>
                  <a:pt x="82" y="21"/>
                </a:cubicBezTo>
                <a:cubicBezTo>
                  <a:pt x="79" y="21"/>
                  <a:pt x="77" y="21"/>
                  <a:pt x="74" y="21"/>
                </a:cubicBezTo>
                <a:cubicBezTo>
                  <a:pt x="64" y="2"/>
                  <a:pt x="64" y="2"/>
                  <a:pt x="64" y="2"/>
                </a:cubicBezTo>
                <a:close/>
                <a:moveTo>
                  <a:pt x="69" y="35"/>
                </a:moveTo>
                <a:cubicBezTo>
                  <a:pt x="43" y="42"/>
                  <a:pt x="27" y="69"/>
                  <a:pt x="34" y="95"/>
                </a:cubicBezTo>
                <a:cubicBezTo>
                  <a:pt x="41" y="121"/>
                  <a:pt x="68" y="137"/>
                  <a:pt x="95" y="130"/>
                </a:cubicBezTo>
                <a:cubicBezTo>
                  <a:pt x="121" y="123"/>
                  <a:pt x="137" y="96"/>
                  <a:pt x="130" y="70"/>
                </a:cubicBezTo>
                <a:cubicBezTo>
                  <a:pt x="122" y="43"/>
                  <a:pt x="95" y="28"/>
                  <a:pt x="69" y="35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15" name="MH_Other_5"/>
          <p:cNvSpPr>
            <a:spLocks noEditPoints="1"/>
          </p:cNvSpPr>
          <p:nvPr>
            <p:custDataLst>
              <p:tags r:id="rId9"/>
            </p:custDataLst>
          </p:nvPr>
        </p:nvSpPr>
        <p:spPr bwMode="auto">
          <a:xfrm>
            <a:off x="790031" y="5074444"/>
            <a:ext cx="1211263" cy="1193800"/>
          </a:xfrm>
          <a:custGeom>
            <a:avLst/>
            <a:gdLst>
              <a:gd name="T0" fmla="*/ 2147483646 w 165"/>
              <a:gd name="T1" fmla="*/ 2147483646 h 164"/>
              <a:gd name="T2" fmla="*/ 2147483646 w 165"/>
              <a:gd name="T3" fmla="*/ 2147483646 h 164"/>
              <a:gd name="T4" fmla="*/ 2147483646 w 165"/>
              <a:gd name="T5" fmla="*/ 2147483646 h 164"/>
              <a:gd name="T6" fmla="*/ 2147483646 w 165"/>
              <a:gd name="T7" fmla="*/ 2147483646 h 164"/>
              <a:gd name="T8" fmla="*/ 2147483646 w 165"/>
              <a:gd name="T9" fmla="*/ 2147483646 h 164"/>
              <a:gd name="T10" fmla="*/ 2147483646 w 165"/>
              <a:gd name="T11" fmla="*/ 2147483646 h 164"/>
              <a:gd name="T12" fmla="*/ 2147483646 w 165"/>
              <a:gd name="T13" fmla="*/ 2147483646 h 164"/>
              <a:gd name="T14" fmla="*/ 2147483646 w 165"/>
              <a:gd name="T15" fmla="*/ 2147483646 h 164"/>
              <a:gd name="T16" fmla="*/ 2147483646 w 165"/>
              <a:gd name="T17" fmla="*/ 2147483646 h 164"/>
              <a:gd name="T18" fmla="*/ 2147483646 w 165"/>
              <a:gd name="T19" fmla="*/ 2147483646 h 164"/>
              <a:gd name="T20" fmla="*/ 2147483646 w 165"/>
              <a:gd name="T21" fmla="*/ 2147483646 h 164"/>
              <a:gd name="T22" fmla="*/ 2147483646 w 165"/>
              <a:gd name="T23" fmla="*/ 2147483646 h 164"/>
              <a:gd name="T24" fmla="*/ 2147483646 w 165"/>
              <a:gd name="T25" fmla="*/ 2147483646 h 164"/>
              <a:gd name="T26" fmla="*/ 2147483646 w 165"/>
              <a:gd name="T27" fmla="*/ 2147483646 h 164"/>
              <a:gd name="T28" fmla="*/ 2147483646 w 165"/>
              <a:gd name="T29" fmla="*/ 2147483646 h 164"/>
              <a:gd name="T30" fmla="*/ 2147483646 w 165"/>
              <a:gd name="T31" fmla="*/ 2147483646 h 164"/>
              <a:gd name="T32" fmla="*/ 2147483646 w 165"/>
              <a:gd name="T33" fmla="*/ 2147483646 h 164"/>
              <a:gd name="T34" fmla="*/ 2147483646 w 165"/>
              <a:gd name="T35" fmla="*/ 2147483646 h 164"/>
              <a:gd name="T36" fmla="*/ 2147483646 w 165"/>
              <a:gd name="T37" fmla="*/ 2147483646 h 164"/>
              <a:gd name="T38" fmla="*/ 2147483646 w 165"/>
              <a:gd name="T39" fmla="*/ 2147483646 h 164"/>
              <a:gd name="T40" fmla="*/ 2147483646 w 165"/>
              <a:gd name="T41" fmla="*/ 2147483646 h 164"/>
              <a:gd name="T42" fmla="*/ 2147483646 w 165"/>
              <a:gd name="T43" fmla="*/ 2147483646 h 164"/>
              <a:gd name="T44" fmla="*/ 2147483646 w 165"/>
              <a:gd name="T45" fmla="*/ 2147483646 h 164"/>
              <a:gd name="T46" fmla="*/ 2147483646 w 165"/>
              <a:gd name="T47" fmla="*/ 2147483646 h 164"/>
              <a:gd name="T48" fmla="*/ 2147483646 w 165"/>
              <a:gd name="T49" fmla="*/ 2147483646 h 164"/>
              <a:gd name="T50" fmla="*/ 2147483646 w 165"/>
              <a:gd name="T51" fmla="*/ 2147483646 h 164"/>
              <a:gd name="T52" fmla="*/ 2147483646 w 165"/>
              <a:gd name="T53" fmla="*/ 2147483646 h 164"/>
              <a:gd name="T54" fmla="*/ 2147483646 w 165"/>
              <a:gd name="T55" fmla="*/ 2147483646 h 164"/>
              <a:gd name="T56" fmla="*/ 2147483646 w 165"/>
              <a:gd name="T57" fmla="*/ 2147483646 h 164"/>
              <a:gd name="T58" fmla="*/ 2147483646 w 165"/>
              <a:gd name="T59" fmla="*/ 2147483646 h 164"/>
              <a:gd name="T60" fmla="*/ 2147483646 w 165"/>
              <a:gd name="T61" fmla="*/ 2147483646 h 164"/>
              <a:gd name="T62" fmla="*/ 2147483646 w 165"/>
              <a:gd name="T63" fmla="*/ 2147483646 h 164"/>
              <a:gd name="T64" fmla="*/ 2147483646 w 165"/>
              <a:gd name="T65" fmla="*/ 2147483646 h 164"/>
              <a:gd name="T66" fmla="*/ 2147483646 w 165"/>
              <a:gd name="T67" fmla="*/ 2147483646 h 164"/>
              <a:gd name="T68" fmla="*/ 2147483646 w 165"/>
              <a:gd name="T69" fmla="*/ 2147483646 h 16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65" h="164">
                <a:moveTo>
                  <a:pt x="58" y="4"/>
                </a:moveTo>
                <a:cubicBezTo>
                  <a:pt x="65" y="2"/>
                  <a:pt x="65" y="2"/>
                  <a:pt x="65" y="2"/>
                </a:cubicBezTo>
                <a:cubicBezTo>
                  <a:pt x="75" y="21"/>
                  <a:pt x="75" y="21"/>
                  <a:pt x="75" y="21"/>
                </a:cubicBezTo>
                <a:cubicBezTo>
                  <a:pt x="77" y="20"/>
                  <a:pt x="80" y="20"/>
                  <a:pt x="82" y="20"/>
                </a:cubicBezTo>
                <a:cubicBezTo>
                  <a:pt x="90" y="0"/>
                  <a:pt x="90" y="0"/>
                  <a:pt x="90" y="0"/>
                </a:cubicBezTo>
                <a:cubicBezTo>
                  <a:pt x="97" y="1"/>
                  <a:pt x="97" y="1"/>
                  <a:pt x="97" y="1"/>
                </a:cubicBezTo>
                <a:cubicBezTo>
                  <a:pt x="99" y="22"/>
                  <a:pt x="99" y="22"/>
                  <a:pt x="99" y="22"/>
                </a:cubicBezTo>
                <a:cubicBezTo>
                  <a:pt x="101" y="23"/>
                  <a:pt x="104" y="24"/>
                  <a:pt x="106" y="25"/>
                </a:cubicBezTo>
                <a:cubicBezTo>
                  <a:pt x="121" y="9"/>
                  <a:pt x="121" y="9"/>
                  <a:pt x="121" y="9"/>
                </a:cubicBezTo>
                <a:cubicBezTo>
                  <a:pt x="127" y="13"/>
                  <a:pt x="127" y="13"/>
                  <a:pt x="127" y="13"/>
                </a:cubicBezTo>
                <a:cubicBezTo>
                  <a:pt x="120" y="33"/>
                  <a:pt x="120" y="33"/>
                  <a:pt x="120" y="33"/>
                </a:cubicBezTo>
                <a:cubicBezTo>
                  <a:pt x="122" y="35"/>
                  <a:pt x="124" y="36"/>
                  <a:pt x="126" y="38"/>
                </a:cubicBezTo>
                <a:cubicBezTo>
                  <a:pt x="146" y="29"/>
                  <a:pt x="146" y="29"/>
                  <a:pt x="146" y="29"/>
                </a:cubicBezTo>
                <a:cubicBezTo>
                  <a:pt x="150" y="35"/>
                  <a:pt x="150" y="35"/>
                  <a:pt x="150" y="35"/>
                </a:cubicBezTo>
                <a:cubicBezTo>
                  <a:pt x="136" y="51"/>
                  <a:pt x="136" y="51"/>
                  <a:pt x="136" y="51"/>
                </a:cubicBezTo>
                <a:cubicBezTo>
                  <a:pt x="138" y="54"/>
                  <a:pt x="139" y="56"/>
                  <a:pt x="140" y="58"/>
                </a:cubicBezTo>
                <a:cubicBezTo>
                  <a:pt x="161" y="57"/>
                  <a:pt x="161" y="57"/>
                  <a:pt x="161" y="57"/>
                </a:cubicBezTo>
                <a:cubicBezTo>
                  <a:pt x="163" y="64"/>
                  <a:pt x="163" y="64"/>
                  <a:pt x="163" y="64"/>
                </a:cubicBezTo>
                <a:cubicBezTo>
                  <a:pt x="144" y="74"/>
                  <a:pt x="144" y="74"/>
                  <a:pt x="144" y="74"/>
                </a:cubicBezTo>
                <a:cubicBezTo>
                  <a:pt x="144" y="77"/>
                  <a:pt x="145" y="79"/>
                  <a:pt x="144" y="82"/>
                </a:cubicBezTo>
                <a:cubicBezTo>
                  <a:pt x="165" y="89"/>
                  <a:pt x="165" y="89"/>
                  <a:pt x="165" y="89"/>
                </a:cubicBezTo>
                <a:cubicBezTo>
                  <a:pt x="164" y="97"/>
                  <a:pt x="164" y="97"/>
                  <a:pt x="164" y="97"/>
                </a:cubicBezTo>
                <a:cubicBezTo>
                  <a:pt x="142" y="98"/>
                  <a:pt x="142" y="98"/>
                  <a:pt x="142" y="98"/>
                </a:cubicBezTo>
                <a:cubicBezTo>
                  <a:pt x="142" y="101"/>
                  <a:pt x="141" y="103"/>
                  <a:pt x="140" y="106"/>
                </a:cubicBezTo>
                <a:cubicBezTo>
                  <a:pt x="156" y="120"/>
                  <a:pt x="156" y="120"/>
                  <a:pt x="156" y="120"/>
                </a:cubicBezTo>
                <a:cubicBezTo>
                  <a:pt x="152" y="126"/>
                  <a:pt x="152" y="126"/>
                  <a:pt x="152" y="126"/>
                </a:cubicBezTo>
                <a:cubicBezTo>
                  <a:pt x="132" y="120"/>
                  <a:pt x="132" y="120"/>
                  <a:pt x="132" y="120"/>
                </a:cubicBezTo>
                <a:cubicBezTo>
                  <a:pt x="130" y="122"/>
                  <a:pt x="128" y="124"/>
                  <a:pt x="126" y="126"/>
                </a:cubicBezTo>
                <a:cubicBezTo>
                  <a:pt x="136" y="145"/>
                  <a:pt x="136" y="145"/>
                  <a:pt x="136" y="145"/>
                </a:cubicBezTo>
                <a:cubicBezTo>
                  <a:pt x="130" y="150"/>
                  <a:pt x="130" y="150"/>
                  <a:pt x="130" y="150"/>
                </a:cubicBezTo>
                <a:cubicBezTo>
                  <a:pt x="113" y="136"/>
                  <a:pt x="113" y="136"/>
                  <a:pt x="113" y="136"/>
                </a:cubicBezTo>
                <a:cubicBezTo>
                  <a:pt x="111" y="137"/>
                  <a:pt x="109" y="138"/>
                  <a:pt x="106" y="139"/>
                </a:cubicBezTo>
                <a:cubicBezTo>
                  <a:pt x="107" y="161"/>
                  <a:pt x="107" y="161"/>
                  <a:pt x="107" y="161"/>
                </a:cubicBezTo>
                <a:cubicBezTo>
                  <a:pt x="100" y="163"/>
                  <a:pt x="100" y="163"/>
                  <a:pt x="100" y="163"/>
                </a:cubicBezTo>
                <a:cubicBezTo>
                  <a:pt x="91" y="144"/>
                  <a:pt x="91" y="144"/>
                  <a:pt x="91" y="144"/>
                </a:cubicBezTo>
                <a:cubicBezTo>
                  <a:pt x="88" y="144"/>
                  <a:pt x="85" y="144"/>
                  <a:pt x="83" y="144"/>
                </a:cubicBezTo>
                <a:cubicBezTo>
                  <a:pt x="75" y="164"/>
                  <a:pt x="75" y="164"/>
                  <a:pt x="75" y="164"/>
                </a:cubicBezTo>
                <a:cubicBezTo>
                  <a:pt x="68" y="163"/>
                  <a:pt x="68" y="163"/>
                  <a:pt x="68" y="163"/>
                </a:cubicBezTo>
                <a:cubicBezTo>
                  <a:pt x="66" y="142"/>
                  <a:pt x="66" y="142"/>
                  <a:pt x="66" y="142"/>
                </a:cubicBezTo>
                <a:cubicBezTo>
                  <a:pt x="64" y="141"/>
                  <a:pt x="61" y="140"/>
                  <a:pt x="59" y="139"/>
                </a:cubicBezTo>
                <a:cubicBezTo>
                  <a:pt x="45" y="155"/>
                  <a:pt x="45" y="155"/>
                  <a:pt x="45" y="155"/>
                </a:cubicBezTo>
                <a:cubicBezTo>
                  <a:pt x="38" y="152"/>
                  <a:pt x="38" y="152"/>
                  <a:pt x="38" y="152"/>
                </a:cubicBezTo>
                <a:cubicBezTo>
                  <a:pt x="45" y="131"/>
                  <a:pt x="45" y="131"/>
                  <a:pt x="45" y="131"/>
                </a:cubicBezTo>
                <a:cubicBezTo>
                  <a:pt x="43" y="130"/>
                  <a:pt x="41" y="128"/>
                  <a:pt x="39" y="126"/>
                </a:cubicBezTo>
                <a:cubicBezTo>
                  <a:pt x="19" y="135"/>
                  <a:pt x="19" y="135"/>
                  <a:pt x="19" y="135"/>
                </a:cubicBezTo>
                <a:cubicBezTo>
                  <a:pt x="15" y="129"/>
                  <a:pt x="15" y="129"/>
                  <a:pt x="15" y="129"/>
                </a:cubicBezTo>
                <a:cubicBezTo>
                  <a:pt x="29" y="113"/>
                  <a:pt x="29" y="113"/>
                  <a:pt x="29" y="113"/>
                </a:cubicBezTo>
                <a:cubicBezTo>
                  <a:pt x="27" y="111"/>
                  <a:pt x="26" y="108"/>
                  <a:pt x="25" y="106"/>
                </a:cubicBezTo>
                <a:cubicBezTo>
                  <a:pt x="4" y="107"/>
                  <a:pt x="4" y="107"/>
                  <a:pt x="4" y="107"/>
                </a:cubicBezTo>
                <a:cubicBezTo>
                  <a:pt x="2" y="100"/>
                  <a:pt x="2" y="100"/>
                  <a:pt x="2" y="100"/>
                </a:cubicBezTo>
                <a:cubicBezTo>
                  <a:pt x="21" y="90"/>
                  <a:pt x="21" y="90"/>
                  <a:pt x="21" y="90"/>
                </a:cubicBezTo>
                <a:cubicBezTo>
                  <a:pt x="21" y="87"/>
                  <a:pt x="21" y="85"/>
                  <a:pt x="21" y="82"/>
                </a:cubicBezTo>
                <a:cubicBezTo>
                  <a:pt x="0" y="75"/>
                  <a:pt x="0" y="75"/>
                  <a:pt x="0" y="75"/>
                </a:cubicBezTo>
                <a:cubicBezTo>
                  <a:pt x="1" y="68"/>
                  <a:pt x="1" y="68"/>
                  <a:pt x="1" y="68"/>
                </a:cubicBezTo>
                <a:cubicBezTo>
                  <a:pt x="23" y="66"/>
                  <a:pt x="23" y="66"/>
                  <a:pt x="23" y="66"/>
                </a:cubicBezTo>
                <a:cubicBezTo>
                  <a:pt x="23" y="63"/>
                  <a:pt x="24" y="61"/>
                  <a:pt x="25" y="59"/>
                </a:cubicBezTo>
                <a:cubicBezTo>
                  <a:pt x="9" y="44"/>
                  <a:pt x="9" y="44"/>
                  <a:pt x="9" y="44"/>
                </a:cubicBezTo>
                <a:cubicBezTo>
                  <a:pt x="13" y="38"/>
                  <a:pt x="13" y="38"/>
                  <a:pt x="13" y="38"/>
                </a:cubicBezTo>
                <a:cubicBezTo>
                  <a:pt x="34" y="44"/>
                  <a:pt x="34" y="44"/>
                  <a:pt x="34" y="44"/>
                </a:cubicBezTo>
                <a:cubicBezTo>
                  <a:pt x="35" y="42"/>
                  <a:pt x="37" y="40"/>
                  <a:pt x="39" y="38"/>
                </a:cubicBezTo>
                <a:cubicBezTo>
                  <a:pt x="29" y="19"/>
                  <a:pt x="29" y="19"/>
                  <a:pt x="29" y="19"/>
                </a:cubicBezTo>
                <a:cubicBezTo>
                  <a:pt x="35" y="15"/>
                  <a:pt x="35" y="15"/>
                  <a:pt x="35" y="15"/>
                </a:cubicBezTo>
                <a:cubicBezTo>
                  <a:pt x="52" y="28"/>
                  <a:pt x="52" y="28"/>
                  <a:pt x="52" y="28"/>
                </a:cubicBezTo>
                <a:cubicBezTo>
                  <a:pt x="54" y="27"/>
                  <a:pt x="56" y="26"/>
                  <a:pt x="59" y="25"/>
                </a:cubicBezTo>
                <a:cubicBezTo>
                  <a:pt x="58" y="4"/>
                  <a:pt x="58" y="4"/>
                  <a:pt x="58" y="4"/>
                </a:cubicBezTo>
                <a:close/>
                <a:moveTo>
                  <a:pt x="70" y="34"/>
                </a:moveTo>
                <a:cubicBezTo>
                  <a:pt x="96" y="27"/>
                  <a:pt x="123" y="43"/>
                  <a:pt x="130" y="69"/>
                </a:cubicBezTo>
                <a:cubicBezTo>
                  <a:pt x="137" y="95"/>
                  <a:pt x="121" y="122"/>
                  <a:pt x="95" y="130"/>
                </a:cubicBezTo>
                <a:cubicBezTo>
                  <a:pt x="69" y="137"/>
                  <a:pt x="42" y="121"/>
                  <a:pt x="35" y="95"/>
                </a:cubicBezTo>
                <a:cubicBezTo>
                  <a:pt x="28" y="68"/>
                  <a:pt x="43" y="41"/>
                  <a:pt x="70" y="34"/>
                </a:cubicBezTo>
                <a:close/>
              </a:path>
            </a:pathLst>
          </a:custGeom>
          <a:solidFill>
            <a:srgbClr val="DED46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MH_SubTitle_4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94819" y="5279231"/>
            <a:ext cx="800100" cy="792163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accent4">
                    <a:lumMod val="50000"/>
                  </a:schemeClr>
                </a:solidFill>
                <a:latin typeface="+mn-lt"/>
                <a:ea typeface="+mn-ea"/>
              </a:rPr>
              <a:t>04</a:t>
            </a:r>
            <a:endParaRPr lang="zh-CN" altLang="en-US" sz="1400" dirty="0">
              <a:solidFill>
                <a:schemeClr val="accent4">
                  <a:lumMod val="50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790031" y="5074444"/>
            <a:ext cx="1211263" cy="1193800"/>
          </a:xfrm>
          <a:custGeom>
            <a:avLst/>
            <a:gdLst>
              <a:gd name="T0" fmla="*/ 65 w 165"/>
              <a:gd name="T1" fmla="*/ 2 h 164"/>
              <a:gd name="T2" fmla="*/ 82 w 165"/>
              <a:gd name="T3" fmla="*/ 20 h 164"/>
              <a:gd name="T4" fmla="*/ 97 w 165"/>
              <a:gd name="T5" fmla="*/ 1 h 164"/>
              <a:gd name="T6" fmla="*/ 106 w 165"/>
              <a:gd name="T7" fmla="*/ 25 h 164"/>
              <a:gd name="T8" fmla="*/ 127 w 165"/>
              <a:gd name="T9" fmla="*/ 13 h 164"/>
              <a:gd name="T10" fmla="*/ 126 w 165"/>
              <a:gd name="T11" fmla="*/ 38 h 164"/>
              <a:gd name="T12" fmla="*/ 150 w 165"/>
              <a:gd name="T13" fmla="*/ 35 h 164"/>
              <a:gd name="T14" fmla="*/ 140 w 165"/>
              <a:gd name="T15" fmla="*/ 58 h 164"/>
              <a:gd name="T16" fmla="*/ 163 w 165"/>
              <a:gd name="T17" fmla="*/ 64 h 164"/>
              <a:gd name="T18" fmla="*/ 144 w 165"/>
              <a:gd name="T19" fmla="*/ 82 h 164"/>
              <a:gd name="T20" fmla="*/ 164 w 165"/>
              <a:gd name="T21" fmla="*/ 97 h 164"/>
              <a:gd name="T22" fmla="*/ 140 w 165"/>
              <a:gd name="T23" fmla="*/ 106 h 164"/>
              <a:gd name="T24" fmla="*/ 152 w 165"/>
              <a:gd name="T25" fmla="*/ 126 h 164"/>
              <a:gd name="T26" fmla="*/ 126 w 165"/>
              <a:gd name="T27" fmla="*/ 126 h 164"/>
              <a:gd name="T28" fmla="*/ 130 w 165"/>
              <a:gd name="T29" fmla="*/ 150 h 164"/>
              <a:gd name="T30" fmla="*/ 106 w 165"/>
              <a:gd name="T31" fmla="*/ 139 h 164"/>
              <a:gd name="T32" fmla="*/ 100 w 165"/>
              <a:gd name="T33" fmla="*/ 163 h 164"/>
              <a:gd name="T34" fmla="*/ 83 w 165"/>
              <a:gd name="T35" fmla="*/ 144 h 164"/>
              <a:gd name="T36" fmla="*/ 68 w 165"/>
              <a:gd name="T37" fmla="*/ 163 h 164"/>
              <a:gd name="T38" fmla="*/ 59 w 165"/>
              <a:gd name="T39" fmla="*/ 139 h 164"/>
              <a:gd name="T40" fmla="*/ 38 w 165"/>
              <a:gd name="T41" fmla="*/ 152 h 164"/>
              <a:gd name="T42" fmla="*/ 39 w 165"/>
              <a:gd name="T43" fmla="*/ 126 h 164"/>
              <a:gd name="T44" fmla="*/ 15 w 165"/>
              <a:gd name="T45" fmla="*/ 129 h 164"/>
              <a:gd name="T46" fmla="*/ 25 w 165"/>
              <a:gd name="T47" fmla="*/ 106 h 164"/>
              <a:gd name="T48" fmla="*/ 2 w 165"/>
              <a:gd name="T49" fmla="*/ 100 h 164"/>
              <a:gd name="T50" fmla="*/ 21 w 165"/>
              <a:gd name="T51" fmla="*/ 82 h 164"/>
              <a:gd name="T52" fmla="*/ 1 w 165"/>
              <a:gd name="T53" fmla="*/ 68 h 164"/>
              <a:gd name="T54" fmla="*/ 25 w 165"/>
              <a:gd name="T55" fmla="*/ 59 h 164"/>
              <a:gd name="T56" fmla="*/ 13 w 165"/>
              <a:gd name="T57" fmla="*/ 38 h 164"/>
              <a:gd name="T58" fmla="*/ 39 w 165"/>
              <a:gd name="T59" fmla="*/ 38 h 164"/>
              <a:gd name="T60" fmla="*/ 35 w 165"/>
              <a:gd name="T61" fmla="*/ 15 h 164"/>
              <a:gd name="T62" fmla="*/ 59 w 165"/>
              <a:gd name="T63" fmla="*/ 25 h 164"/>
              <a:gd name="T64" fmla="*/ 70 w 165"/>
              <a:gd name="T65" fmla="*/ 34 h 164"/>
              <a:gd name="T66" fmla="*/ 95 w 165"/>
              <a:gd name="T67" fmla="*/ 130 h 164"/>
              <a:gd name="T68" fmla="*/ 70 w 165"/>
              <a:gd name="T69" fmla="*/ 3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65" h="164">
                <a:moveTo>
                  <a:pt x="58" y="4"/>
                </a:moveTo>
                <a:cubicBezTo>
                  <a:pt x="65" y="2"/>
                  <a:pt x="65" y="2"/>
                  <a:pt x="65" y="2"/>
                </a:cubicBezTo>
                <a:cubicBezTo>
                  <a:pt x="75" y="21"/>
                  <a:pt x="75" y="21"/>
                  <a:pt x="75" y="21"/>
                </a:cubicBezTo>
                <a:cubicBezTo>
                  <a:pt x="77" y="20"/>
                  <a:pt x="80" y="20"/>
                  <a:pt x="82" y="20"/>
                </a:cubicBezTo>
                <a:cubicBezTo>
                  <a:pt x="90" y="0"/>
                  <a:pt x="90" y="0"/>
                  <a:pt x="90" y="0"/>
                </a:cubicBezTo>
                <a:cubicBezTo>
                  <a:pt x="97" y="1"/>
                  <a:pt x="97" y="1"/>
                  <a:pt x="97" y="1"/>
                </a:cubicBezTo>
                <a:cubicBezTo>
                  <a:pt x="99" y="22"/>
                  <a:pt x="99" y="22"/>
                  <a:pt x="99" y="22"/>
                </a:cubicBezTo>
                <a:cubicBezTo>
                  <a:pt x="101" y="23"/>
                  <a:pt x="104" y="24"/>
                  <a:pt x="106" y="25"/>
                </a:cubicBezTo>
                <a:cubicBezTo>
                  <a:pt x="121" y="9"/>
                  <a:pt x="121" y="9"/>
                  <a:pt x="121" y="9"/>
                </a:cubicBezTo>
                <a:cubicBezTo>
                  <a:pt x="127" y="13"/>
                  <a:pt x="127" y="13"/>
                  <a:pt x="127" y="13"/>
                </a:cubicBezTo>
                <a:cubicBezTo>
                  <a:pt x="120" y="33"/>
                  <a:pt x="120" y="33"/>
                  <a:pt x="120" y="33"/>
                </a:cubicBezTo>
                <a:cubicBezTo>
                  <a:pt x="122" y="35"/>
                  <a:pt x="124" y="36"/>
                  <a:pt x="126" y="38"/>
                </a:cubicBezTo>
                <a:cubicBezTo>
                  <a:pt x="146" y="29"/>
                  <a:pt x="146" y="29"/>
                  <a:pt x="146" y="29"/>
                </a:cubicBezTo>
                <a:cubicBezTo>
                  <a:pt x="150" y="35"/>
                  <a:pt x="150" y="35"/>
                  <a:pt x="150" y="35"/>
                </a:cubicBezTo>
                <a:cubicBezTo>
                  <a:pt x="136" y="51"/>
                  <a:pt x="136" y="51"/>
                  <a:pt x="136" y="51"/>
                </a:cubicBezTo>
                <a:cubicBezTo>
                  <a:pt x="138" y="54"/>
                  <a:pt x="139" y="56"/>
                  <a:pt x="140" y="58"/>
                </a:cubicBezTo>
                <a:cubicBezTo>
                  <a:pt x="161" y="57"/>
                  <a:pt x="161" y="57"/>
                  <a:pt x="161" y="57"/>
                </a:cubicBezTo>
                <a:cubicBezTo>
                  <a:pt x="163" y="64"/>
                  <a:pt x="163" y="64"/>
                  <a:pt x="163" y="64"/>
                </a:cubicBezTo>
                <a:cubicBezTo>
                  <a:pt x="144" y="74"/>
                  <a:pt x="144" y="74"/>
                  <a:pt x="144" y="74"/>
                </a:cubicBezTo>
                <a:cubicBezTo>
                  <a:pt x="144" y="77"/>
                  <a:pt x="145" y="79"/>
                  <a:pt x="144" y="82"/>
                </a:cubicBezTo>
                <a:cubicBezTo>
                  <a:pt x="165" y="89"/>
                  <a:pt x="165" y="89"/>
                  <a:pt x="165" y="89"/>
                </a:cubicBezTo>
                <a:cubicBezTo>
                  <a:pt x="164" y="97"/>
                  <a:pt x="164" y="97"/>
                  <a:pt x="164" y="97"/>
                </a:cubicBezTo>
                <a:cubicBezTo>
                  <a:pt x="142" y="98"/>
                  <a:pt x="142" y="98"/>
                  <a:pt x="142" y="98"/>
                </a:cubicBezTo>
                <a:cubicBezTo>
                  <a:pt x="142" y="101"/>
                  <a:pt x="141" y="103"/>
                  <a:pt x="140" y="106"/>
                </a:cubicBezTo>
                <a:cubicBezTo>
                  <a:pt x="156" y="120"/>
                  <a:pt x="156" y="120"/>
                  <a:pt x="156" y="120"/>
                </a:cubicBezTo>
                <a:cubicBezTo>
                  <a:pt x="152" y="126"/>
                  <a:pt x="152" y="126"/>
                  <a:pt x="152" y="126"/>
                </a:cubicBezTo>
                <a:cubicBezTo>
                  <a:pt x="132" y="120"/>
                  <a:pt x="132" y="120"/>
                  <a:pt x="132" y="120"/>
                </a:cubicBezTo>
                <a:cubicBezTo>
                  <a:pt x="130" y="122"/>
                  <a:pt x="128" y="124"/>
                  <a:pt x="126" y="126"/>
                </a:cubicBezTo>
                <a:cubicBezTo>
                  <a:pt x="136" y="145"/>
                  <a:pt x="136" y="145"/>
                  <a:pt x="136" y="145"/>
                </a:cubicBezTo>
                <a:cubicBezTo>
                  <a:pt x="130" y="150"/>
                  <a:pt x="130" y="150"/>
                  <a:pt x="130" y="150"/>
                </a:cubicBezTo>
                <a:cubicBezTo>
                  <a:pt x="113" y="136"/>
                  <a:pt x="113" y="136"/>
                  <a:pt x="113" y="136"/>
                </a:cubicBezTo>
                <a:cubicBezTo>
                  <a:pt x="111" y="137"/>
                  <a:pt x="109" y="138"/>
                  <a:pt x="106" y="139"/>
                </a:cubicBezTo>
                <a:cubicBezTo>
                  <a:pt x="107" y="161"/>
                  <a:pt x="107" y="161"/>
                  <a:pt x="107" y="161"/>
                </a:cubicBezTo>
                <a:cubicBezTo>
                  <a:pt x="100" y="163"/>
                  <a:pt x="100" y="163"/>
                  <a:pt x="100" y="163"/>
                </a:cubicBezTo>
                <a:cubicBezTo>
                  <a:pt x="91" y="144"/>
                  <a:pt x="91" y="144"/>
                  <a:pt x="91" y="144"/>
                </a:cubicBezTo>
                <a:cubicBezTo>
                  <a:pt x="88" y="144"/>
                  <a:pt x="85" y="144"/>
                  <a:pt x="83" y="144"/>
                </a:cubicBezTo>
                <a:cubicBezTo>
                  <a:pt x="75" y="164"/>
                  <a:pt x="75" y="164"/>
                  <a:pt x="75" y="164"/>
                </a:cubicBezTo>
                <a:cubicBezTo>
                  <a:pt x="68" y="163"/>
                  <a:pt x="68" y="163"/>
                  <a:pt x="68" y="163"/>
                </a:cubicBezTo>
                <a:cubicBezTo>
                  <a:pt x="66" y="142"/>
                  <a:pt x="66" y="142"/>
                  <a:pt x="66" y="142"/>
                </a:cubicBezTo>
                <a:cubicBezTo>
                  <a:pt x="64" y="141"/>
                  <a:pt x="61" y="140"/>
                  <a:pt x="59" y="139"/>
                </a:cubicBezTo>
                <a:cubicBezTo>
                  <a:pt x="45" y="155"/>
                  <a:pt x="45" y="155"/>
                  <a:pt x="45" y="155"/>
                </a:cubicBezTo>
                <a:cubicBezTo>
                  <a:pt x="38" y="152"/>
                  <a:pt x="38" y="152"/>
                  <a:pt x="38" y="152"/>
                </a:cubicBezTo>
                <a:cubicBezTo>
                  <a:pt x="45" y="131"/>
                  <a:pt x="45" y="131"/>
                  <a:pt x="45" y="131"/>
                </a:cubicBezTo>
                <a:cubicBezTo>
                  <a:pt x="43" y="130"/>
                  <a:pt x="41" y="128"/>
                  <a:pt x="39" y="126"/>
                </a:cubicBezTo>
                <a:cubicBezTo>
                  <a:pt x="19" y="135"/>
                  <a:pt x="19" y="135"/>
                  <a:pt x="19" y="135"/>
                </a:cubicBezTo>
                <a:cubicBezTo>
                  <a:pt x="15" y="129"/>
                  <a:pt x="15" y="129"/>
                  <a:pt x="15" y="129"/>
                </a:cubicBezTo>
                <a:cubicBezTo>
                  <a:pt x="29" y="113"/>
                  <a:pt x="29" y="113"/>
                  <a:pt x="29" y="113"/>
                </a:cubicBezTo>
                <a:cubicBezTo>
                  <a:pt x="27" y="111"/>
                  <a:pt x="26" y="108"/>
                  <a:pt x="25" y="106"/>
                </a:cubicBezTo>
                <a:cubicBezTo>
                  <a:pt x="4" y="107"/>
                  <a:pt x="4" y="107"/>
                  <a:pt x="4" y="107"/>
                </a:cubicBezTo>
                <a:cubicBezTo>
                  <a:pt x="2" y="100"/>
                  <a:pt x="2" y="100"/>
                  <a:pt x="2" y="100"/>
                </a:cubicBezTo>
                <a:cubicBezTo>
                  <a:pt x="21" y="90"/>
                  <a:pt x="21" y="90"/>
                  <a:pt x="21" y="90"/>
                </a:cubicBezTo>
                <a:cubicBezTo>
                  <a:pt x="21" y="87"/>
                  <a:pt x="21" y="85"/>
                  <a:pt x="21" y="82"/>
                </a:cubicBezTo>
                <a:cubicBezTo>
                  <a:pt x="0" y="75"/>
                  <a:pt x="0" y="75"/>
                  <a:pt x="0" y="75"/>
                </a:cubicBezTo>
                <a:cubicBezTo>
                  <a:pt x="1" y="68"/>
                  <a:pt x="1" y="68"/>
                  <a:pt x="1" y="68"/>
                </a:cubicBezTo>
                <a:cubicBezTo>
                  <a:pt x="23" y="66"/>
                  <a:pt x="23" y="66"/>
                  <a:pt x="23" y="66"/>
                </a:cubicBezTo>
                <a:cubicBezTo>
                  <a:pt x="23" y="63"/>
                  <a:pt x="24" y="61"/>
                  <a:pt x="25" y="59"/>
                </a:cubicBezTo>
                <a:cubicBezTo>
                  <a:pt x="9" y="44"/>
                  <a:pt x="9" y="44"/>
                  <a:pt x="9" y="44"/>
                </a:cubicBezTo>
                <a:cubicBezTo>
                  <a:pt x="13" y="38"/>
                  <a:pt x="13" y="38"/>
                  <a:pt x="13" y="38"/>
                </a:cubicBezTo>
                <a:cubicBezTo>
                  <a:pt x="34" y="44"/>
                  <a:pt x="34" y="44"/>
                  <a:pt x="34" y="44"/>
                </a:cubicBezTo>
                <a:cubicBezTo>
                  <a:pt x="35" y="42"/>
                  <a:pt x="37" y="40"/>
                  <a:pt x="39" y="38"/>
                </a:cubicBezTo>
                <a:cubicBezTo>
                  <a:pt x="29" y="19"/>
                  <a:pt x="29" y="19"/>
                  <a:pt x="29" y="19"/>
                </a:cubicBezTo>
                <a:cubicBezTo>
                  <a:pt x="35" y="15"/>
                  <a:pt x="35" y="15"/>
                  <a:pt x="35" y="15"/>
                </a:cubicBezTo>
                <a:cubicBezTo>
                  <a:pt x="52" y="28"/>
                  <a:pt x="52" y="28"/>
                  <a:pt x="52" y="28"/>
                </a:cubicBezTo>
                <a:cubicBezTo>
                  <a:pt x="54" y="27"/>
                  <a:pt x="56" y="26"/>
                  <a:pt x="59" y="25"/>
                </a:cubicBezTo>
                <a:cubicBezTo>
                  <a:pt x="58" y="4"/>
                  <a:pt x="58" y="4"/>
                  <a:pt x="58" y="4"/>
                </a:cubicBezTo>
                <a:close/>
                <a:moveTo>
                  <a:pt x="70" y="34"/>
                </a:moveTo>
                <a:cubicBezTo>
                  <a:pt x="96" y="27"/>
                  <a:pt x="123" y="43"/>
                  <a:pt x="130" y="69"/>
                </a:cubicBezTo>
                <a:cubicBezTo>
                  <a:pt x="137" y="95"/>
                  <a:pt x="121" y="122"/>
                  <a:pt x="95" y="130"/>
                </a:cubicBezTo>
                <a:cubicBezTo>
                  <a:pt x="69" y="137"/>
                  <a:pt x="42" y="121"/>
                  <a:pt x="35" y="95"/>
                </a:cubicBezTo>
                <a:cubicBezTo>
                  <a:pt x="28" y="68"/>
                  <a:pt x="43" y="41"/>
                  <a:pt x="70" y="34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18" name="MH_Text_1"/>
          <p:cNvSpPr txBox="1"/>
          <p:nvPr>
            <p:custDataLst>
              <p:tags r:id="rId12"/>
            </p:custDataLst>
          </p:nvPr>
        </p:nvSpPr>
        <p:spPr>
          <a:xfrm>
            <a:off x="2333081" y="1794669"/>
            <a:ext cx="5948820" cy="10414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fontAlgn="ctr">
              <a:lnSpc>
                <a:spcPct val="125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共6条（详见教材表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3-3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fontAlgn="ctr">
              <a:lnSpc>
                <a:spcPct val="125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A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AA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AS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AS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AM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AD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MH_Text_2"/>
          <p:cNvSpPr txBox="1"/>
          <p:nvPr>
            <p:custDataLst>
              <p:tags r:id="rId13"/>
            </p:custDataLst>
          </p:nvPr>
        </p:nvSpPr>
        <p:spPr>
          <a:xfrm>
            <a:off x="2333081" y="2904331"/>
            <a:ext cx="5948820" cy="10414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fontAlgn="ctr">
              <a:lnSpc>
                <a:spcPct val="125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都是隐含寻址方式，隐含的操作数是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fontAlgn="ctr">
              <a:lnSpc>
                <a:spcPct val="125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或者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MH_Text_3"/>
          <p:cNvSpPr txBox="1"/>
          <p:nvPr>
            <p:custDataLst>
              <p:tags r:id="rId14"/>
            </p:custDataLst>
          </p:nvPr>
        </p:nvSpPr>
        <p:spPr>
          <a:xfrm>
            <a:off x="2333081" y="4018756"/>
            <a:ext cx="5948820" cy="10414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fontAlgn="ctr">
              <a:lnSpc>
                <a:spcPct val="125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不能单独使用，要与相应的算术运算指令配合使用；加、减、乘、除指令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MH_Text_4"/>
          <p:cNvSpPr txBox="1"/>
          <p:nvPr>
            <p:custDataLst>
              <p:tags r:id="rId15"/>
            </p:custDataLst>
          </p:nvPr>
        </p:nvSpPr>
        <p:spPr>
          <a:xfrm>
            <a:off x="2333081" y="5142706"/>
            <a:ext cx="5948820" cy="10414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fontAlgn="ctr">
              <a:lnSpc>
                <a:spcPct val="125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执行结果为压缩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或非压缩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表示的十进制数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十进制数的表示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BCD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码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2935958" y="3833813"/>
            <a:ext cx="1049337" cy="1049337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635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3029516" y="3926374"/>
            <a:ext cx="863260" cy="86326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>
            <a:off x="4044033" y="3911600"/>
            <a:ext cx="198437" cy="893763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2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1" name="MH_Other_4"/>
          <p:cNvCxnSpPr/>
          <p:nvPr>
            <p:custDataLst>
              <p:tags r:id="rId5"/>
            </p:custDataLst>
          </p:nvPr>
        </p:nvCxnSpPr>
        <p:spPr>
          <a:xfrm>
            <a:off x="4240883" y="4356100"/>
            <a:ext cx="225425" cy="0"/>
          </a:xfrm>
          <a:prstGeom prst="line">
            <a:avLst/>
          </a:prstGeom>
          <a:ln w="25400">
            <a:solidFill>
              <a:schemeClr val="accent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>
            <a:off x="4178970" y="4294188"/>
            <a:ext cx="123825" cy="122237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MH_Other_6"/>
          <p:cNvSpPr/>
          <p:nvPr>
            <p:custDataLst>
              <p:tags r:id="rId7"/>
            </p:custDataLst>
          </p:nvPr>
        </p:nvSpPr>
        <p:spPr>
          <a:xfrm>
            <a:off x="3245520" y="4206875"/>
            <a:ext cx="431800" cy="296863"/>
          </a:xfrm>
          <a:custGeom>
            <a:avLst/>
            <a:gdLst>
              <a:gd name="connsiteX0" fmla="*/ 1720704 w 1721074"/>
              <a:gd name="connsiteY0" fmla="*/ 0 h 1180530"/>
              <a:gd name="connsiteX1" fmla="*/ 1721074 w 1721074"/>
              <a:gd name="connsiteY1" fmla="*/ 328961 h 1180530"/>
              <a:gd name="connsiteX2" fmla="*/ 1609393 w 1721074"/>
              <a:gd name="connsiteY2" fmla="*/ 253106 h 1180530"/>
              <a:gd name="connsiteX3" fmla="*/ 1153934 w 1721074"/>
              <a:gd name="connsiteY3" fmla="*/ 933995 h 1180530"/>
              <a:gd name="connsiteX4" fmla="*/ 899597 w 1721074"/>
              <a:gd name="connsiteY4" fmla="*/ 519521 h 1180530"/>
              <a:gd name="connsiteX5" fmla="*/ 532223 w 1721074"/>
              <a:gd name="connsiteY5" fmla="*/ 1009354 h 1180530"/>
              <a:gd name="connsiteX6" fmla="*/ 292016 w 1721074"/>
              <a:gd name="connsiteY6" fmla="*/ 792697 h 1180530"/>
              <a:gd name="connsiteX7" fmla="*/ 0 w 1721074"/>
              <a:gd name="connsiteY7" fmla="*/ 1180530 h 1180530"/>
              <a:gd name="connsiteX8" fmla="*/ 0 w 1721074"/>
              <a:gd name="connsiteY8" fmla="*/ 996382 h 1180530"/>
              <a:gd name="connsiteX9" fmla="*/ 277886 w 1721074"/>
              <a:gd name="connsiteY9" fmla="*/ 613720 h 1180530"/>
              <a:gd name="connsiteX10" fmla="*/ 503963 w 1721074"/>
              <a:gd name="connsiteY10" fmla="*/ 839796 h 1180530"/>
              <a:gd name="connsiteX11" fmla="*/ 923147 w 1721074"/>
              <a:gd name="connsiteY11" fmla="*/ 316994 h 1180530"/>
              <a:gd name="connsiteX12" fmla="*/ 1158644 w 1721074"/>
              <a:gd name="connsiteY12" fmla="*/ 731468 h 1180530"/>
              <a:gd name="connsiteX13" fmla="*/ 1529274 w 1721074"/>
              <a:gd name="connsiteY13" fmla="*/ 198688 h 1180530"/>
              <a:gd name="connsiteX14" fmla="*/ 1414772 w 1721074"/>
              <a:gd name="connsiteY14" fmla="*/ 120917 h 1180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721074" h="1180530">
                <a:moveTo>
                  <a:pt x="1720704" y="0"/>
                </a:moveTo>
                <a:lnTo>
                  <a:pt x="1721074" y="328961"/>
                </a:lnTo>
                <a:lnTo>
                  <a:pt x="1609393" y="253106"/>
                </a:lnTo>
                <a:lnTo>
                  <a:pt x="1153934" y="933995"/>
                </a:lnTo>
                <a:lnTo>
                  <a:pt x="899597" y="519521"/>
                </a:lnTo>
                <a:lnTo>
                  <a:pt x="532223" y="1009354"/>
                </a:lnTo>
                <a:lnTo>
                  <a:pt x="292016" y="792697"/>
                </a:lnTo>
                <a:lnTo>
                  <a:pt x="0" y="1180530"/>
                </a:lnTo>
                <a:lnTo>
                  <a:pt x="0" y="996382"/>
                </a:lnTo>
                <a:lnTo>
                  <a:pt x="277886" y="613720"/>
                </a:lnTo>
                <a:lnTo>
                  <a:pt x="503963" y="839796"/>
                </a:lnTo>
                <a:lnTo>
                  <a:pt x="923147" y="316994"/>
                </a:lnTo>
                <a:lnTo>
                  <a:pt x="1158644" y="731468"/>
                </a:lnTo>
                <a:lnTo>
                  <a:pt x="1529274" y="198688"/>
                </a:lnTo>
                <a:lnTo>
                  <a:pt x="1414772" y="12091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1435" tIns="25718" rIns="51435" bIns="25718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MH_Other_7"/>
          <p:cNvSpPr/>
          <p:nvPr>
            <p:custDataLst>
              <p:tags r:id="rId8"/>
            </p:custDataLst>
          </p:nvPr>
        </p:nvSpPr>
        <p:spPr>
          <a:xfrm flipH="1">
            <a:off x="4237258" y="2355850"/>
            <a:ext cx="1049337" cy="1049338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635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MH_Other_8"/>
          <p:cNvSpPr/>
          <p:nvPr>
            <p:custDataLst>
              <p:tags r:id="rId9"/>
            </p:custDataLst>
          </p:nvPr>
        </p:nvSpPr>
        <p:spPr>
          <a:xfrm flipH="1">
            <a:off x="4330067" y="2449062"/>
            <a:ext cx="863260" cy="86326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MH_Other_9"/>
          <p:cNvSpPr/>
          <p:nvPr>
            <p:custDataLst>
              <p:tags r:id="rId10"/>
            </p:custDataLst>
          </p:nvPr>
        </p:nvSpPr>
        <p:spPr>
          <a:xfrm flipH="1">
            <a:off x="3980083" y="2433638"/>
            <a:ext cx="198437" cy="893762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1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7" name="MH_Other_10"/>
          <p:cNvCxnSpPr/>
          <p:nvPr>
            <p:custDataLst>
              <p:tags r:id="rId11"/>
            </p:custDataLst>
          </p:nvPr>
        </p:nvCxnSpPr>
        <p:spPr>
          <a:xfrm flipH="1">
            <a:off x="3756245" y="2878138"/>
            <a:ext cx="225425" cy="0"/>
          </a:xfrm>
          <a:prstGeom prst="line">
            <a:avLst/>
          </a:prstGeom>
          <a:ln w="25400">
            <a:solidFill>
              <a:schemeClr val="accent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_11"/>
          <p:cNvSpPr/>
          <p:nvPr>
            <p:custDataLst>
              <p:tags r:id="rId12"/>
            </p:custDataLst>
          </p:nvPr>
        </p:nvSpPr>
        <p:spPr>
          <a:xfrm flipH="1">
            <a:off x="3919758" y="2816225"/>
            <a:ext cx="123825" cy="123825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9" name="MH_Other_12"/>
          <p:cNvSpPr/>
          <p:nvPr>
            <p:custDataLst>
              <p:tags r:id="rId13"/>
            </p:custDataLst>
          </p:nvPr>
        </p:nvSpPr>
        <p:spPr bwMode="auto">
          <a:xfrm>
            <a:off x="4565870" y="2713038"/>
            <a:ext cx="390525" cy="39052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" name="MH_SubTitle_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 flipH="1">
            <a:off x="-653144" y="2644775"/>
            <a:ext cx="3695917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/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MH_SubTitle_2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466308" y="4584700"/>
            <a:ext cx="3341688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分为两种格式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压缩型（组合型、装配型）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非压缩型（非组合型、拆散型）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0655" y="2139741"/>
            <a:ext cx="3464166" cy="2221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计算机中采用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来表示十进制数。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就是使用四位二进制数表示一位十进制数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举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57640" y="1422253"/>
            <a:ext cx="8820472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压缩</a:t>
            </a:r>
            <a:r>
              <a:rPr lang="zh-CN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型：一个字节表示两个BCD码，即两位十进制数。</a:t>
            </a:r>
            <a:endParaRPr lang="zh-CN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742455" y="3485722"/>
            <a:ext cx="5544616" cy="46166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zh-CN" sz="2400" b="1" dirty="0">
                <a:solidFill>
                  <a:prstClr val="blac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例如：0010 0011 表示十进制数的23</a:t>
            </a:r>
            <a:endParaRPr lang="zh-CN" altLang="zh-CN" sz="2400" b="1" dirty="0">
              <a:solidFill>
                <a:prstClr val="black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" name="Object 8"/>
          <p:cNvGraphicFramePr>
            <a:graphicFrameLocks noChangeAspect="1"/>
          </p:cNvGraphicFramePr>
          <p:nvPr/>
        </p:nvGraphicFramePr>
        <p:xfrm>
          <a:off x="1306460" y="2021278"/>
          <a:ext cx="6172200" cy="151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" r:id="rId2" imgW="8725535" imgH="2212975" progId="Visio.Drawing.6">
                  <p:embed/>
                </p:oleObj>
              </mc:Choice>
              <mc:Fallback>
                <p:oleObj name="" r:id="rId2" imgW="8725535" imgH="221297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460" y="2021278"/>
                        <a:ext cx="6172200" cy="151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2"/>
          <p:cNvSpPr txBox="1"/>
          <p:nvPr/>
        </p:nvSpPr>
        <p:spPr>
          <a:xfrm>
            <a:off x="209480" y="3931533"/>
            <a:ext cx="88473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非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压缩</a:t>
            </a:r>
            <a:r>
              <a:rPr lang="zh-CN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型：一个字节的低四位表示一个BCD码，而高四位对所表示的十进制数没有影响</a:t>
            </a: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常为0000或0011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959085" y="4844869"/>
          <a:ext cx="5410200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" r:id="rId4" imgW="7468870" imgH="2212975" progId="Visio.Drawing.11">
                  <p:embed/>
                </p:oleObj>
              </mc:Choice>
              <mc:Fallback>
                <p:oleObj name="" r:id="rId4" imgW="7468870" imgH="2212975" progId="Visio.Drawing.11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9085" y="4844869"/>
                        <a:ext cx="5410200" cy="155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395493" y="6372061"/>
            <a:ext cx="8568951" cy="46166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如：0000 1001与0011 1001都是十进制数9的非</a:t>
            </a: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压缩</a:t>
            </a:r>
            <a:r>
              <a:rPr lang="zh-CN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型BCD码</a:t>
            </a:r>
            <a:endParaRPr lang="zh-CN" altLang="zh-CN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 autoUpdateAnimBg="0"/>
      <p:bldP spid="12" grpId="0"/>
      <p:bldP spid="14" grpId="0" animBg="1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十进制数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BCD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码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运算有两种方法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" name="MH_Other_1"/>
          <p:cNvSpPr/>
          <p:nvPr>
            <p:custDataLst>
              <p:tags r:id="rId2"/>
            </p:custDataLst>
          </p:nvPr>
        </p:nvSpPr>
        <p:spPr>
          <a:xfrm>
            <a:off x="1142955" y="1937202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0" name="MH_Other_2"/>
          <p:cNvSpPr/>
          <p:nvPr>
            <p:custDataLst>
              <p:tags r:id="rId3"/>
            </p:custDataLst>
          </p:nvPr>
        </p:nvSpPr>
        <p:spPr>
          <a:xfrm>
            <a:off x="1008017" y="1797502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1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66892" y="1565727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数制转换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: 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MH_Text_1"/>
          <p:cNvSpPr txBox="1"/>
          <p:nvPr>
            <p:custDataLst>
              <p:tags r:id="rId5"/>
            </p:custDataLst>
          </p:nvPr>
        </p:nvSpPr>
        <p:spPr>
          <a:xfrm>
            <a:off x="2166892" y="2097539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 lnSpcReduction="10000"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先把十进制数转换为二进制数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再用二进制运算指令进行运算。最后将结果由二进制数转换为十进制数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(BCD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码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MH_Other_3"/>
          <p:cNvSpPr/>
          <p:nvPr>
            <p:custDataLst>
              <p:tags r:id="rId6"/>
            </p:custDataLst>
          </p:nvPr>
        </p:nvSpPr>
        <p:spPr>
          <a:xfrm>
            <a:off x="1142955" y="3908877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4" name="MH_Other_4"/>
          <p:cNvSpPr/>
          <p:nvPr>
            <p:custDataLst>
              <p:tags r:id="rId7"/>
            </p:custDataLst>
          </p:nvPr>
        </p:nvSpPr>
        <p:spPr>
          <a:xfrm>
            <a:off x="1008017" y="3769177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5" name="MH_SubTitle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166892" y="3538989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码处理指令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" name="MH_Text_2"/>
          <p:cNvSpPr txBox="1"/>
          <p:nvPr>
            <p:custDataLst>
              <p:tags r:id="rId9"/>
            </p:custDataLst>
          </p:nvPr>
        </p:nvSpPr>
        <p:spPr>
          <a:xfrm>
            <a:off x="2166892" y="4069214"/>
            <a:ext cx="6428468" cy="2133440"/>
          </a:xfrm>
          <a:prstGeom prst="rect">
            <a:avLst/>
          </a:prstGeom>
          <a:noFill/>
        </p:spPr>
        <p:txBody>
          <a:bodyPr lIns="0" tIns="0" rIns="0" bIns="0">
            <a:normAutofit lnSpcReduction="10000"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直接进行十进制数运算。它又有两种方法：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系统提供专门实现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码运算的加、减、乘、除运算指令。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先用二进制数的加、减、乘、除运算指令对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码运算，再用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BCD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码调整指令对结果校正。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--808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就是用这种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7" name="MH_Other_5"/>
          <p:cNvSpPr/>
          <p:nvPr>
            <p:custDataLst>
              <p:tags r:id="rId10"/>
            </p:custDataLst>
          </p:nvPr>
        </p:nvSpPr>
        <p:spPr bwMode="auto">
          <a:xfrm>
            <a:off x="1290592" y="2107064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8" name="MH_Other_6"/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308055" y="4077152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/>
      <p:bldP spid="22" grpId="0"/>
      <p:bldP spid="23" grpId="0" animBg="1"/>
      <p:bldP spid="24" grpId="0" animBg="1"/>
      <p:bldP spid="25" grpId="0"/>
      <p:bldP spid="26" grpId="0"/>
      <p:bldP spid="27" grpId="0" animBg="1"/>
      <p:bldP spid="28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>
            <p:custDataLst>
              <p:tags r:id="rId1"/>
            </p:custDataLst>
          </p:nvPr>
        </p:nvSpPr>
        <p:spPr>
          <a:xfrm rot="3131087" flipV="1">
            <a:off x="2609057" y="223044"/>
            <a:ext cx="3925887" cy="4937125"/>
          </a:xfrm>
          <a:custGeom>
            <a:avLst/>
            <a:gdLst>
              <a:gd name="connsiteX0" fmla="*/ 1588293 w 3925991"/>
              <a:gd name="connsiteY0" fmla="*/ 2290541 h 4937492"/>
              <a:gd name="connsiteX1" fmla="*/ 2063727 w 3925991"/>
              <a:gd name="connsiteY1" fmla="*/ 1821287 h 4937492"/>
              <a:gd name="connsiteX2" fmla="*/ 2189212 w 3925991"/>
              <a:gd name="connsiteY2" fmla="*/ 2081910 h 4937492"/>
              <a:gd name="connsiteX3" fmla="*/ 1526366 w 3925991"/>
              <a:gd name="connsiteY3" fmla="*/ 2351663 h 4937492"/>
              <a:gd name="connsiteX4" fmla="*/ 1573848 w 3925991"/>
              <a:gd name="connsiteY4" fmla="*/ 2304798 h 4937492"/>
              <a:gd name="connsiteX5" fmla="*/ 2654669 w 3925991"/>
              <a:gd name="connsiteY5" fmla="*/ 2121927 h 4937492"/>
              <a:gd name="connsiteX6" fmla="*/ 2607219 w 3925991"/>
              <a:gd name="connsiteY6" fmla="*/ 1936784 h 4937492"/>
              <a:gd name="connsiteX7" fmla="*/ 2413412 w 3925991"/>
              <a:gd name="connsiteY7" fmla="*/ 2004071 h 4937492"/>
              <a:gd name="connsiteX8" fmla="*/ 2124688 w 3925991"/>
              <a:gd name="connsiteY8" fmla="*/ 1761118 h 4937492"/>
              <a:gd name="connsiteX9" fmla="*/ 2347705 w 3925991"/>
              <a:gd name="connsiteY9" fmla="*/ 1540999 h 4937492"/>
              <a:gd name="connsiteX10" fmla="*/ 2119430 w 3925991"/>
              <a:gd name="connsiteY10" fmla="*/ 1361689 h 4937492"/>
              <a:gd name="connsiteX11" fmla="*/ 1556336 w 3925991"/>
              <a:gd name="connsiteY11" fmla="*/ 2301636 h 4937492"/>
              <a:gd name="connsiteX12" fmla="*/ 1521924 w 3925991"/>
              <a:gd name="connsiteY12" fmla="*/ 2313583 h 4937492"/>
              <a:gd name="connsiteX13" fmla="*/ 1552253 w 3925991"/>
              <a:gd name="connsiteY13" fmla="*/ 2308452 h 4937492"/>
              <a:gd name="connsiteX14" fmla="*/ 0 w 3925991"/>
              <a:gd name="connsiteY14" fmla="*/ 534139 h 4937492"/>
              <a:gd name="connsiteX15" fmla="*/ 748392 w 3925991"/>
              <a:gd name="connsiteY15" fmla="*/ 1253112 h 4937492"/>
              <a:gd name="connsiteX16" fmla="*/ 430781 w 3925991"/>
              <a:gd name="connsiteY16" fmla="*/ 691321 h 4937492"/>
              <a:gd name="connsiteX17" fmla="*/ 1327878 w 3925991"/>
              <a:gd name="connsiteY17" fmla="*/ 298905 h 4937492"/>
              <a:gd name="connsiteX18" fmla="*/ 1138066 w 3925991"/>
              <a:gd name="connsiteY18" fmla="*/ 0 h 4937492"/>
              <a:gd name="connsiteX19" fmla="*/ 403558 w 3925991"/>
              <a:gd name="connsiteY19" fmla="*/ 643170 h 4937492"/>
              <a:gd name="connsiteX20" fmla="*/ 237644 w 3925991"/>
              <a:gd name="connsiteY20" fmla="*/ 349702 h 4937492"/>
              <a:gd name="connsiteX21" fmla="*/ 3259808 w 3925991"/>
              <a:gd name="connsiteY21" fmla="*/ 4769533 h 4937492"/>
              <a:gd name="connsiteX22" fmla="*/ 3326451 w 3925991"/>
              <a:gd name="connsiteY22" fmla="*/ 4769533 h 4937492"/>
              <a:gd name="connsiteX23" fmla="*/ 3259808 w 3925991"/>
              <a:gd name="connsiteY23" fmla="*/ 4546311 h 4937492"/>
              <a:gd name="connsiteX24" fmla="*/ 715016 w 3925991"/>
              <a:gd name="connsiteY24" fmla="*/ 1545812 h 4937492"/>
              <a:gd name="connsiteX25" fmla="*/ 1224662 w 3925991"/>
              <a:gd name="connsiteY25" fmla="*/ 1228640 h 4937492"/>
              <a:gd name="connsiteX26" fmla="*/ 1553185 w 3925991"/>
              <a:gd name="connsiteY26" fmla="*/ 1505082 h 4937492"/>
              <a:gd name="connsiteX27" fmla="*/ 985860 w 3925991"/>
              <a:gd name="connsiteY27" fmla="*/ 1875541 h 4937492"/>
              <a:gd name="connsiteX28" fmla="*/ 1114162 w 3925991"/>
              <a:gd name="connsiteY28" fmla="*/ 2040856 h 4937492"/>
              <a:gd name="connsiteX29" fmla="*/ 1629252 w 3925991"/>
              <a:gd name="connsiteY29" fmla="*/ 1569091 h 4937492"/>
              <a:gd name="connsiteX30" fmla="*/ 1629945 w 3925991"/>
              <a:gd name="connsiteY30" fmla="*/ 1569674 h 4937492"/>
              <a:gd name="connsiteX31" fmla="*/ 1629538 w 3925991"/>
              <a:gd name="connsiteY31" fmla="*/ 1568829 h 4937492"/>
              <a:gd name="connsiteX32" fmla="*/ 2061669 w 3925991"/>
              <a:gd name="connsiteY32" fmla="*/ 1173046 h 4937492"/>
              <a:gd name="connsiteX33" fmla="*/ 1587923 w 3925991"/>
              <a:gd name="connsiteY33" fmla="*/ 1482398 h 4937492"/>
              <a:gd name="connsiteX34" fmla="*/ 1410160 w 3925991"/>
              <a:gd name="connsiteY34" fmla="*/ 1113198 h 4937492"/>
              <a:gd name="connsiteX35" fmla="*/ 1808084 w 3925991"/>
              <a:gd name="connsiteY35" fmla="*/ 865554 h 4937492"/>
              <a:gd name="connsiteX36" fmla="*/ 1645264 w 3925991"/>
              <a:gd name="connsiteY36" fmla="*/ 655764 h 4937492"/>
              <a:gd name="connsiteX37" fmla="*/ 2756171 w 3925991"/>
              <a:gd name="connsiteY37" fmla="*/ 4212531 h 4937492"/>
              <a:gd name="connsiteX38" fmla="*/ 3140506 w 3925991"/>
              <a:gd name="connsiteY38" fmla="*/ 3905777 h 4937492"/>
              <a:gd name="connsiteX39" fmla="*/ 3176620 w 3925991"/>
              <a:gd name="connsiteY39" fmla="*/ 4432247 h 4937492"/>
              <a:gd name="connsiteX40" fmla="*/ 3380443 w 3925991"/>
              <a:gd name="connsiteY40" fmla="*/ 3809456 h 4937492"/>
              <a:gd name="connsiteX41" fmla="*/ 3925991 w 3925991"/>
              <a:gd name="connsiteY41" fmla="*/ 3818061 h 4937492"/>
              <a:gd name="connsiteX42" fmla="*/ 3879334 w 3925991"/>
              <a:gd name="connsiteY42" fmla="*/ 3556633 h 4937492"/>
              <a:gd name="connsiteX43" fmla="*/ 3339029 w 3925991"/>
              <a:gd name="connsiteY43" fmla="*/ 3765576 h 4937492"/>
              <a:gd name="connsiteX44" fmla="*/ 3319251 w 3925991"/>
              <a:gd name="connsiteY44" fmla="*/ 3763113 h 4937492"/>
              <a:gd name="connsiteX45" fmla="*/ 3766016 w 3925991"/>
              <a:gd name="connsiteY45" fmla="*/ 3406530 h 4937492"/>
              <a:gd name="connsiteX46" fmla="*/ 3517889 w 3925991"/>
              <a:gd name="connsiteY46" fmla="*/ 3168879 h 4937492"/>
              <a:gd name="connsiteX47" fmla="*/ 1894465 w 3925991"/>
              <a:gd name="connsiteY47" fmla="*/ 3132813 h 4937492"/>
              <a:gd name="connsiteX48" fmla="*/ 1926278 w 3925991"/>
              <a:gd name="connsiteY48" fmla="*/ 3130130 h 4937492"/>
              <a:gd name="connsiteX49" fmla="*/ 1911336 w 3925991"/>
              <a:gd name="connsiteY49" fmla="*/ 3147018 h 4937492"/>
              <a:gd name="connsiteX50" fmla="*/ 1935017 w 3925991"/>
              <a:gd name="connsiteY50" fmla="*/ 3129393 h 4937492"/>
              <a:gd name="connsiteX51" fmla="*/ 2934976 w 3925991"/>
              <a:gd name="connsiteY51" fmla="*/ 3045067 h 4937492"/>
              <a:gd name="connsiteX52" fmla="*/ 2323478 w 3925991"/>
              <a:gd name="connsiteY52" fmla="*/ 3627121 h 4937492"/>
              <a:gd name="connsiteX53" fmla="*/ 3302960 w 3925991"/>
              <a:gd name="connsiteY53" fmla="*/ 3014035 h 4937492"/>
              <a:gd name="connsiteX54" fmla="*/ 3327171 w 3925991"/>
              <a:gd name="connsiteY54" fmla="*/ 3011993 h 4937492"/>
              <a:gd name="connsiteX55" fmla="*/ 3325066 w 3925991"/>
              <a:gd name="connsiteY55" fmla="*/ 3000198 h 4937492"/>
              <a:gd name="connsiteX56" fmla="*/ 3414494 w 3925991"/>
              <a:gd name="connsiteY56" fmla="*/ 2944223 h 4937492"/>
              <a:gd name="connsiteX57" fmla="*/ 3285386 w 3925991"/>
              <a:gd name="connsiteY57" fmla="*/ 2777869 h 4937492"/>
              <a:gd name="connsiteX58" fmla="*/ 3280513 w 3925991"/>
              <a:gd name="connsiteY58" fmla="*/ 2750563 h 4937492"/>
              <a:gd name="connsiteX59" fmla="*/ 3267071 w 3925991"/>
              <a:gd name="connsiteY59" fmla="*/ 2754270 h 4937492"/>
              <a:gd name="connsiteX60" fmla="*/ 3255775 w 3925991"/>
              <a:gd name="connsiteY60" fmla="*/ 2739715 h 4937492"/>
              <a:gd name="connsiteX61" fmla="*/ 3229637 w 3925991"/>
              <a:gd name="connsiteY61" fmla="*/ 2764594 h 4937492"/>
              <a:gd name="connsiteX62" fmla="*/ 1951589 w 3925991"/>
              <a:gd name="connsiteY62" fmla="*/ 3117059 h 4937492"/>
              <a:gd name="connsiteX63" fmla="*/ 2944142 w 3925991"/>
              <a:gd name="connsiteY63" fmla="*/ 2378348 h 4937492"/>
              <a:gd name="connsiteX64" fmla="*/ 2764465 w 3925991"/>
              <a:gd name="connsiteY64" fmla="*/ 2182801 h 4937492"/>
              <a:gd name="connsiteX65" fmla="*/ 1933406 w 3925991"/>
              <a:gd name="connsiteY65" fmla="*/ 3122074 h 4937492"/>
              <a:gd name="connsiteX66" fmla="*/ 3194103 w 3925991"/>
              <a:gd name="connsiteY66" fmla="*/ 4937492 h 4937492"/>
              <a:gd name="connsiteX67" fmla="*/ 3257914 w 3925991"/>
              <a:gd name="connsiteY67" fmla="*/ 4924012 h 4937492"/>
              <a:gd name="connsiteX68" fmla="*/ 3212759 w 3925991"/>
              <a:gd name="connsiteY68" fmla="*/ 4710275 h 4937492"/>
              <a:gd name="connsiteX69" fmla="*/ 3024632 w 3925991"/>
              <a:gd name="connsiteY69" fmla="*/ 4815933 h 4937492"/>
              <a:gd name="connsiteX70" fmla="*/ 3137795 w 3925991"/>
              <a:gd name="connsiteY70" fmla="*/ 4844962 h 4937492"/>
              <a:gd name="connsiteX71" fmla="*/ 3178445 w 3925991"/>
              <a:gd name="connsiteY71" fmla="*/ 4451404 h 49374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</a:cxnLst>
            <a:rect l="l" t="t" r="r" b="b"/>
            <a:pathLst>
              <a:path w="3925991" h="4937492">
                <a:moveTo>
                  <a:pt x="1588293" y="2290541"/>
                </a:moveTo>
                <a:lnTo>
                  <a:pt x="2063727" y="1821287"/>
                </a:lnTo>
                <a:lnTo>
                  <a:pt x="2189212" y="2081910"/>
                </a:lnTo>
                <a:close/>
                <a:moveTo>
                  <a:pt x="1526366" y="2351663"/>
                </a:moveTo>
                <a:lnTo>
                  <a:pt x="1573848" y="2304798"/>
                </a:lnTo>
                <a:lnTo>
                  <a:pt x="2654669" y="2121927"/>
                </a:lnTo>
                <a:lnTo>
                  <a:pt x="2607219" y="1936784"/>
                </a:lnTo>
                <a:lnTo>
                  <a:pt x="2413412" y="2004071"/>
                </a:lnTo>
                <a:lnTo>
                  <a:pt x="2124688" y="1761118"/>
                </a:lnTo>
                <a:lnTo>
                  <a:pt x="2347705" y="1540999"/>
                </a:lnTo>
                <a:lnTo>
                  <a:pt x="2119430" y="1361689"/>
                </a:lnTo>
                <a:lnTo>
                  <a:pt x="1556336" y="2301636"/>
                </a:lnTo>
                <a:lnTo>
                  <a:pt x="1521924" y="2313583"/>
                </a:lnTo>
                <a:lnTo>
                  <a:pt x="1552253" y="2308452"/>
                </a:lnTo>
                <a:close/>
                <a:moveTo>
                  <a:pt x="0" y="534139"/>
                </a:moveTo>
                <a:lnTo>
                  <a:pt x="748392" y="1253112"/>
                </a:lnTo>
                <a:lnTo>
                  <a:pt x="430781" y="691321"/>
                </a:lnTo>
                <a:lnTo>
                  <a:pt x="1327878" y="298905"/>
                </a:lnTo>
                <a:lnTo>
                  <a:pt x="1138066" y="0"/>
                </a:lnTo>
                <a:lnTo>
                  <a:pt x="403558" y="643170"/>
                </a:lnTo>
                <a:lnTo>
                  <a:pt x="237644" y="349702"/>
                </a:lnTo>
                <a:close/>
                <a:moveTo>
                  <a:pt x="3259808" y="4769533"/>
                </a:moveTo>
                <a:lnTo>
                  <a:pt x="3326451" y="4769533"/>
                </a:lnTo>
                <a:lnTo>
                  <a:pt x="3259808" y="4546311"/>
                </a:lnTo>
                <a:close/>
                <a:moveTo>
                  <a:pt x="715016" y="1545812"/>
                </a:moveTo>
                <a:lnTo>
                  <a:pt x="1224662" y="1228640"/>
                </a:lnTo>
                <a:lnTo>
                  <a:pt x="1553185" y="1505082"/>
                </a:lnTo>
                <a:lnTo>
                  <a:pt x="985860" y="1875541"/>
                </a:lnTo>
                <a:lnTo>
                  <a:pt x="1114162" y="2040856"/>
                </a:lnTo>
                <a:lnTo>
                  <a:pt x="1629252" y="1569091"/>
                </a:lnTo>
                <a:lnTo>
                  <a:pt x="1629945" y="1569674"/>
                </a:lnTo>
                <a:lnTo>
                  <a:pt x="1629538" y="1568829"/>
                </a:lnTo>
                <a:lnTo>
                  <a:pt x="2061669" y="1173046"/>
                </a:lnTo>
                <a:lnTo>
                  <a:pt x="1587923" y="1482398"/>
                </a:lnTo>
                <a:lnTo>
                  <a:pt x="1410160" y="1113198"/>
                </a:lnTo>
                <a:lnTo>
                  <a:pt x="1808084" y="865554"/>
                </a:lnTo>
                <a:lnTo>
                  <a:pt x="1645264" y="655764"/>
                </a:lnTo>
                <a:close/>
                <a:moveTo>
                  <a:pt x="2756171" y="4212531"/>
                </a:moveTo>
                <a:lnTo>
                  <a:pt x="3140506" y="3905777"/>
                </a:lnTo>
                <a:lnTo>
                  <a:pt x="3176620" y="4432247"/>
                </a:lnTo>
                <a:lnTo>
                  <a:pt x="3380443" y="3809456"/>
                </a:lnTo>
                <a:lnTo>
                  <a:pt x="3925991" y="3818061"/>
                </a:lnTo>
                <a:lnTo>
                  <a:pt x="3879334" y="3556633"/>
                </a:lnTo>
                <a:lnTo>
                  <a:pt x="3339029" y="3765576"/>
                </a:lnTo>
                <a:lnTo>
                  <a:pt x="3319251" y="3763113"/>
                </a:lnTo>
                <a:lnTo>
                  <a:pt x="3766016" y="3406530"/>
                </a:lnTo>
                <a:lnTo>
                  <a:pt x="3517889" y="3168879"/>
                </a:lnTo>
                <a:close/>
                <a:moveTo>
                  <a:pt x="1894465" y="3132813"/>
                </a:moveTo>
                <a:lnTo>
                  <a:pt x="1926278" y="3130130"/>
                </a:lnTo>
                <a:lnTo>
                  <a:pt x="1911336" y="3147018"/>
                </a:lnTo>
                <a:lnTo>
                  <a:pt x="1935017" y="3129393"/>
                </a:lnTo>
                <a:lnTo>
                  <a:pt x="2934976" y="3045067"/>
                </a:lnTo>
                <a:lnTo>
                  <a:pt x="2323478" y="3627121"/>
                </a:lnTo>
                <a:lnTo>
                  <a:pt x="3302960" y="3014035"/>
                </a:lnTo>
                <a:lnTo>
                  <a:pt x="3327171" y="3011993"/>
                </a:lnTo>
                <a:lnTo>
                  <a:pt x="3325066" y="3000198"/>
                </a:lnTo>
                <a:lnTo>
                  <a:pt x="3414494" y="2944223"/>
                </a:lnTo>
                <a:lnTo>
                  <a:pt x="3285386" y="2777869"/>
                </a:lnTo>
                <a:lnTo>
                  <a:pt x="3280513" y="2750563"/>
                </a:lnTo>
                <a:lnTo>
                  <a:pt x="3267071" y="2754270"/>
                </a:lnTo>
                <a:lnTo>
                  <a:pt x="3255775" y="2739715"/>
                </a:lnTo>
                <a:lnTo>
                  <a:pt x="3229637" y="2764594"/>
                </a:lnTo>
                <a:lnTo>
                  <a:pt x="1951589" y="3117059"/>
                </a:lnTo>
                <a:lnTo>
                  <a:pt x="2944142" y="2378348"/>
                </a:lnTo>
                <a:lnTo>
                  <a:pt x="2764465" y="2182801"/>
                </a:lnTo>
                <a:lnTo>
                  <a:pt x="1933406" y="3122074"/>
                </a:lnTo>
                <a:close/>
                <a:moveTo>
                  <a:pt x="3194103" y="4937492"/>
                </a:moveTo>
                <a:lnTo>
                  <a:pt x="3257914" y="4924012"/>
                </a:lnTo>
                <a:lnTo>
                  <a:pt x="3212759" y="4710275"/>
                </a:lnTo>
                <a:close/>
                <a:moveTo>
                  <a:pt x="3024632" y="4815933"/>
                </a:moveTo>
                <a:lnTo>
                  <a:pt x="3137795" y="4844962"/>
                </a:lnTo>
                <a:lnTo>
                  <a:pt x="3178445" y="4451404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FFFFFF"/>
              </a:solidFill>
              <a:latin typeface="Calibri" panose="020F0502020204030204"/>
              <a:ea typeface="幼圆" panose="02010509060101010101" charset="-122"/>
            </a:endParaRPr>
          </a:p>
        </p:txBody>
      </p: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3522663" y="4202113"/>
            <a:ext cx="2098675" cy="3683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kern="0" dirty="0">
                <a:solidFill>
                  <a:schemeClr val="accent1"/>
                </a:solidFill>
                <a:latin typeface="Tempus Sans ITC" panose="04020404030D07020202" pitchFamily="82" charset="0"/>
                <a:ea typeface="Adobe Gothic Std B" panose="020B0800000000000000" pitchFamily="34" charset="-128"/>
              </a:rPr>
              <a:t>@</a:t>
            </a:r>
            <a:r>
              <a:rPr lang="zh-CN" altLang="en-US" kern="0" dirty="0">
                <a:solidFill>
                  <a:schemeClr val="accent1"/>
                </a:solidFill>
                <a:latin typeface="Tempus Sans ITC" panose="04020404030D07020202" pitchFamily="82" charset="0"/>
                <a:ea typeface="Adobe Gothic Std B" panose="020B0800000000000000" pitchFamily="34" charset="-128"/>
              </a:rPr>
              <a:t>刘辉</a:t>
            </a:r>
            <a:endParaRPr lang="zh-CN" altLang="en-US" kern="0" dirty="0">
              <a:solidFill>
                <a:schemeClr val="accent1"/>
              </a:solidFill>
              <a:latin typeface="Tempus Sans ITC" panose="04020404030D07020202" pitchFamily="82" charset="0"/>
              <a:ea typeface="+mn-ea"/>
            </a:endParaRPr>
          </a:p>
        </p:txBody>
      </p:sp>
      <p:cxnSp>
        <p:nvCxnSpPr>
          <p:cNvPr id="10" name="直接连接符 9"/>
          <p:cNvCxnSpPr/>
          <p:nvPr>
            <p:custDataLst>
              <p:tags r:id="rId3"/>
            </p:custDataLst>
          </p:nvPr>
        </p:nvCxnSpPr>
        <p:spPr>
          <a:xfrm rot="5400000">
            <a:off x="4572000" y="996950"/>
            <a:ext cx="0" cy="6083300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4"/>
            </p:custDataLst>
          </p:nvPr>
        </p:nvCxnSpPr>
        <p:spPr>
          <a:xfrm rot="5400000">
            <a:off x="4572000" y="1687513"/>
            <a:ext cx="0" cy="6083300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操作数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880222" y="2023188"/>
            <a:ext cx="713422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R="0" lvl="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Tx/>
              <a:buSzPct val="60000"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参加运算的数存放在指令给出的寄存器中，可以是16位或8位。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Tx/>
              <a:buSzPct val="60000"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Tx/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 AX，BX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Tx/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 DL，C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存储器操作数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00125" y="2071688"/>
            <a:ext cx="76327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lnSpc>
                <a:spcPct val="120000"/>
              </a:lnSpc>
              <a:spcAft>
                <a:spcPct val="20000"/>
              </a:spcAft>
              <a:buClrTx/>
              <a:buFont typeface="Arial" panose="020B0604020202020204" pitchFamily="34" charset="0"/>
              <a:buChar char="•"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参加运算的数存放在存储器的某个单元中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defTabSz="914400" eaLnBrk="1" hangingPunct="1">
              <a:lnSpc>
                <a:spcPct val="120000"/>
              </a:lnSpc>
              <a:spcAft>
                <a:spcPct val="20000"/>
              </a:spcAft>
              <a:buClrTx/>
              <a:buFont typeface="Arial" panose="020B0604020202020204" pitchFamily="34" charset="0"/>
              <a:buChar char="•"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表现形式：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[       ]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214563" y="4572000"/>
            <a:ext cx="27289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ctr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寄存器或常数形式</a:t>
            </a:r>
            <a:endParaRPr kumimoji="1" lang="zh-CN" altLang="en-US" sz="240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 flipV="1">
            <a:off x="3500438" y="3212976"/>
            <a:ext cx="207466" cy="1297112"/>
          </a:xfrm>
          <a:prstGeom prst="line">
            <a:avLst/>
          </a:prstGeom>
          <a:noFill/>
          <a:ln w="25400">
            <a:solidFill>
              <a:srgbClr val="FF6600"/>
            </a:solidFill>
            <a:prstDash val="lgDash"/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TextBox 7"/>
          <p:cNvSpPr txBox="1">
            <a:spLocks noChangeArrowheads="1"/>
          </p:cNvSpPr>
          <p:nvPr/>
        </p:nvSpPr>
        <p:spPr bwMode="auto">
          <a:xfrm>
            <a:off x="642938" y="5500688"/>
            <a:ext cx="79295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找存储器操作数的关键是确定数据在内存中的存放地址</a:t>
            </a:r>
            <a:endParaRPr lang="zh-CN" altLang="en-US" sz="240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存储器操作数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45272" y="1713734"/>
            <a:ext cx="5110163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例：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AL，[1200H]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AX，[1200H]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6606335" y="3132959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6606335" y="3513959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6606335" y="4504559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6606335" y="4885559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6606335" y="2580509"/>
            <a:ext cx="0" cy="330676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8317660" y="2599559"/>
            <a:ext cx="0" cy="330041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Freeform 12"/>
          <p:cNvSpPr/>
          <p:nvPr/>
        </p:nvSpPr>
        <p:spPr bwMode="auto">
          <a:xfrm>
            <a:off x="6603160" y="2497959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Freeform 13"/>
          <p:cNvSpPr/>
          <p:nvPr/>
        </p:nvSpPr>
        <p:spPr bwMode="auto">
          <a:xfrm>
            <a:off x="6585697" y="5555484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7084172" y="450455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7084172" y="488555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5503022" y="4285484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2859835" y="3999734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4288585" y="4285484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3197972" y="5237984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25"/>
          <p:cNvSpPr>
            <a:spLocks noChangeShapeType="1"/>
          </p:cNvSpPr>
          <p:nvPr/>
        </p:nvSpPr>
        <p:spPr bwMode="auto">
          <a:xfrm>
            <a:off x="3883772" y="5237984"/>
            <a:ext cx="0" cy="457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31"/>
          <p:cNvSpPr txBox="1">
            <a:spLocks noChangeArrowheads="1"/>
          </p:cNvSpPr>
          <p:nvPr/>
        </p:nvSpPr>
        <p:spPr bwMode="auto">
          <a:xfrm>
            <a:off x="3212260" y="5237984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Line 32"/>
          <p:cNvSpPr>
            <a:spLocks noChangeShapeType="1"/>
          </p:cNvSpPr>
          <p:nvPr/>
        </p:nvSpPr>
        <p:spPr bwMode="auto">
          <a:xfrm flipH="1">
            <a:off x="3502772" y="6014271"/>
            <a:ext cx="2403475" cy="0"/>
          </a:xfrm>
          <a:prstGeom prst="line">
            <a:avLst/>
          </a:prstGeom>
          <a:noFill/>
          <a:ln w="22225" cap="sq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33"/>
          <p:cNvSpPr>
            <a:spLocks noChangeShapeType="1"/>
          </p:cNvSpPr>
          <p:nvPr/>
        </p:nvSpPr>
        <p:spPr bwMode="auto">
          <a:xfrm flipV="1">
            <a:off x="3502772" y="5695184"/>
            <a:ext cx="0" cy="304800"/>
          </a:xfrm>
          <a:prstGeom prst="line">
            <a:avLst/>
          </a:prstGeom>
          <a:noFill/>
          <a:ln w="22225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34"/>
          <p:cNvSpPr txBox="1">
            <a:spLocks noChangeArrowheads="1"/>
          </p:cNvSpPr>
          <p:nvPr/>
        </p:nvSpPr>
        <p:spPr bwMode="auto">
          <a:xfrm>
            <a:off x="7160372" y="4018784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Line 35"/>
          <p:cNvSpPr>
            <a:spLocks noChangeShapeType="1"/>
          </p:cNvSpPr>
          <p:nvPr/>
        </p:nvSpPr>
        <p:spPr bwMode="auto">
          <a:xfrm>
            <a:off x="4253660" y="4729984"/>
            <a:ext cx="24479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36"/>
          <p:cNvSpPr>
            <a:spLocks noChangeShapeType="1"/>
          </p:cNvSpPr>
          <p:nvPr/>
        </p:nvSpPr>
        <p:spPr bwMode="auto">
          <a:xfrm>
            <a:off x="5909422" y="5090346"/>
            <a:ext cx="792163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37"/>
          <p:cNvSpPr>
            <a:spLocks noChangeShapeType="1"/>
          </p:cNvSpPr>
          <p:nvPr/>
        </p:nvSpPr>
        <p:spPr bwMode="auto">
          <a:xfrm>
            <a:off x="5907835" y="5088759"/>
            <a:ext cx="0" cy="935037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38"/>
          <p:cNvSpPr>
            <a:spLocks noChangeShapeType="1"/>
          </p:cNvSpPr>
          <p:nvPr/>
        </p:nvSpPr>
        <p:spPr bwMode="auto">
          <a:xfrm>
            <a:off x="4253660" y="4729984"/>
            <a:ext cx="0" cy="5048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32" name="直接连接符 31"/>
          <p:cNvCxnSpPr>
            <a:cxnSpLocks noChangeShapeType="1"/>
          </p:cNvCxnSpPr>
          <p:nvPr/>
        </p:nvCxnSpPr>
        <p:spPr bwMode="auto">
          <a:xfrm rot="10800000" flipV="1">
            <a:off x="4253660" y="4728396"/>
            <a:ext cx="2463800" cy="0"/>
          </a:xfrm>
          <a:prstGeom prst="line">
            <a:avLst/>
          </a:prstGeom>
          <a:noFill/>
          <a:ln w="22225" algn="ctr">
            <a:solidFill>
              <a:srgbClr val="FF0000"/>
            </a:solidFill>
            <a:round/>
            <a:headEnd type="oval" w="med" len="med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接连接符 32"/>
          <p:cNvCxnSpPr>
            <a:cxnSpLocks noChangeShapeType="1"/>
          </p:cNvCxnSpPr>
          <p:nvPr/>
        </p:nvCxnSpPr>
        <p:spPr bwMode="auto">
          <a:xfrm rot="5400000">
            <a:off x="4004422" y="4974459"/>
            <a:ext cx="520700" cy="0"/>
          </a:xfrm>
          <a:prstGeom prst="line">
            <a:avLst/>
          </a:prstGeom>
          <a:noFill/>
          <a:ln w="22225" algn="ctr">
            <a:solidFill>
              <a:srgbClr val="FF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0" grpId="0"/>
      <p:bldP spid="21" grpId="0" animBg="1"/>
      <p:bldP spid="22" grpId="0" animBg="1"/>
      <p:bldP spid="23" grpId="0" animBg="1"/>
      <p:bldP spid="24" grpId="0"/>
      <p:bldP spid="25" grpId="0" animBg="1"/>
      <p:bldP spid="26" grpId="0" animBg="1"/>
      <p:bldP spid="27" grpId="0"/>
      <p:bldP spid="28" grpId="0" animBg="1"/>
      <p:bldP spid="29" grpId="0" animBg="1"/>
      <p:bldP spid="30" grpId="0" animBg="1"/>
      <p:bldP spid="3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字长与机器字长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34" name="MH_Other_1"/>
          <p:cNvCxnSpPr/>
          <p:nvPr>
            <p:custDataLst>
              <p:tags r:id="rId2"/>
            </p:custDataLst>
          </p:nvPr>
        </p:nvCxnSpPr>
        <p:spPr>
          <a:xfrm>
            <a:off x="2637692" y="2289937"/>
            <a:ext cx="0" cy="518746"/>
          </a:xfrm>
          <a:prstGeom prst="line">
            <a:avLst/>
          </a:prstGeom>
          <a:ln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MH_Other_2"/>
          <p:cNvSpPr/>
          <p:nvPr>
            <p:custDataLst>
              <p:tags r:id="rId3"/>
            </p:custDataLst>
          </p:nvPr>
        </p:nvSpPr>
        <p:spPr>
          <a:xfrm>
            <a:off x="1764577" y="2907323"/>
            <a:ext cx="1746230" cy="1494476"/>
          </a:xfrm>
          <a:custGeom>
            <a:avLst/>
            <a:gdLst>
              <a:gd name="connsiteX0" fmla="*/ 1485682 w 1746230"/>
              <a:gd name="connsiteY0" fmla="*/ 0 h 1494476"/>
              <a:gd name="connsiteX1" fmla="*/ 1490501 w 1746230"/>
              <a:gd name="connsiteY1" fmla="*/ 3976 h 1494476"/>
              <a:gd name="connsiteX2" fmla="*/ 1746230 w 1746230"/>
              <a:gd name="connsiteY2" fmla="*/ 621361 h 1494476"/>
              <a:gd name="connsiteX3" fmla="*/ 873115 w 1746230"/>
              <a:gd name="connsiteY3" fmla="*/ 1494476 h 1494476"/>
              <a:gd name="connsiteX4" fmla="*/ 0 w 1746230"/>
              <a:gd name="connsiteY4" fmla="*/ 621361 h 1494476"/>
              <a:gd name="connsiteX5" fmla="*/ 255730 w 1746230"/>
              <a:gd name="connsiteY5" fmla="*/ 3976 h 1494476"/>
              <a:gd name="connsiteX6" fmla="*/ 260547 w 1746230"/>
              <a:gd name="connsiteY6" fmla="*/ 1 h 1494476"/>
              <a:gd name="connsiteX7" fmla="*/ 873114 w 1746230"/>
              <a:gd name="connsiteY7" fmla="*/ 612568 h 14944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46230" h="1494476">
                <a:moveTo>
                  <a:pt x="1485682" y="0"/>
                </a:moveTo>
                <a:lnTo>
                  <a:pt x="1490501" y="3976"/>
                </a:lnTo>
                <a:cubicBezTo>
                  <a:pt x="1648504" y="161978"/>
                  <a:pt x="1746230" y="380257"/>
                  <a:pt x="1746230" y="621361"/>
                </a:cubicBezTo>
                <a:cubicBezTo>
                  <a:pt x="1746230" y="1103569"/>
                  <a:pt x="1355323" y="1494476"/>
                  <a:pt x="873115" y="1494476"/>
                </a:cubicBezTo>
                <a:cubicBezTo>
                  <a:pt x="390907" y="1494476"/>
                  <a:pt x="0" y="1103569"/>
                  <a:pt x="0" y="621361"/>
                </a:cubicBezTo>
                <a:cubicBezTo>
                  <a:pt x="0" y="380257"/>
                  <a:pt x="97727" y="161978"/>
                  <a:pt x="255730" y="3976"/>
                </a:cubicBezTo>
                <a:lnTo>
                  <a:pt x="260547" y="1"/>
                </a:lnTo>
                <a:lnTo>
                  <a:pt x="873114" y="61256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MH_SubTitle_1"/>
          <p:cNvSpPr/>
          <p:nvPr>
            <p:custDataLst>
              <p:tags r:id="rId4"/>
            </p:custDataLst>
          </p:nvPr>
        </p:nvSpPr>
        <p:spPr>
          <a:xfrm>
            <a:off x="1917692" y="2808683"/>
            <a:ext cx="1440000" cy="1440000"/>
          </a:xfrm>
          <a:prstGeom prst="ellipse">
            <a:avLst/>
          </a:prstGeom>
          <a:solidFill>
            <a:srgbClr val="FEFFFF"/>
          </a:solidFill>
          <a:ln>
            <a:solidFill>
              <a:schemeClr val="accent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r>
              <a:rPr lang="zh-CN" altLang="en-US" sz="2400" b="1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字长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MH_Other_3"/>
          <p:cNvSpPr/>
          <p:nvPr>
            <p:custDataLst>
              <p:tags r:id="rId5"/>
            </p:custDataLst>
          </p:nvPr>
        </p:nvSpPr>
        <p:spPr>
          <a:xfrm>
            <a:off x="2471498" y="2052457"/>
            <a:ext cx="332388" cy="33238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EFFFF"/>
                </a:solidFill>
              </a:rPr>
              <a:t>A</a:t>
            </a:r>
            <a:endParaRPr lang="zh-CN" altLang="en-US" dirty="0">
              <a:solidFill>
                <a:srgbClr val="FEFFFF"/>
              </a:solidFill>
            </a:endParaRPr>
          </a:p>
        </p:txBody>
      </p:sp>
      <p:sp>
        <p:nvSpPr>
          <p:cNvPr id="43" name="MH_Text_1"/>
          <p:cNvSpPr/>
          <p:nvPr>
            <p:custDataLst>
              <p:tags r:id="rId6"/>
            </p:custDataLst>
          </p:nvPr>
        </p:nvSpPr>
        <p:spPr>
          <a:xfrm>
            <a:off x="1588621" y="4807036"/>
            <a:ext cx="2098141" cy="1664272"/>
          </a:xfrm>
          <a:prstGeom prst="rect">
            <a:avLst/>
          </a:prstGeom>
        </p:spPr>
        <p:txBody>
          <a:bodyPr wrap="square">
            <a:normAutofit/>
          </a:bodyPr>
          <a:lstStyle/>
          <a:p>
            <a:pPr marL="0" lvl="1" defTabSz="914400" fontAlgn="base">
              <a:lnSpc>
                <a:spcPct val="120000"/>
              </a:lnSpc>
              <a:spcBef>
                <a:spcPct val="0"/>
              </a:spcBef>
              <a:spcAft>
                <a:spcPct val="5000"/>
              </a:spcAft>
              <a:buClr>
                <a:srgbClr val="FF0000"/>
              </a:buClr>
              <a:buSzPct val="55000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由操作码的长度、操作数地址长度、操作数个数决定；</a:t>
            </a:r>
            <a:endParaRPr lang="zh-CN" altLang="en-US" sz="20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5" name="MH_Other_4"/>
          <p:cNvCxnSpPr/>
          <p:nvPr>
            <p:custDataLst>
              <p:tags r:id="rId7"/>
            </p:custDataLst>
          </p:nvPr>
        </p:nvCxnSpPr>
        <p:spPr>
          <a:xfrm>
            <a:off x="6506308" y="2289937"/>
            <a:ext cx="0" cy="518746"/>
          </a:xfrm>
          <a:prstGeom prst="line">
            <a:avLst/>
          </a:prstGeom>
          <a:ln>
            <a:solidFill>
              <a:schemeClr val="accent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MH_Other_5"/>
          <p:cNvSpPr/>
          <p:nvPr>
            <p:custDataLst>
              <p:tags r:id="rId8"/>
            </p:custDataLst>
          </p:nvPr>
        </p:nvSpPr>
        <p:spPr>
          <a:xfrm>
            <a:off x="5633193" y="2907323"/>
            <a:ext cx="1746230" cy="1494476"/>
          </a:xfrm>
          <a:custGeom>
            <a:avLst/>
            <a:gdLst>
              <a:gd name="connsiteX0" fmla="*/ 1485682 w 1746230"/>
              <a:gd name="connsiteY0" fmla="*/ 0 h 1494476"/>
              <a:gd name="connsiteX1" fmla="*/ 1490501 w 1746230"/>
              <a:gd name="connsiteY1" fmla="*/ 3976 h 1494476"/>
              <a:gd name="connsiteX2" fmla="*/ 1746230 w 1746230"/>
              <a:gd name="connsiteY2" fmla="*/ 621361 h 1494476"/>
              <a:gd name="connsiteX3" fmla="*/ 873115 w 1746230"/>
              <a:gd name="connsiteY3" fmla="*/ 1494476 h 1494476"/>
              <a:gd name="connsiteX4" fmla="*/ 0 w 1746230"/>
              <a:gd name="connsiteY4" fmla="*/ 621361 h 1494476"/>
              <a:gd name="connsiteX5" fmla="*/ 255730 w 1746230"/>
              <a:gd name="connsiteY5" fmla="*/ 3976 h 1494476"/>
              <a:gd name="connsiteX6" fmla="*/ 260547 w 1746230"/>
              <a:gd name="connsiteY6" fmla="*/ 1 h 1494476"/>
              <a:gd name="connsiteX7" fmla="*/ 873114 w 1746230"/>
              <a:gd name="connsiteY7" fmla="*/ 612568 h 14944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46230" h="1494476">
                <a:moveTo>
                  <a:pt x="1485682" y="0"/>
                </a:moveTo>
                <a:lnTo>
                  <a:pt x="1490501" y="3976"/>
                </a:lnTo>
                <a:cubicBezTo>
                  <a:pt x="1648504" y="161978"/>
                  <a:pt x="1746230" y="380257"/>
                  <a:pt x="1746230" y="621361"/>
                </a:cubicBezTo>
                <a:cubicBezTo>
                  <a:pt x="1746230" y="1103569"/>
                  <a:pt x="1355323" y="1494476"/>
                  <a:pt x="873115" y="1494476"/>
                </a:cubicBezTo>
                <a:cubicBezTo>
                  <a:pt x="390907" y="1494476"/>
                  <a:pt x="0" y="1103569"/>
                  <a:pt x="0" y="621361"/>
                </a:cubicBezTo>
                <a:cubicBezTo>
                  <a:pt x="0" y="380257"/>
                  <a:pt x="97727" y="161978"/>
                  <a:pt x="255730" y="3976"/>
                </a:cubicBezTo>
                <a:lnTo>
                  <a:pt x="260547" y="1"/>
                </a:lnTo>
                <a:lnTo>
                  <a:pt x="873114" y="6125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MH_SubTitle_2"/>
          <p:cNvSpPr/>
          <p:nvPr>
            <p:custDataLst>
              <p:tags r:id="rId9"/>
            </p:custDataLst>
          </p:nvPr>
        </p:nvSpPr>
        <p:spPr>
          <a:xfrm>
            <a:off x="5786308" y="2808683"/>
            <a:ext cx="1440000" cy="1440000"/>
          </a:xfrm>
          <a:prstGeom prst="ellipse">
            <a:avLst/>
          </a:prstGeom>
          <a:solidFill>
            <a:srgbClr val="FEFFFF"/>
          </a:solidFill>
          <a:ln>
            <a:solidFill>
              <a:schemeClr val="accent2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r>
              <a:rPr lang="zh-CN" altLang="en-US" sz="2400" b="1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机器字长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" name="MH_Other_6"/>
          <p:cNvSpPr/>
          <p:nvPr>
            <p:custDataLst>
              <p:tags r:id="rId10"/>
            </p:custDataLst>
          </p:nvPr>
        </p:nvSpPr>
        <p:spPr>
          <a:xfrm>
            <a:off x="6340114" y="2052457"/>
            <a:ext cx="332388" cy="33238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EFFFF"/>
                </a:solidFill>
              </a:rPr>
              <a:t>B</a:t>
            </a:r>
            <a:endParaRPr lang="zh-CN" altLang="en-US" dirty="0">
              <a:solidFill>
                <a:srgbClr val="FEFFFF"/>
              </a:solidFill>
            </a:endParaRPr>
          </a:p>
        </p:txBody>
      </p:sp>
      <p:sp>
        <p:nvSpPr>
          <p:cNvPr id="49" name="MH_Text_2"/>
          <p:cNvSpPr/>
          <p:nvPr>
            <p:custDataLst>
              <p:tags r:id="rId11"/>
            </p:custDataLst>
          </p:nvPr>
        </p:nvSpPr>
        <p:spPr>
          <a:xfrm>
            <a:off x="5216317" y="4672521"/>
            <a:ext cx="2579981" cy="1664272"/>
          </a:xfrm>
          <a:prstGeom prst="rect">
            <a:avLst/>
          </a:prstGeom>
        </p:spPr>
        <p:txBody>
          <a:bodyPr wrap="square">
            <a:normAutofit/>
          </a:bodyPr>
          <a:lstStyle/>
          <a:p>
            <a:pPr marL="0" lvl="1" defTabSz="914400" fontAlgn="base">
              <a:lnSpc>
                <a:spcPct val="200000"/>
              </a:lnSpc>
              <a:spcBef>
                <a:spcPct val="0"/>
              </a:spcBef>
              <a:spcAft>
                <a:spcPct val="10000"/>
              </a:spcAft>
              <a:buClr>
                <a:srgbClr val="FF0000"/>
              </a:buClr>
              <a:buSzPct val="55000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能够直接处理的二进制数的位数。</a:t>
            </a:r>
            <a:endParaRPr lang="zh-CN" altLang="en-US" sz="2000" b="1" kern="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的执行速度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016195" y="2201843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881257" y="2062143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90920" y="2468486"/>
            <a:ext cx="6600717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字长影响指令的执行速度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(8086/8088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常用指令的执行时间见附录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.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5"/>
            </p:custDataLst>
          </p:nvPr>
        </p:nvSpPr>
        <p:spPr>
          <a:xfrm>
            <a:off x="1016195" y="3673455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6"/>
            </p:custDataLst>
          </p:nvPr>
        </p:nvSpPr>
        <p:spPr>
          <a:xfrm>
            <a:off x="881257" y="3533755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021082" y="3533755"/>
            <a:ext cx="56610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对不同的操作数，指令执行的时间不同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7"/>
          <p:cNvSpPr/>
          <p:nvPr>
            <p:custDataLst>
              <p:tags r:id="rId8"/>
            </p:custDataLst>
          </p:nvPr>
        </p:nvSpPr>
        <p:spPr bwMode="auto">
          <a:xfrm>
            <a:off x="1163832" y="2371705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8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81295" y="3841730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2" name="Line 5"/>
          <p:cNvSpPr>
            <a:spLocks noChangeShapeType="1"/>
          </p:cNvSpPr>
          <p:nvPr/>
        </p:nvSpPr>
        <p:spPr bwMode="auto">
          <a:xfrm>
            <a:off x="2837604" y="5000605"/>
            <a:ext cx="912812" cy="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6"/>
          <p:cNvSpPr>
            <a:spLocks noChangeShapeType="1"/>
          </p:cNvSpPr>
          <p:nvPr/>
        </p:nvSpPr>
        <p:spPr bwMode="auto">
          <a:xfrm>
            <a:off x="4983904" y="4999017"/>
            <a:ext cx="912812" cy="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7"/>
          <p:cNvSpPr>
            <a:spLocks noChangeShapeType="1"/>
          </p:cNvSpPr>
          <p:nvPr/>
        </p:nvSpPr>
        <p:spPr bwMode="auto">
          <a:xfrm>
            <a:off x="2739179" y="5567342"/>
            <a:ext cx="30464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2786221" y="5719741"/>
            <a:ext cx="29523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慢                            快</a:t>
            </a: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3674216" y="4711680"/>
            <a:ext cx="1512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solidFill>
                  <a:srgbClr val="333399"/>
                </a:solidFill>
                <a:ea typeface="宋体" panose="02010600030101010101" pitchFamily="2" charset="-122"/>
              </a:rPr>
              <a:t>立即数</a:t>
            </a:r>
            <a:endParaRPr lang="zh-CN" altLang="en-US" dirty="0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sp>
        <p:nvSpPr>
          <p:cNvPr id="37" name="Text Box 10"/>
          <p:cNvSpPr txBox="1">
            <a:spLocks noChangeArrowheads="1"/>
          </p:cNvSpPr>
          <p:nvPr/>
        </p:nvSpPr>
        <p:spPr bwMode="auto">
          <a:xfrm>
            <a:off x="5849091" y="4725967"/>
            <a:ext cx="1728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>
                <a:solidFill>
                  <a:srgbClr val="333399"/>
                </a:solidFill>
                <a:ea typeface="宋体" panose="02010600030101010101" pitchFamily="2" charset="-122"/>
              </a:rPr>
              <a:t>寄存器</a:t>
            </a:r>
            <a:endParaRPr lang="zh-CN" altLang="en-US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519528" y="4772432"/>
            <a:ext cx="12666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3333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存储器</a:t>
            </a:r>
            <a:endParaRPr lang="zh-CN" altLang="en-US" sz="2800" b="1" dirty="0">
              <a:solidFill>
                <a:srgbClr val="333399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/>
      <p:bldP spid="36" grpId="0"/>
      <p:bldP spid="37" grpId="0"/>
      <p:bldP spid="4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MH_Others_1"/>
          <p:cNvSpPr/>
          <p:nvPr>
            <p:custDataLst>
              <p:tags r:id="rId1"/>
            </p:custDataLst>
          </p:nvPr>
        </p:nvSpPr>
        <p:spPr>
          <a:xfrm>
            <a:off x="1933484" y="2554961"/>
            <a:ext cx="1803016" cy="18030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MH_Others_2"/>
          <p:cNvSpPr/>
          <p:nvPr>
            <p:custDataLst>
              <p:tags r:id="rId2"/>
            </p:custDataLst>
          </p:nvPr>
        </p:nvSpPr>
        <p:spPr>
          <a:xfrm>
            <a:off x="1213722" y="1828800"/>
            <a:ext cx="3282308" cy="3282306"/>
          </a:xfrm>
          <a:prstGeom prst="ellipse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MH_Others_3"/>
          <p:cNvSpPr/>
          <p:nvPr>
            <p:custDataLst>
              <p:tags r:id="rId3"/>
            </p:custDataLst>
          </p:nvPr>
        </p:nvSpPr>
        <p:spPr>
          <a:xfrm>
            <a:off x="4245879" y="2695898"/>
            <a:ext cx="269352" cy="26935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FFFF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" name="MH_Number"/>
          <p:cNvSpPr/>
          <p:nvPr>
            <p:custDataLst>
              <p:tags r:id="rId4"/>
            </p:custDataLst>
          </p:nvPr>
        </p:nvSpPr>
        <p:spPr>
          <a:xfrm>
            <a:off x="2058338" y="2695898"/>
            <a:ext cx="1538428" cy="153842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rmAutofit fontScale="85000" lnSpcReduction="10000"/>
          </a:bodyPr>
          <a:lstStyle/>
          <a:p>
            <a:pPr lvl="0" algn="ctr"/>
            <a:r>
              <a:rPr lang="en-US" altLang="zh-CN" sz="80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endParaRPr lang="zh-CN" altLang="en-US" sz="8000" b="1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8" name="MH_Title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7972" y="2473407"/>
            <a:ext cx="3579320" cy="1911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0" rIns="0" bIns="0" anchor="t" anchorCtr="0">
            <a:norm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寻址方式</a:t>
            </a:r>
            <a:endParaRPr lang="zh-CN" alt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40" name="ïšḻïdê"/>
          <p:cNvSpPr txBox="1"/>
          <p:nvPr/>
        </p:nvSpPr>
        <p:spPr bwMode="auto">
          <a:xfrm>
            <a:off x="-1" y="124432"/>
            <a:ext cx="348727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内容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寻址方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3840163" y="3648075"/>
            <a:ext cx="1463675" cy="557213"/>
          </a:xfrm>
          <a:prstGeom prst="ellipse">
            <a:avLst/>
          </a:prstGeom>
          <a:noFill/>
          <a:ln w="508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rot="8100000">
            <a:off x="4016375" y="2249488"/>
            <a:ext cx="1111250" cy="1111250"/>
          </a:xfrm>
          <a:prstGeom prst="teardrop">
            <a:avLst>
              <a:gd name="adj" fmla="val 12440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>
            <a:off x="4392613" y="3878263"/>
            <a:ext cx="358775" cy="8413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>
            <a:off x="4354513" y="3868738"/>
            <a:ext cx="434975" cy="103187"/>
          </a:xfrm>
          <a:prstGeom prst="ellipse">
            <a:avLst/>
          </a:prstGeom>
          <a:noFill/>
          <a:ln>
            <a:solidFill>
              <a:schemeClr val="accent2"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2" name="MH_Title_1"/>
          <p:cNvSpPr txBox="1"/>
          <p:nvPr>
            <p:custDataLst>
              <p:tags r:id="rId6"/>
            </p:custDataLst>
          </p:nvPr>
        </p:nvSpPr>
        <p:spPr>
          <a:xfrm>
            <a:off x="3922713" y="2444750"/>
            <a:ext cx="1298575" cy="614363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solidFill>
                  <a:srgbClr val="FE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</a:t>
            </a:r>
            <a:endParaRPr lang="en-US" altLang="zh-CN" sz="2400" b="1" dirty="0">
              <a:solidFill>
                <a:srgbClr val="FE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solidFill>
                  <a:srgbClr val="FE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式</a:t>
            </a:r>
            <a:endParaRPr lang="zh-CN" altLang="en-US" sz="2400" b="1" dirty="0">
              <a:solidFill>
                <a:srgbClr val="FE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Other_5"/>
          <p:cNvSpPr/>
          <p:nvPr>
            <p:custDataLst>
              <p:tags r:id="rId7"/>
            </p:custDataLst>
          </p:nvPr>
        </p:nvSpPr>
        <p:spPr>
          <a:xfrm rot="10800000">
            <a:off x="4454525" y="3444875"/>
            <a:ext cx="234950" cy="203200"/>
          </a:xfrm>
          <a:prstGeom prst="triangl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4" name="MH_Other_6"/>
          <p:cNvSpPr/>
          <p:nvPr>
            <p:custDataLst>
              <p:tags r:id="rId8"/>
            </p:custDataLst>
          </p:nvPr>
        </p:nvSpPr>
        <p:spPr>
          <a:xfrm>
            <a:off x="7348538" y="4862513"/>
            <a:ext cx="412750" cy="155575"/>
          </a:xfrm>
          <a:prstGeom prst="ellipse">
            <a:avLst/>
          </a:prstGeom>
          <a:noFill/>
          <a:ln w="508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5" name="MH_Other_7"/>
          <p:cNvSpPr/>
          <p:nvPr>
            <p:custDataLst>
              <p:tags r:id="rId9"/>
            </p:custDataLst>
          </p:nvPr>
        </p:nvSpPr>
        <p:spPr>
          <a:xfrm>
            <a:off x="7400925" y="4478338"/>
            <a:ext cx="300038" cy="373062"/>
          </a:xfrm>
          <a:custGeom>
            <a:avLst/>
            <a:gdLst>
              <a:gd name="connsiteX0" fmla="*/ 69058 w 414338"/>
              <a:gd name="connsiteY0" fmla="*/ 0 h 514350"/>
              <a:gd name="connsiteX1" fmla="*/ 345280 w 414338"/>
              <a:gd name="connsiteY1" fmla="*/ 0 h 514350"/>
              <a:gd name="connsiteX2" fmla="*/ 414338 w 414338"/>
              <a:gd name="connsiteY2" fmla="*/ 69058 h 514350"/>
              <a:gd name="connsiteX3" fmla="*/ 414338 w 414338"/>
              <a:gd name="connsiteY3" fmla="*/ 345280 h 514350"/>
              <a:gd name="connsiteX4" fmla="*/ 345280 w 414338"/>
              <a:gd name="connsiteY4" fmla="*/ 414338 h 514350"/>
              <a:gd name="connsiteX5" fmla="*/ 265176 w 414338"/>
              <a:gd name="connsiteY5" fmla="*/ 414338 h 514350"/>
              <a:gd name="connsiteX6" fmla="*/ 207169 w 414338"/>
              <a:gd name="connsiteY6" fmla="*/ 514350 h 514350"/>
              <a:gd name="connsiteX7" fmla="*/ 149162 w 414338"/>
              <a:gd name="connsiteY7" fmla="*/ 414338 h 514350"/>
              <a:gd name="connsiteX8" fmla="*/ 69058 w 414338"/>
              <a:gd name="connsiteY8" fmla="*/ 414338 h 514350"/>
              <a:gd name="connsiteX9" fmla="*/ 0 w 414338"/>
              <a:gd name="connsiteY9" fmla="*/ 345280 h 514350"/>
              <a:gd name="connsiteX10" fmla="*/ 0 w 414338"/>
              <a:gd name="connsiteY10" fmla="*/ 69058 h 514350"/>
              <a:gd name="connsiteX11" fmla="*/ 69058 w 414338"/>
              <a:gd name="connsiteY11" fmla="*/ 0 h 514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14338" h="514350">
                <a:moveTo>
                  <a:pt x="69058" y="0"/>
                </a:moveTo>
                <a:lnTo>
                  <a:pt x="345280" y="0"/>
                </a:lnTo>
                <a:cubicBezTo>
                  <a:pt x="383420" y="0"/>
                  <a:pt x="414338" y="30918"/>
                  <a:pt x="414338" y="69058"/>
                </a:cubicBezTo>
                <a:lnTo>
                  <a:pt x="414338" y="345280"/>
                </a:lnTo>
                <a:cubicBezTo>
                  <a:pt x="414338" y="383420"/>
                  <a:pt x="383420" y="414338"/>
                  <a:pt x="345280" y="414338"/>
                </a:cubicBezTo>
                <a:lnTo>
                  <a:pt x="265176" y="414338"/>
                </a:lnTo>
                <a:lnTo>
                  <a:pt x="207169" y="514350"/>
                </a:lnTo>
                <a:lnTo>
                  <a:pt x="149162" y="414338"/>
                </a:lnTo>
                <a:lnTo>
                  <a:pt x="69058" y="414338"/>
                </a:lnTo>
                <a:cubicBezTo>
                  <a:pt x="30918" y="414338"/>
                  <a:pt x="0" y="383420"/>
                  <a:pt x="0" y="345280"/>
                </a:cubicBezTo>
                <a:lnTo>
                  <a:pt x="0" y="69058"/>
                </a:lnTo>
                <a:cubicBezTo>
                  <a:pt x="0" y="30918"/>
                  <a:pt x="30918" y="0"/>
                  <a:pt x="6905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6" name="MH_Other_8"/>
          <p:cNvSpPr/>
          <p:nvPr>
            <p:custDataLst>
              <p:tags r:id="rId10"/>
            </p:custDataLst>
          </p:nvPr>
        </p:nvSpPr>
        <p:spPr bwMode="auto">
          <a:xfrm>
            <a:off x="7421563" y="4521200"/>
            <a:ext cx="254000" cy="254000"/>
          </a:xfrm>
          <a:custGeom>
            <a:avLst/>
            <a:gdLst>
              <a:gd name="T0" fmla="*/ 60 w 60"/>
              <a:gd name="T1" fmla="*/ 22 h 60"/>
              <a:gd name="T2" fmla="*/ 30 w 60"/>
              <a:gd name="T3" fmla="*/ 0 h 60"/>
              <a:gd name="T4" fmla="*/ 0 w 60"/>
              <a:gd name="T5" fmla="*/ 22 h 60"/>
              <a:gd name="T6" fmla="*/ 30 w 60"/>
              <a:gd name="T7" fmla="*/ 44 h 60"/>
              <a:gd name="T8" fmla="*/ 33 w 60"/>
              <a:gd name="T9" fmla="*/ 44 h 60"/>
              <a:gd name="T10" fmla="*/ 35 w 60"/>
              <a:gd name="T11" fmla="*/ 44 h 60"/>
              <a:gd name="T12" fmla="*/ 37 w 60"/>
              <a:gd name="T13" fmla="*/ 43 h 60"/>
              <a:gd name="T14" fmla="*/ 32 w 60"/>
              <a:gd name="T15" fmla="*/ 60 h 60"/>
              <a:gd name="T16" fmla="*/ 60 w 60"/>
              <a:gd name="T17" fmla="*/ 24 h 60"/>
              <a:gd name="T18" fmla="*/ 60 w 60"/>
              <a:gd name="T19" fmla="*/ 23 h 60"/>
              <a:gd name="T20" fmla="*/ 60 w 60"/>
              <a:gd name="T21" fmla="*/ 22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60" h="60">
                <a:moveTo>
                  <a:pt x="60" y="22"/>
                </a:moveTo>
                <a:cubicBezTo>
                  <a:pt x="60" y="10"/>
                  <a:pt x="47" y="0"/>
                  <a:pt x="30" y="0"/>
                </a:cubicBezTo>
                <a:cubicBezTo>
                  <a:pt x="13" y="0"/>
                  <a:pt x="0" y="10"/>
                  <a:pt x="0" y="22"/>
                </a:cubicBezTo>
                <a:cubicBezTo>
                  <a:pt x="0" y="34"/>
                  <a:pt x="13" y="44"/>
                  <a:pt x="30" y="44"/>
                </a:cubicBezTo>
                <a:cubicBezTo>
                  <a:pt x="31" y="44"/>
                  <a:pt x="32" y="44"/>
                  <a:pt x="33" y="44"/>
                </a:cubicBezTo>
                <a:cubicBezTo>
                  <a:pt x="33" y="44"/>
                  <a:pt x="34" y="44"/>
                  <a:pt x="35" y="44"/>
                </a:cubicBezTo>
                <a:cubicBezTo>
                  <a:pt x="36" y="44"/>
                  <a:pt x="37" y="43"/>
                  <a:pt x="37" y="43"/>
                </a:cubicBezTo>
                <a:cubicBezTo>
                  <a:pt x="37" y="50"/>
                  <a:pt x="36" y="56"/>
                  <a:pt x="32" y="60"/>
                </a:cubicBezTo>
                <a:cubicBezTo>
                  <a:pt x="32" y="60"/>
                  <a:pt x="60" y="36"/>
                  <a:pt x="60" y="24"/>
                </a:cubicBezTo>
                <a:cubicBezTo>
                  <a:pt x="60" y="24"/>
                  <a:pt x="60" y="24"/>
                  <a:pt x="60" y="23"/>
                </a:cubicBezTo>
                <a:cubicBezTo>
                  <a:pt x="60" y="23"/>
                  <a:pt x="60" y="22"/>
                  <a:pt x="60" y="22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>
            <a:normAutofit fontScale="925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latin typeface="+mn-lt"/>
              <a:ea typeface="+mn-ea"/>
            </a:endParaRPr>
          </a:p>
        </p:txBody>
      </p:sp>
      <p:sp>
        <p:nvSpPr>
          <p:cNvPr id="17" name="MH_SubTitle_2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116513" y="4443413"/>
            <a:ext cx="22066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寻找转移地址的方法 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MH_Other_9"/>
          <p:cNvSpPr/>
          <p:nvPr>
            <p:custDataLst>
              <p:tags r:id="rId12"/>
            </p:custDataLst>
          </p:nvPr>
        </p:nvSpPr>
        <p:spPr>
          <a:xfrm>
            <a:off x="1270000" y="4826000"/>
            <a:ext cx="411163" cy="157163"/>
          </a:xfrm>
          <a:prstGeom prst="ellipse">
            <a:avLst/>
          </a:prstGeom>
          <a:noFill/>
          <a:ln w="508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9" name="MH_Other_10"/>
          <p:cNvSpPr/>
          <p:nvPr>
            <p:custDataLst>
              <p:tags r:id="rId13"/>
            </p:custDataLst>
          </p:nvPr>
        </p:nvSpPr>
        <p:spPr>
          <a:xfrm>
            <a:off x="1325563" y="4460875"/>
            <a:ext cx="300037" cy="373063"/>
          </a:xfrm>
          <a:custGeom>
            <a:avLst/>
            <a:gdLst>
              <a:gd name="connsiteX0" fmla="*/ 69058 w 414338"/>
              <a:gd name="connsiteY0" fmla="*/ 0 h 514350"/>
              <a:gd name="connsiteX1" fmla="*/ 345280 w 414338"/>
              <a:gd name="connsiteY1" fmla="*/ 0 h 514350"/>
              <a:gd name="connsiteX2" fmla="*/ 414338 w 414338"/>
              <a:gd name="connsiteY2" fmla="*/ 69058 h 514350"/>
              <a:gd name="connsiteX3" fmla="*/ 414338 w 414338"/>
              <a:gd name="connsiteY3" fmla="*/ 345280 h 514350"/>
              <a:gd name="connsiteX4" fmla="*/ 345280 w 414338"/>
              <a:gd name="connsiteY4" fmla="*/ 414338 h 514350"/>
              <a:gd name="connsiteX5" fmla="*/ 265176 w 414338"/>
              <a:gd name="connsiteY5" fmla="*/ 414338 h 514350"/>
              <a:gd name="connsiteX6" fmla="*/ 207169 w 414338"/>
              <a:gd name="connsiteY6" fmla="*/ 514350 h 514350"/>
              <a:gd name="connsiteX7" fmla="*/ 149162 w 414338"/>
              <a:gd name="connsiteY7" fmla="*/ 414338 h 514350"/>
              <a:gd name="connsiteX8" fmla="*/ 69058 w 414338"/>
              <a:gd name="connsiteY8" fmla="*/ 414338 h 514350"/>
              <a:gd name="connsiteX9" fmla="*/ 0 w 414338"/>
              <a:gd name="connsiteY9" fmla="*/ 345280 h 514350"/>
              <a:gd name="connsiteX10" fmla="*/ 0 w 414338"/>
              <a:gd name="connsiteY10" fmla="*/ 69058 h 514350"/>
              <a:gd name="connsiteX11" fmla="*/ 69058 w 414338"/>
              <a:gd name="connsiteY11" fmla="*/ 0 h 514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14338" h="514350">
                <a:moveTo>
                  <a:pt x="69058" y="0"/>
                </a:moveTo>
                <a:lnTo>
                  <a:pt x="345280" y="0"/>
                </a:lnTo>
                <a:cubicBezTo>
                  <a:pt x="383420" y="0"/>
                  <a:pt x="414338" y="30918"/>
                  <a:pt x="414338" y="69058"/>
                </a:cubicBezTo>
                <a:lnTo>
                  <a:pt x="414338" y="345280"/>
                </a:lnTo>
                <a:cubicBezTo>
                  <a:pt x="414338" y="383420"/>
                  <a:pt x="383420" y="414338"/>
                  <a:pt x="345280" y="414338"/>
                </a:cubicBezTo>
                <a:lnTo>
                  <a:pt x="265176" y="414338"/>
                </a:lnTo>
                <a:lnTo>
                  <a:pt x="207169" y="514350"/>
                </a:lnTo>
                <a:lnTo>
                  <a:pt x="149162" y="414338"/>
                </a:lnTo>
                <a:lnTo>
                  <a:pt x="69058" y="414338"/>
                </a:lnTo>
                <a:cubicBezTo>
                  <a:pt x="30918" y="414338"/>
                  <a:pt x="0" y="383420"/>
                  <a:pt x="0" y="345280"/>
                </a:cubicBezTo>
                <a:lnTo>
                  <a:pt x="0" y="69058"/>
                </a:lnTo>
                <a:cubicBezTo>
                  <a:pt x="0" y="30918"/>
                  <a:pt x="30918" y="0"/>
                  <a:pt x="6905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20" name="MH_Other_11"/>
          <p:cNvSpPr>
            <a:spLocks noEditPoints="1"/>
          </p:cNvSpPr>
          <p:nvPr>
            <p:custDataLst>
              <p:tags r:id="rId14"/>
            </p:custDataLst>
          </p:nvPr>
        </p:nvSpPr>
        <p:spPr bwMode="auto">
          <a:xfrm>
            <a:off x="1347788" y="4510088"/>
            <a:ext cx="255587" cy="185737"/>
          </a:xfrm>
          <a:custGeom>
            <a:avLst/>
            <a:gdLst>
              <a:gd name="T0" fmla="*/ 52 w 60"/>
              <a:gd name="T1" fmla="*/ 0 h 44"/>
              <a:gd name="T2" fmla="*/ 8 w 60"/>
              <a:gd name="T3" fmla="*/ 0 h 44"/>
              <a:gd name="T4" fmla="*/ 0 w 60"/>
              <a:gd name="T5" fmla="*/ 8 h 44"/>
              <a:gd name="T6" fmla="*/ 0 w 60"/>
              <a:gd name="T7" fmla="*/ 36 h 44"/>
              <a:gd name="T8" fmla="*/ 8 w 60"/>
              <a:gd name="T9" fmla="*/ 44 h 44"/>
              <a:gd name="T10" fmla="*/ 52 w 60"/>
              <a:gd name="T11" fmla="*/ 44 h 44"/>
              <a:gd name="T12" fmla="*/ 60 w 60"/>
              <a:gd name="T13" fmla="*/ 36 h 44"/>
              <a:gd name="T14" fmla="*/ 60 w 60"/>
              <a:gd name="T15" fmla="*/ 8 h 44"/>
              <a:gd name="T16" fmla="*/ 52 w 60"/>
              <a:gd name="T17" fmla="*/ 0 h 44"/>
              <a:gd name="T18" fmla="*/ 52 w 60"/>
              <a:gd name="T19" fmla="*/ 32 h 44"/>
              <a:gd name="T20" fmla="*/ 48 w 60"/>
              <a:gd name="T21" fmla="*/ 36 h 44"/>
              <a:gd name="T22" fmla="*/ 38 w 60"/>
              <a:gd name="T23" fmla="*/ 26 h 44"/>
              <a:gd name="T24" fmla="*/ 32 w 60"/>
              <a:gd name="T25" fmla="*/ 32 h 44"/>
              <a:gd name="T26" fmla="*/ 28 w 60"/>
              <a:gd name="T27" fmla="*/ 32 h 44"/>
              <a:gd name="T28" fmla="*/ 22 w 60"/>
              <a:gd name="T29" fmla="*/ 26 h 44"/>
              <a:gd name="T30" fmla="*/ 12 w 60"/>
              <a:gd name="T31" fmla="*/ 36 h 44"/>
              <a:gd name="T32" fmla="*/ 8 w 60"/>
              <a:gd name="T33" fmla="*/ 32 h 44"/>
              <a:gd name="T34" fmla="*/ 18 w 60"/>
              <a:gd name="T35" fmla="*/ 22 h 44"/>
              <a:gd name="T36" fmla="*/ 16 w 60"/>
              <a:gd name="T37" fmla="*/ 20 h 44"/>
              <a:gd name="T38" fmla="*/ 8 w 60"/>
              <a:gd name="T39" fmla="*/ 12 h 44"/>
              <a:gd name="T40" fmla="*/ 12 w 60"/>
              <a:gd name="T41" fmla="*/ 8 h 44"/>
              <a:gd name="T42" fmla="*/ 28 w 60"/>
              <a:gd name="T43" fmla="*/ 24 h 44"/>
              <a:gd name="T44" fmla="*/ 32 w 60"/>
              <a:gd name="T45" fmla="*/ 24 h 44"/>
              <a:gd name="T46" fmla="*/ 48 w 60"/>
              <a:gd name="T47" fmla="*/ 8 h 44"/>
              <a:gd name="T48" fmla="*/ 52 w 60"/>
              <a:gd name="T49" fmla="*/ 12 h 44"/>
              <a:gd name="T50" fmla="*/ 44 w 60"/>
              <a:gd name="T51" fmla="*/ 20 h 44"/>
              <a:gd name="T52" fmla="*/ 42 w 60"/>
              <a:gd name="T53" fmla="*/ 22 h 44"/>
              <a:gd name="T54" fmla="*/ 52 w 60"/>
              <a:gd name="T55" fmla="*/ 3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60" h="44">
                <a:moveTo>
                  <a:pt x="52" y="0"/>
                </a:moveTo>
                <a:cubicBezTo>
                  <a:pt x="8" y="0"/>
                  <a:pt x="8" y="0"/>
                  <a:pt x="8" y="0"/>
                </a:cubicBezTo>
                <a:cubicBezTo>
                  <a:pt x="4" y="0"/>
                  <a:pt x="0" y="4"/>
                  <a:pt x="0" y="8"/>
                </a:cubicBezTo>
                <a:cubicBezTo>
                  <a:pt x="0" y="36"/>
                  <a:pt x="0" y="36"/>
                  <a:pt x="0" y="36"/>
                </a:cubicBezTo>
                <a:cubicBezTo>
                  <a:pt x="0" y="40"/>
                  <a:pt x="4" y="44"/>
                  <a:pt x="8" y="44"/>
                </a:cubicBezTo>
                <a:cubicBezTo>
                  <a:pt x="52" y="44"/>
                  <a:pt x="52" y="44"/>
                  <a:pt x="52" y="44"/>
                </a:cubicBezTo>
                <a:cubicBezTo>
                  <a:pt x="56" y="44"/>
                  <a:pt x="60" y="40"/>
                  <a:pt x="60" y="36"/>
                </a:cubicBezTo>
                <a:cubicBezTo>
                  <a:pt x="60" y="8"/>
                  <a:pt x="60" y="8"/>
                  <a:pt x="60" y="8"/>
                </a:cubicBezTo>
                <a:cubicBezTo>
                  <a:pt x="60" y="4"/>
                  <a:pt x="56" y="0"/>
                  <a:pt x="52" y="0"/>
                </a:cubicBezTo>
                <a:close/>
                <a:moveTo>
                  <a:pt x="52" y="32"/>
                </a:moveTo>
                <a:cubicBezTo>
                  <a:pt x="48" y="36"/>
                  <a:pt x="48" y="36"/>
                  <a:pt x="48" y="36"/>
                </a:cubicBezTo>
                <a:cubicBezTo>
                  <a:pt x="38" y="26"/>
                  <a:pt x="38" y="26"/>
                  <a:pt x="38" y="26"/>
                </a:cubicBezTo>
                <a:cubicBezTo>
                  <a:pt x="32" y="32"/>
                  <a:pt x="32" y="32"/>
                  <a:pt x="32" y="32"/>
                </a:cubicBezTo>
                <a:cubicBezTo>
                  <a:pt x="28" y="32"/>
                  <a:pt x="28" y="32"/>
                  <a:pt x="28" y="32"/>
                </a:cubicBezTo>
                <a:cubicBezTo>
                  <a:pt x="22" y="26"/>
                  <a:pt x="22" y="26"/>
                  <a:pt x="22" y="26"/>
                </a:cubicBezTo>
                <a:cubicBezTo>
                  <a:pt x="12" y="36"/>
                  <a:pt x="12" y="36"/>
                  <a:pt x="12" y="36"/>
                </a:cubicBezTo>
                <a:cubicBezTo>
                  <a:pt x="8" y="32"/>
                  <a:pt x="8" y="32"/>
                  <a:pt x="8" y="32"/>
                </a:cubicBezTo>
                <a:cubicBezTo>
                  <a:pt x="18" y="22"/>
                  <a:pt x="18" y="22"/>
                  <a:pt x="18" y="22"/>
                </a:cubicBezTo>
                <a:cubicBezTo>
                  <a:pt x="16" y="20"/>
                  <a:pt x="16" y="20"/>
                  <a:pt x="16" y="20"/>
                </a:cubicBezTo>
                <a:cubicBezTo>
                  <a:pt x="8" y="12"/>
                  <a:pt x="8" y="12"/>
                  <a:pt x="8" y="12"/>
                </a:cubicBezTo>
                <a:cubicBezTo>
                  <a:pt x="12" y="8"/>
                  <a:pt x="12" y="8"/>
                  <a:pt x="12" y="8"/>
                </a:cubicBezTo>
                <a:cubicBezTo>
                  <a:pt x="28" y="24"/>
                  <a:pt x="28" y="24"/>
                  <a:pt x="28" y="24"/>
                </a:cubicBezTo>
                <a:cubicBezTo>
                  <a:pt x="32" y="24"/>
                  <a:pt x="32" y="24"/>
                  <a:pt x="32" y="24"/>
                </a:cubicBezTo>
                <a:cubicBezTo>
                  <a:pt x="48" y="8"/>
                  <a:pt x="48" y="8"/>
                  <a:pt x="48" y="8"/>
                </a:cubicBezTo>
                <a:cubicBezTo>
                  <a:pt x="52" y="12"/>
                  <a:pt x="52" y="12"/>
                  <a:pt x="52" y="12"/>
                </a:cubicBezTo>
                <a:cubicBezTo>
                  <a:pt x="44" y="20"/>
                  <a:pt x="44" y="20"/>
                  <a:pt x="44" y="20"/>
                </a:cubicBezTo>
                <a:cubicBezTo>
                  <a:pt x="42" y="22"/>
                  <a:pt x="42" y="22"/>
                  <a:pt x="42" y="22"/>
                </a:cubicBezTo>
                <a:lnTo>
                  <a:pt x="52" y="3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>
            <a:normAutofit fontScale="475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>
              <a:latin typeface="+mn-lt"/>
              <a:ea typeface="+mn-ea"/>
            </a:endParaRPr>
          </a:p>
        </p:txBody>
      </p:sp>
      <p:sp>
        <p:nvSpPr>
          <p:cNvPr id="21" name="MH_SubTitle_1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704975" y="4371975"/>
            <a:ext cx="22082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寻找操作数所在地址的方法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584781" y="3648075"/>
            <a:ext cx="3730045" cy="2554579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寻址方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1891814" y="2214302"/>
            <a:ext cx="0" cy="3680925"/>
          </a:xfrm>
          <a:prstGeom prst="line">
            <a:avLst/>
          </a:prstGeom>
          <a:ln w="2222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ïşḻïḍê"/>
          <p:cNvSpPr/>
          <p:nvPr/>
        </p:nvSpPr>
        <p:spPr>
          <a:xfrm>
            <a:off x="1802416" y="2536242"/>
            <a:ext cx="178796" cy="169238"/>
          </a:xfrm>
          <a:prstGeom prst="ellipse">
            <a:avLst/>
          </a:prstGeom>
          <a:ln w="38100">
            <a:solidFill>
              <a:schemeClr val="bg1">
                <a:alpha val="53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25000" lnSpcReduction="20000"/>
          </a:bodyPr>
          <a:lstStyle/>
          <a:p>
            <a:pPr algn="ctr"/>
            <a:endParaRPr lang="zh-CN" altLang="en-US" b="1" dirty="0"/>
          </a:p>
        </p:txBody>
      </p:sp>
      <p:sp>
        <p:nvSpPr>
          <p:cNvPr id="11" name="isľîḓê"/>
          <p:cNvSpPr/>
          <p:nvPr/>
        </p:nvSpPr>
        <p:spPr bwMode="auto">
          <a:xfrm>
            <a:off x="2007167" y="2415136"/>
            <a:ext cx="4558225" cy="41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lvl="1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由指令直接给出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ïṩ1îdê"/>
          <p:cNvSpPr/>
          <p:nvPr/>
        </p:nvSpPr>
        <p:spPr>
          <a:xfrm>
            <a:off x="1802416" y="2949437"/>
            <a:ext cx="178796" cy="169238"/>
          </a:xfrm>
          <a:prstGeom prst="ellipse">
            <a:avLst/>
          </a:prstGeom>
          <a:ln w="38100">
            <a:solidFill>
              <a:schemeClr val="bg1">
                <a:alpha val="53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25000" lnSpcReduction="20000"/>
          </a:bodyPr>
          <a:lstStyle/>
          <a:p>
            <a:pPr algn="ctr"/>
            <a:endParaRPr lang="zh-CN" altLang="en-US" b="1" dirty="0"/>
          </a:p>
        </p:txBody>
      </p:sp>
      <p:sp>
        <p:nvSpPr>
          <p:cNvPr id="14" name="iṧľiḓè"/>
          <p:cNvSpPr/>
          <p:nvPr/>
        </p:nvSpPr>
        <p:spPr bwMode="auto">
          <a:xfrm>
            <a:off x="2007167" y="2828331"/>
            <a:ext cx="4558225" cy="41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lvl="1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îŝlïḓè"/>
          <p:cNvSpPr/>
          <p:nvPr/>
        </p:nvSpPr>
        <p:spPr>
          <a:xfrm>
            <a:off x="1802416" y="3362631"/>
            <a:ext cx="178796" cy="169238"/>
          </a:xfrm>
          <a:prstGeom prst="ellipse">
            <a:avLst/>
          </a:prstGeom>
          <a:ln w="38100">
            <a:solidFill>
              <a:schemeClr val="bg1">
                <a:alpha val="53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25000" lnSpcReduction="20000"/>
          </a:bodyPr>
          <a:lstStyle/>
          <a:p>
            <a:pPr algn="ctr"/>
            <a:endParaRPr lang="zh-CN" altLang="en-US" b="1" dirty="0"/>
          </a:p>
        </p:txBody>
      </p:sp>
      <p:sp>
        <p:nvSpPr>
          <p:cNvPr id="17" name="íşḷiďè"/>
          <p:cNvSpPr/>
          <p:nvPr/>
        </p:nvSpPr>
        <p:spPr bwMode="auto">
          <a:xfrm>
            <a:off x="2007167" y="3241525"/>
            <a:ext cx="4558225" cy="41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lvl="1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内存单元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8" name="îṡ1îḋè"/>
          <p:cNvGrpSpPr/>
          <p:nvPr/>
        </p:nvGrpSpPr>
        <p:grpSpPr>
          <a:xfrm>
            <a:off x="1548102" y="1563625"/>
            <a:ext cx="687426" cy="650677"/>
            <a:chOff x="1329477" y="1531357"/>
            <a:chExt cx="553644" cy="553644"/>
          </a:xfrm>
        </p:grpSpPr>
        <p:sp>
          <p:nvSpPr>
            <p:cNvPr id="19" name="îšľïḓé"/>
            <p:cNvSpPr/>
            <p:nvPr/>
          </p:nvSpPr>
          <p:spPr>
            <a:xfrm>
              <a:off x="1329477" y="1531357"/>
              <a:ext cx="553644" cy="553644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0" name="išļïde"/>
            <p:cNvSpPr/>
            <p:nvPr/>
          </p:nvSpPr>
          <p:spPr bwMode="auto">
            <a:xfrm>
              <a:off x="1467983" y="1685957"/>
              <a:ext cx="276632" cy="244443"/>
            </a:xfrm>
            <a:custGeom>
              <a:avLst/>
              <a:gdLst>
                <a:gd name="connsiteX0" fmla="*/ 494452 w 603405"/>
                <a:gd name="connsiteY0" fmla="*/ 356003 h 533193"/>
                <a:gd name="connsiteX1" fmla="*/ 585270 w 603405"/>
                <a:gd name="connsiteY1" fmla="*/ 356003 h 533193"/>
                <a:gd name="connsiteX2" fmla="*/ 601782 w 603405"/>
                <a:gd name="connsiteY2" fmla="*/ 372480 h 533193"/>
                <a:gd name="connsiteX3" fmla="*/ 585270 w 603405"/>
                <a:gd name="connsiteY3" fmla="*/ 388957 h 533193"/>
                <a:gd name="connsiteX4" fmla="*/ 494452 w 603405"/>
                <a:gd name="connsiteY4" fmla="*/ 388957 h 533193"/>
                <a:gd name="connsiteX5" fmla="*/ 367511 w 603405"/>
                <a:gd name="connsiteY5" fmla="*/ 244227 h 533193"/>
                <a:gd name="connsiteX6" fmla="*/ 443780 w 603405"/>
                <a:gd name="connsiteY6" fmla="*/ 244227 h 533193"/>
                <a:gd name="connsiteX7" fmla="*/ 477411 w 603405"/>
                <a:gd name="connsiteY7" fmla="*/ 277633 h 533193"/>
                <a:gd name="connsiteX8" fmla="*/ 477861 w 603405"/>
                <a:gd name="connsiteY8" fmla="*/ 381744 h 533193"/>
                <a:gd name="connsiteX9" fmla="*/ 463748 w 603405"/>
                <a:gd name="connsiteY9" fmla="*/ 395975 h 533193"/>
                <a:gd name="connsiteX10" fmla="*/ 449486 w 603405"/>
                <a:gd name="connsiteY10" fmla="*/ 381894 h 533193"/>
                <a:gd name="connsiteX11" fmla="*/ 449035 w 603405"/>
                <a:gd name="connsiteY11" fmla="*/ 277782 h 533193"/>
                <a:gd name="connsiteX12" fmla="*/ 446033 w 603405"/>
                <a:gd name="connsiteY12" fmla="*/ 274786 h 533193"/>
                <a:gd name="connsiteX13" fmla="*/ 443030 w 603405"/>
                <a:gd name="connsiteY13" fmla="*/ 277782 h 533193"/>
                <a:gd name="connsiteX14" fmla="*/ 443330 w 603405"/>
                <a:gd name="connsiteY14" fmla="*/ 516116 h 533193"/>
                <a:gd name="connsiteX15" fmla="*/ 426215 w 603405"/>
                <a:gd name="connsiteY15" fmla="*/ 533193 h 533193"/>
                <a:gd name="connsiteX16" fmla="*/ 409249 w 603405"/>
                <a:gd name="connsiteY16" fmla="*/ 516116 h 533193"/>
                <a:gd name="connsiteX17" fmla="*/ 409249 w 603405"/>
                <a:gd name="connsiteY17" fmla="*/ 380096 h 533193"/>
                <a:gd name="connsiteX18" fmla="*/ 401893 w 603405"/>
                <a:gd name="connsiteY18" fmla="*/ 380096 h 533193"/>
                <a:gd name="connsiteX19" fmla="*/ 401893 w 603405"/>
                <a:gd name="connsiteY19" fmla="*/ 516116 h 533193"/>
                <a:gd name="connsiteX20" fmla="*/ 384778 w 603405"/>
                <a:gd name="connsiteY20" fmla="*/ 533193 h 533193"/>
                <a:gd name="connsiteX21" fmla="*/ 367812 w 603405"/>
                <a:gd name="connsiteY21" fmla="*/ 516116 h 533193"/>
                <a:gd name="connsiteX22" fmla="*/ 367812 w 603405"/>
                <a:gd name="connsiteY22" fmla="*/ 380096 h 533193"/>
                <a:gd name="connsiteX23" fmla="*/ 367812 w 603405"/>
                <a:gd name="connsiteY23" fmla="*/ 277782 h 533193"/>
                <a:gd name="connsiteX24" fmla="*/ 364959 w 603405"/>
                <a:gd name="connsiteY24" fmla="*/ 274936 h 533193"/>
                <a:gd name="connsiteX25" fmla="*/ 362257 w 603405"/>
                <a:gd name="connsiteY25" fmla="*/ 277782 h 533193"/>
                <a:gd name="connsiteX26" fmla="*/ 361656 w 603405"/>
                <a:gd name="connsiteY26" fmla="*/ 381894 h 533193"/>
                <a:gd name="connsiteX27" fmla="*/ 347544 w 603405"/>
                <a:gd name="connsiteY27" fmla="*/ 395975 h 533193"/>
                <a:gd name="connsiteX28" fmla="*/ 347393 w 603405"/>
                <a:gd name="connsiteY28" fmla="*/ 395975 h 533193"/>
                <a:gd name="connsiteX29" fmla="*/ 333281 w 603405"/>
                <a:gd name="connsiteY29" fmla="*/ 381744 h 533193"/>
                <a:gd name="connsiteX30" fmla="*/ 333881 w 603405"/>
                <a:gd name="connsiteY30" fmla="*/ 277633 h 533193"/>
                <a:gd name="connsiteX31" fmla="*/ 367511 w 603405"/>
                <a:gd name="connsiteY31" fmla="*/ 244227 h 533193"/>
                <a:gd name="connsiteX32" fmla="*/ 201525 w 603405"/>
                <a:gd name="connsiteY32" fmla="*/ 244227 h 533193"/>
                <a:gd name="connsiteX33" fmla="*/ 277906 w 603405"/>
                <a:gd name="connsiteY33" fmla="*/ 244227 h 533193"/>
                <a:gd name="connsiteX34" fmla="*/ 311520 w 603405"/>
                <a:gd name="connsiteY34" fmla="*/ 277633 h 533193"/>
                <a:gd name="connsiteX35" fmla="*/ 311970 w 603405"/>
                <a:gd name="connsiteY35" fmla="*/ 381744 h 533193"/>
                <a:gd name="connsiteX36" fmla="*/ 297864 w 603405"/>
                <a:gd name="connsiteY36" fmla="*/ 395975 h 533193"/>
                <a:gd name="connsiteX37" fmla="*/ 297714 w 603405"/>
                <a:gd name="connsiteY37" fmla="*/ 395975 h 533193"/>
                <a:gd name="connsiteX38" fmla="*/ 283608 w 603405"/>
                <a:gd name="connsiteY38" fmla="*/ 381894 h 533193"/>
                <a:gd name="connsiteX39" fmla="*/ 283008 w 603405"/>
                <a:gd name="connsiteY39" fmla="*/ 277782 h 533193"/>
                <a:gd name="connsiteX40" fmla="*/ 280007 w 603405"/>
                <a:gd name="connsiteY40" fmla="*/ 274786 h 533193"/>
                <a:gd name="connsiteX41" fmla="*/ 277156 w 603405"/>
                <a:gd name="connsiteY41" fmla="*/ 277782 h 533193"/>
                <a:gd name="connsiteX42" fmla="*/ 277456 w 603405"/>
                <a:gd name="connsiteY42" fmla="*/ 516116 h 533193"/>
                <a:gd name="connsiteX43" fmla="*/ 260349 w 603405"/>
                <a:gd name="connsiteY43" fmla="*/ 533193 h 533193"/>
                <a:gd name="connsiteX44" fmla="*/ 243242 w 603405"/>
                <a:gd name="connsiteY44" fmla="*/ 516116 h 533193"/>
                <a:gd name="connsiteX45" fmla="*/ 243242 w 603405"/>
                <a:gd name="connsiteY45" fmla="*/ 380096 h 533193"/>
                <a:gd name="connsiteX46" fmla="*/ 235889 w 603405"/>
                <a:gd name="connsiteY46" fmla="*/ 380096 h 533193"/>
                <a:gd name="connsiteX47" fmla="*/ 235889 w 603405"/>
                <a:gd name="connsiteY47" fmla="*/ 516116 h 533193"/>
                <a:gd name="connsiteX48" fmla="*/ 218932 w 603405"/>
                <a:gd name="connsiteY48" fmla="*/ 533193 h 533193"/>
                <a:gd name="connsiteX49" fmla="*/ 201825 w 603405"/>
                <a:gd name="connsiteY49" fmla="*/ 516116 h 533193"/>
                <a:gd name="connsiteX50" fmla="*/ 201825 w 603405"/>
                <a:gd name="connsiteY50" fmla="*/ 380096 h 533193"/>
                <a:gd name="connsiteX51" fmla="*/ 201825 w 603405"/>
                <a:gd name="connsiteY51" fmla="*/ 277782 h 533193"/>
                <a:gd name="connsiteX52" fmla="*/ 199124 w 603405"/>
                <a:gd name="connsiteY52" fmla="*/ 274936 h 533193"/>
                <a:gd name="connsiteX53" fmla="*/ 196423 w 603405"/>
                <a:gd name="connsiteY53" fmla="*/ 277782 h 533193"/>
                <a:gd name="connsiteX54" fmla="*/ 195822 w 603405"/>
                <a:gd name="connsiteY54" fmla="*/ 381894 h 533193"/>
                <a:gd name="connsiteX55" fmla="*/ 181567 w 603405"/>
                <a:gd name="connsiteY55" fmla="*/ 395975 h 533193"/>
                <a:gd name="connsiteX56" fmla="*/ 167461 w 603405"/>
                <a:gd name="connsiteY56" fmla="*/ 381744 h 533193"/>
                <a:gd name="connsiteX57" fmla="*/ 167911 w 603405"/>
                <a:gd name="connsiteY57" fmla="*/ 277633 h 533193"/>
                <a:gd name="connsiteX58" fmla="*/ 201525 w 603405"/>
                <a:gd name="connsiteY58" fmla="*/ 244227 h 533193"/>
                <a:gd name="connsiteX59" fmla="*/ 34214 w 603405"/>
                <a:gd name="connsiteY59" fmla="*/ 244227 h 533193"/>
                <a:gd name="connsiteX60" fmla="*/ 110445 w 603405"/>
                <a:gd name="connsiteY60" fmla="*/ 244227 h 533193"/>
                <a:gd name="connsiteX61" fmla="*/ 144059 w 603405"/>
                <a:gd name="connsiteY61" fmla="*/ 277633 h 533193"/>
                <a:gd name="connsiteX62" fmla="*/ 144509 w 603405"/>
                <a:gd name="connsiteY62" fmla="*/ 381744 h 533193"/>
                <a:gd name="connsiteX63" fmla="*/ 130403 w 603405"/>
                <a:gd name="connsiteY63" fmla="*/ 395975 h 533193"/>
                <a:gd name="connsiteX64" fmla="*/ 116147 w 603405"/>
                <a:gd name="connsiteY64" fmla="*/ 381894 h 533193"/>
                <a:gd name="connsiteX65" fmla="*/ 115697 w 603405"/>
                <a:gd name="connsiteY65" fmla="*/ 277782 h 533193"/>
                <a:gd name="connsiteX66" fmla="*/ 112696 w 603405"/>
                <a:gd name="connsiteY66" fmla="*/ 274786 h 533193"/>
                <a:gd name="connsiteX67" fmla="*/ 109694 w 603405"/>
                <a:gd name="connsiteY67" fmla="*/ 277782 h 533193"/>
                <a:gd name="connsiteX68" fmla="*/ 109995 w 603405"/>
                <a:gd name="connsiteY68" fmla="*/ 516116 h 533193"/>
                <a:gd name="connsiteX69" fmla="*/ 92888 w 603405"/>
                <a:gd name="connsiteY69" fmla="*/ 533193 h 533193"/>
                <a:gd name="connsiteX70" fmla="*/ 75931 w 603405"/>
                <a:gd name="connsiteY70" fmla="*/ 516116 h 533193"/>
                <a:gd name="connsiteX71" fmla="*/ 75931 w 603405"/>
                <a:gd name="connsiteY71" fmla="*/ 380096 h 533193"/>
                <a:gd name="connsiteX72" fmla="*/ 68578 w 603405"/>
                <a:gd name="connsiteY72" fmla="*/ 380096 h 533193"/>
                <a:gd name="connsiteX73" fmla="*/ 68578 w 603405"/>
                <a:gd name="connsiteY73" fmla="*/ 516116 h 533193"/>
                <a:gd name="connsiteX74" fmla="*/ 51471 w 603405"/>
                <a:gd name="connsiteY74" fmla="*/ 533193 h 533193"/>
                <a:gd name="connsiteX75" fmla="*/ 34364 w 603405"/>
                <a:gd name="connsiteY75" fmla="*/ 516116 h 533193"/>
                <a:gd name="connsiteX76" fmla="*/ 34364 w 603405"/>
                <a:gd name="connsiteY76" fmla="*/ 380096 h 533193"/>
                <a:gd name="connsiteX77" fmla="*/ 34364 w 603405"/>
                <a:gd name="connsiteY77" fmla="*/ 277782 h 533193"/>
                <a:gd name="connsiteX78" fmla="*/ 31663 w 603405"/>
                <a:gd name="connsiteY78" fmla="*/ 275086 h 533193"/>
                <a:gd name="connsiteX79" fmla="*/ 28962 w 603405"/>
                <a:gd name="connsiteY79" fmla="*/ 277782 h 533193"/>
                <a:gd name="connsiteX80" fmla="*/ 28361 w 603405"/>
                <a:gd name="connsiteY80" fmla="*/ 381894 h 533193"/>
                <a:gd name="connsiteX81" fmla="*/ 14256 w 603405"/>
                <a:gd name="connsiteY81" fmla="*/ 395975 h 533193"/>
                <a:gd name="connsiteX82" fmla="*/ 14106 w 603405"/>
                <a:gd name="connsiteY82" fmla="*/ 395975 h 533193"/>
                <a:gd name="connsiteX83" fmla="*/ 0 w 603405"/>
                <a:gd name="connsiteY83" fmla="*/ 381744 h 533193"/>
                <a:gd name="connsiteX84" fmla="*/ 600 w 603405"/>
                <a:gd name="connsiteY84" fmla="*/ 277633 h 533193"/>
                <a:gd name="connsiteX85" fmla="*/ 34214 w 603405"/>
                <a:gd name="connsiteY85" fmla="*/ 244227 h 533193"/>
                <a:gd name="connsiteX86" fmla="*/ 298774 w 603405"/>
                <a:gd name="connsiteY86" fmla="*/ 232090 h 533193"/>
                <a:gd name="connsiteX87" fmla="*/ 346547 w 603405"/>
                <a:gd name="connsiteY87" fmla="*/ 232090 h 533193"/>
                <a:gd name="connsiteX88" fmla="*/ 322660 w 603405"/>
                <a:gd name="connsiteY88" fmla="*/ 254883 h 533193"/>
                <a:gd name="connsiteX89" fmla="*/ 298774 w 603405"/>
                <a:gd name="connsiteY89" fmla="*/ 232090 h 533193"/>
                <a:gd name="connsiteX90" fmla="*/ 405716 w 603405"/>
                <a:gd name="connsiteY90" fmla="*/ 176061 h 533193"/>
                <a:gd name="connsiteX91" fmla="*/ 435177 w 603405"/>
                <a:gd name="connsiteY91" fmla="*/ 205417 h 533193"/>
                <a:gd name="connsiteX92" fmla="*/ 405716 w 603405"/>
                <a:gd name="connsiteY92" fmla="*/ 234773 h 533193"/>
                <a:gd name="connsiteX93" fmla="*/ 376255 w 603405"/>
                <a:gd name="connsiteY93" fmla="*/ 205417 h 533193"/>
                <a:gd name="connsiteX94" fmla="*/ 405716 w 603405"/>
                <a:gd name="connsiteY94" fmla="*/ 176061 h 533193"/>
                <a:gd name="connsiteX95" fmla="*/ 239817 w 603405"/>
                <a:gd name="connsiteY95" fmla="*/ 176061 h 533193"/>
                <a:gd name="connsiteX96" fmla="*/ 269208 w 603405"/>
                <a:gd name="connsiteY96" fmla="*/ 205417 h 533193"/>
                <a:gd name="connsiteX97" fmla="*/ 239817 w 603405"/>
                <a:gd name="connsiteY97" fmla="*/ 234773 h 533193"/>
                <a:gd name="connsiteX98" fmla="*/ 210426 w 603405"/>
                <a:gd name="connsiteY98" fmla="*/ 205417 h 533193"/>
                <a:gd name="connsiteX99" fmla="*/ 239817 w 603405"/>
                <a:gd name="connsiteY99" fmla="*/ 176061 h 533193"/>
                <a:gd name="connsiteX100" fmla="*/ 72325 w 603405"/>
                <a:gd name="connsiteY100" fmla="*/ 176061 h 533193"/>
                <a:gd name="connsiteX101" fmla="*/ 101897 w 603405"/>
                <a:gd name="connsiteY101" fmla="*/ 205416 h 533193"/>
                <a:gd name="connsiteX102" fmla="*/ 72325 w 603405"/>
                <a:gd name="connsiteY102" fmla="*/ 234772 h 533193"/>
                <a:gd name="connsiteX103" fmla="*/ 42904 w 603405"/>
                <a:gd name="connsiteY103" fmla="*/ 205416 h 533193"/>
                <a:gd name="connsiteX104" fmla="*/ 72325 w 603405"/>
                <a:gd name="connsiteY104" fmla="*/ 176061 h 533193"/>
                <a:gd name="connsiteX105" fmla="*/ 1200 w 603405"/>
                <a:gd name="connsiteY105" fmla="*/ 56241 h 533193"/>
                <a:gd name="connsiteX106" fmla="*/ 384613 w 603405"/>
                <a:gd name="connsiteY106" fmla="*/ 56241 h 533193"/>
                <a:gd name="connsiteX107" fmla="*/ 603405 w 603405"/>
                <a:gd name="connsiteY107" fmla="*/ 274494 h 533193"/>
                <a:gd name="connsiteX108" fmla="*/ 540979 w 603405"/>
                <a:gd name="connsiteY108" fmla="*/ 336809 h 533193"/>
                <a:gd name="connsiteX109" fmla="*/ 494459 w 603405"/>
                <a:gd name="connsiteY109" fmla="*/ 336809 h 533193"/>
                <a:gd name="connsiteX110" fmla="*/ 494159 w 603405"/>
                <a:gd name="connsiteY110" fmla="*/ 277490 h 533193"/>
                <a:gd name="connsiteX111" fmla="*/ 464747 w 603405"/>
                <a:gd name="connsiteY111" fmla="*/ 232102 h 533193"/>
                <a:gd name="connsiteX112" fmla="*/ 551333 w 603405"/>
                <a:gd name="connsiteY112" fmla="*/ 232102 h 533193"/>
                <a:gd name="connsiteX113" fmla="*/ 551483 w 603405"/>
                <a:gd name="connsiteY113" fmla="*/ 232102 h 533193"/>
                <a:gd name="connsiteX114" fmla="*/ 557636 w 603405"/>
                <a:gd name="connsiteY114" fmla="*/ 228806 h 533193"/>
                <a:gd name="connsiteX115" fmla="*/ 558236 w 603405"/>
                <a:gd name="connsiteY115" fmla="*/ 221766 h 533193"/>
                <a:gd name="connsiteX116" fmla="*/ 504663 w 603405"/>
                <a:gd name="connsiteY116" fmla="*/ 136532 h 533193"/>
                <a:gd name="connsiteX117" fmla="*/ 415676 w 603405"/>
                <a:gd name="connsiteY117" fmla="*/ 97585 h 533193"/>
                <a:gd name="connsiteX118" fmla="*/ 397968 w 603405"/>
                <a:gd name="connsiteY118" fmla="*/ 97585 h 533193"/>
                <a:gd name="connsiteX119" fmla="*/ 397968 w 603405"/>
                <a:gd name="connsiteY119" fmla="*/ 159900 h 533193"/>
                <a:gd name="connsiteX120" fmla="*/ 364954 w 603405"/>
                <a:gd name="connsiteY120" fmla="*/ 183568 h 533193"/>
                <a:gd name="connsiteX121" fmla="*/ 364954 w 603405"/>
                <a:gd name="connsiteY121" fmla="*/ 97585 h 533193"/>
                <a:gd name="connsiteX122" fmla="*/ 174223 w 603405"/>
                <a:gd name="connsiteY122" fmla="*/ 97585 h 533193"/>
                <a:gd name="connsiteX123" fmla="*/ 174223 w 603405"/>
                <a:gd name="connsiteY123" fmla="*/ 232102 h 533193"/>
                <a:gd name="connsiteX124" fmla="*/ 180526 w 603405"/>
                <a:gd name="connsiteY124" fmla="*/ 232102 h 533193"/>
                <a:gd name="connsiteX125" fmla="*/ 174223 w 603405"/>
                <a:gd name="connsiteY125" fmla="*/ 235547 h 533193"/>
                <a:gd name="connsiteX126" fmla="*/ 156065 w 603405"/>
                <a:gd name="connsiteY126" fmla="*/ 256369 h 533193"/>
                <a:gd name="connsiteX127" fmla="*/ 141209 w 603405"/>
                <a:gd name="connsiteY127" fmla="*/ 238093 h 533193"/>
                <a:gd name="connsiteX128" fmla="*/ 131455 w 603405"/>
                <a:gd name="connsiteY128" fmla="*/ 232102 h 533193"/>
                <a:gd name="connsiteX129" fmla="*/ 141209 w 603405"/>
                <a:gd name="connsiteY129" fmla="*/ 232102 h 533193"/>
                <a:gd name="connsiteX130" fmla="*/ 141209 w 603405"/>
                <a:gd name="connsiteY130" fmla="*/ 97585 h 533193"/>
                <a:gd name="connsiteX131" fmla="*/ 1200 w 603405"/>
                <a:gd name="connsiteY131" fmla="*/ 97585 h 533193"/>
                <a:gd name="connsiteX132" fmla="*/ 30337 w 603405"/>
                <a:gd name="connsiteY132" fmla="*/ 0 h 533193"/>
                <a:gd name="connsiteX133" fmla="*/ 450496 w 603405"/>
                <a:gd name="connsiteY133" fmla="*/ 0 h 533193"/>
                <a:gd name="connsiteX134" fmla="*/ 467002 w 603405"/>
                <a:gd name="connsiteY134" fmla="*/ 16512 h 533193"/>
                <a:gd name="connsiteX135" fmla="*/ 450496 w 603405"/>
                <a:gd name="connsiteY135" fmla="*/ 33025 h 533193"/>
                <a:gd name="connsiteX136" fmla="*/ 30337 w 603405"/>
                <a:gd name="connsiteY136" fmla="*/ 33025 h 533193"/>
                <a:gd name="connsiteX137" fmla="*/ 13831 w 603405"/>
                <a:gd name="connsiteY137" fmla="*/ 16512 h 533193"/>
                <a:gd name="connsiteX138" fmla="*/ 30337 w 603405"/>
                <a:gd name="connsiteY138" fmla="*/ 0 h 5331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</a:cxnLst>
              <a:rect l="l" t="t" r="r" b="b"/>
              <a:pathLst>
                <a:path w="603405" h="533193">
                  <a:moveTo>
                    <a:pt x="494452" y="356003"/>
                  </a:moveTo>
                  <a:lnTo>
                    <a:pt x="585270" y="356003"/>
                  </a:lnTo>
                  <a:cubicBezTo>
                    <a:pt x="594277" y="356003"/>
                    <a:pt x="601782" y="363343"/>
                    <a:pt x="601782" y="372480"/>
                  </a:cubicBezTo>
                  <a:cubicBezTo>
                    <a:pt x="601782" y="381617"/>
                    <a:pt x="594277" y="388957"/>
                    <a:pt x="585270" y="388957"/>
                  </a:cubicBezTo>
                  <a:lnTo>
                    <a:pt x="494452" y="388957"/>
                  </a:lnTo>
                  <a:close/>
                  <a:moveTo>
                    <a:pt x="367511" y="244227"/>
                  </a:moveTo>
                  <a:lnTo>
                    <a:pt x="443780" y="244227"/>
                  </a:lnTo>
                  <a:cubicBezTo>
                    <a:pt x="462247" y="244227"/>
                    <a:pt x="477261" y="259207"/>
                    <a:pt x="477411" y="277633"/>
                  </a:cubicBezTo>
                  <a:lnTo>
                    <a:pt x="477861" y="381744"/>
                  </a:lnTo>
                  <a:cubicBezTo>
                    <a:pt x="478011" y="389534"/>
                    <a:pt x="471706" y="395975"/>
                    <a:pt x="463748" y="395975"/>
                  </a:cubicBezTo>
                  <a:cubicBezTo>
                    <a:pt x="455941" y="395975"/>
                    <a:pt x="449486" y="389684"/>
                    <a:pt x="449486" y="381894"/>
                  </a:cubicBezTo>
                  <a:lnTo>
                    <a:pt x="449035" y="277782"/>
                  </a:lnTo>
                  <a:cubicBezTo>
                    <a:pt x="449035" y="276135"/>
                    <a:pt x="447684" y="274786"/>
                    <a:pt x="446033" y="274786"/>
                  </a:cubicBezTo>
                  <a:cubicBezTo>
                    <a:pt x="444381" y="274786"/>
                    <a:pt x="443030" y="276135"/>
                    <a:pt x="443030" y="277782"/>
                  </a:cubicBezTo>
                  <a:cubicBezTo>
                    <a:pt x="443030" y="419944"/>
                    <a:pt x="443330" y="291115"/>
                    <a:pt x="443330" y="516116"/>
                  </a:cubicBezTo>
                  <a:cubicBezTo>
                    <a:pt x="443330" y="525553"/>
                    <a:pt x="435673" y="533193"/>
                    <a:pt x="426215" y="533193"/>
                  </a:cubicBezTo>
                  <a:cubicBezTo>
                    <a:pt x="416906" y="533193"/>
                    <a:pt x="409249" y="525553"/>
                    <a:pt x="409249" y="516116"/>
                  </a:cubicBezTo>
                  <a:lnTo>
                    <a:pt x="409249" y="380096"/>
                  </a:lnTo>
                  <a:lnTo>
                    <a:pt x="401893" y="380096"/>
                  </a:lnTo>
                  <a:lnTo>
                    <a:pt x="401893" y="516116"/>
                  </a:lnTo>
                  <a:cubicBezTo>
                    <a:pt x="401893" y="525553"/>
                    <a:pt x="394236" y="533193"/>
                    <a:pt x="384778" y="533193"/>
                  </a:cubicBezTo>
                  <a:cubicBezTo>
                    <a:pt x="375319" y="533193"/>
                    <a:pt x="367812" y="525553"/>
                    <a:pt x="367812" y="516116"/>
                  </a:cubicBezTo>
                  <a:lnTo>
                    <a:pt x="367812" y="380096"/>
                  </a:lnTo>
                  <a:lnTo>
                    <a:pt x="367812" y="277782"/>
                  </a:lnTo>
                  <a:cubicBezTo>
                    <a:pt x="367812" y="276284"/>
                    <a:pt x="366461" y="274936"/>
                    <a:pt x="364959" y="274936"/>
                  </a:cubicBezTo>
                  <a:cubicBezTo>
                    <a:pt x="363458" y="274936"/>
                    <a:pt x="362257" y="276284"/>
                    <a:pt x="362257" y="277782"/>
                  </a:cubicBezTo>
                  <a:lnTo>
                    <a:pt x="361656" y="381894"/>
                  </a:lnTo>
                  <a:cubicBezTo>
                    <a:pt x="361656" y="389684"/>
                    <a:pt x="355351" y="395975"/>
                    <a:pt x="347544" y="395975"/>
                  </a:cubicBezTo>
                  <a:lnTo>
                    <a:pt x="347393" y="395975"/>
                  </a:lnTo>
                  <a:cubicBezTo>
                    <a:pt x="339586" y="395975"/>
                    <a:pt x="333281" y="389534"/>
                    <a:pt x="333281" y="381744"/>
                  </a:cubicBezTo>
                  <a:lnTo>
                    <a:pt x="333881" y="277633"/>
                  </a:lnTo>
                  <a:cubicBezTo>
                    <a:pt x="333881" y="259207"/>
                    <a:pt x="349045" y="244227"/>
                    <a:pt x="367511" y="244227"/>
                  </a:cubicBezTo>
                  <a:close/>
                  <a:moveTo>
                    <a:pt x="201525" y="244227"/>
                  </a:moveTo>
                  <a:lnTo>
                    <a:pt x="277906" y="244227"/>
                  </a:lnTo>
                  <a:cubicBezTo>
                    <a:pt x="296213" y="244227"/>
                    <a:pt x="311370" y="259207"/>
                    <a:pt x="311520" y="277633"/>
                  </a:cubicBezTo>
                  <a:lnTo>
                    <a:pt x="311970" y="381744"/>
                  </a:lnTo>
                  <a:cubicBezTo>
                    <a:pt x="311970" y="389534"/>
                    <a:pt x="305667" y="395975"/>
                    <a:pt x="297864" y="395975"/>
                  </a:cubicBezTo>
                  <a:lnTo>
                    <a:pt x="297714" y="395975"/>
                  </a:lnTo>
                  <a:cubicBezTo>
                    <a:pt x="289911" y="395975"/>
                    <a:pt x="283608" y="389684"/>
                    <a:pt x="283608" y="381894"/>
                  </a:cubicBezTo>
                  <a:lnTo>
                    <a:pt x="283008" y="277782"/>
                  </a:lnTo>
                  <a:cubicBezTo>
                    <a:pt x="283008" y="276135"/>
                    <a:pt x="281657" y="274786"/>
                    <a:pt x="280007" y="274786"/>
                  </a:cubicBezTo>
                  <a:cubicBezTo>
                    <a:pt x="278356" y="274786"/>
                    <a:pt x="277156" y="276135"/>
                    <a:pt x="277156" y="277782"/>
                  </a:cubicBezTo>
                  <a:cubicBezTo>
                    <a:pt x="277156" y="419944"/>
                    <a:pt x="277456" y="291115"/>
                    <a:pt x="277456" y="516116"/>
                  </a:cubicBezTo>
                  <a:cubicBezTo>
                    <a:pt x="277456" y="525553"/>
                    <a:pt x="269803" y="533193"/>
                    <a:pt x="260349" y="533193"/>
                  </a:cubicBezTo>
                  <a:cubicBezTo>
                    <a:pt x="250895" y="533193"/>
                    <a:pt x="243242" y="525553"/>
                    <a:pt x="243242" y="516116"/>
                  </a:cubicBezTo>
                  <a:lnTo>
                    <a:pt x="243242" y="380096"/>
                  </a:lnTo>
                  <a:lnTo>
                    <a:pt x="235889" y="380096"/>
                  </a:lnTo>
                  <a:lnTo>
                    <a:pt x="235889" y="516116"/>
                  </a:lnTo>
                  <a:cubicBezTo>
                    <a:pt x="235889" y="525553"/>
                    <a:pt x="228386" y="533193"/>
                    <a:pt x="218932" y="533193"/>
                  </a:cubicBezTo>
                  <a:cubicBezTo>
                    <a:pt x="209478" y="533193"/>
                    <a:pt x="201825" y="525553"/>
                    <a:pt x="201825" y="516116"/>
                  </a:cubicBezTo>
                  <a:lnTo>
                    <a:pt x="201825" y="380096"/>
                  </a:lnTo>
                  <a:lnTo>
                    <a:pt x="201825" y="277782"/>
                  </a:lnTo>
                  <a:cubicBezTo>
                    <a:pt x="201825" y="276284"/>
                    <a:pt x="200624" y="274936"/>
                    <a:pt x="199124" y="274936"/>
                  </a:cubicBezTo>
                  <a:cubicBezTo>
                    <a:pt x="197623" y="274936"/>
                    <a:pt x="196423" y="276284"/>
                    <a:pt x="196423" y="277782"/>
                  </a:cubicBezTo>
                  <a:lnTo>
                    <a:pt x="195822" y="381894"/>
                  </a:lnTo>
                  <a:cubicBezTo>
                    <a:pt x="195822" y="389684"/>
                    <a:pt x="189370" y="395975"/>
                    <a:pt x="181567" y="395975"/>
                  </a:cubicBezTo>
                  <a:cubicBezTo>
                    <a:pt x="173763" y="395975"/>
                    <a:pt x="167311" y="389534"/>
                    <a:pt x="167461" y="381744"/>
                  </a:cubicBezTo>
                  <a:lnTo>
                    <a:pt x="167911" y="277633"/>
                  </a:lnTo>
                  <a:cubicBezTo>
                    <a:pt x="168061" y="259207"/>
                    <a:pt x="183067" y="244227"/>
                    <a:pt x="201525" y="244227"/>
                  </a:cubicBezTo>
                  <a:close/>
                  <a:moveTo>
                    <a:pt x="34214" y="244227"/>
                  </a:moveTo>
                  <a:lnTo>
                    <a:pt x="110445" y="244227"/>
                  </a:lnTo>
                  <a:cubicBezTo>
                    <a:pt x="128902" y="244227"/>
                    <a:pt x="143908" y="259207"/>
                    <a:pt x="144059" y="277633"/>
                  </a:cubicBezTo>
                  <a:lnTo>
                    <a:pt x="144509" y="381744"/>
                  </a:lnTo>
                  <a:cubicBezTo>
                    <a:pt x="144659" y="389534"/>
                    <a:pt x="138206" y="395975"/>
                    <a:pt x="130403" y="395975"/>
                  </a:cubicBezTo>
                  <a:cubicBezTo>
                    <a:pt x="122600" y="395975"/>
                    <a:pt x="116147" y="389684"/>
                    <a:pt x="116147" y="381894"/>
                  </a:cubicBezTo>
                  <a:lnTo>
                    <a:pt x="115697" y="277782"/>
                  </a:lnTo>
                  <a:cubicBezTo>
                    <a:pt x="115547" y="276135"/>
                    <a:pt x="114346" y="274786"/>
                    <a:pt x="112696" y="274786"/>
                  </a:cubicBezTo>
                  <a:cubicBezTo>
                    <a:pt x="111045" y="274786"/>
                    <a:pt x="109694" y="276135"/>
                    <a:pt x="109694" y="277782"/>
                  </a:cubicBezTo>
                  <a:cubicBezTo>
                    <a:pt x="109694" y="343695"/>
                    <a:pt x="109995" y="452450"/>
                    <a:pt x="109995" y="516116"/>
                  </a:cubicBezTo>
                  <a:cubicBezTo>
                    <a:pt x="109995" y="525553"/>
                    <a:pt x="102341" y="533193"/>
                    <a:pt x="92888" y="533193"/>
                  </a:cubicBezTo>
                  <a:cubicBezTo>
                    <a:pt x="83584" y="533193"/>
                    <a:pt x="75931" y="525553"/>
                    <a:pt x="75931" y="516116"/>
                  </a:cubicBezTo>
                  <a:lnTo>
                    <a:pt x="75931" y="380096"/>
                  </a:lnTo>
                  <a:lnTo>
                    <a:pt x="68578" y="380096"/>
                  </a:lnTo>
                  <a:lnTo>
                    <a:pt x="68578" y="516116"/>
                  </a:lnTo>
                  <a:cubicBezTo>
                    <a:pt x="68578" y="525553"/>
                    <a:pt x="60925" y="533193"/>
                    <a:pt x="51471" y="533193"/>
                  </a:cubicBezTo>
                  <a:cubicBezTo>
                    <a:pt x="42017" y="533193"/>
                    <a:pt x="34364" y="525553"/>
                    <a:pt x="34364" y="516116"/>
                  </a:cubicBezTo>
                  <a:lnTo>
                    <a:pt x="34364" y="380096"/>
                  </a:lnTo>
                  <a:lnTo>
                    <a:pt x="34364" y="277782"/>
                  </a:lnTo>
                  <a:cubicBezTo>
                    <a:pt x="34364" y="276284"/>
                    <a:pt x="33163" y="275086"/>
                    <a:pt x="31663" y="275086"/>
                  </a:cubicBezTo>
                  <a:cubicBezTo>
                    <a:pt x="30162" y="274936"/>
                    <a:pt x="28962" y="276284"/>
                    <a:pt x="28962" y="277782"/>
                  </a:cubicBezTo>
                  <a:lnTo>
                    <a:pt x="28361" y="381894"/>
                  </a:lnTo>
                  <a:cubicBezTo>
                    <a:pt x="28361" y="389684"/>
                    <a:pt x="22059" y="395975"/>
                    <a:pt x="14256" y="395975"/>
                  </a:cubicBezTo>
                  <a:lnTo>
                    <a:pt x="14106" y="395975"/>
                  </a:lnTo>
                  <a:cubicBezTo>
                    <a:pt x="6302" y="395975"/>
                    <a:pt x="0" y="389534"/>
                    <a:pt x="0" y="381744"/>
                  </a:cubicBezTo>
                  <a:lnTo>
                    <a:pt x="600" y="277633"/>
                  </a:lnTo>
                  <a:cubicBezTo>
                    <a:pt x="600" y="259207"/>
                    <a:pt x="15756" y="244227"/>
                    <a:pt x="34214" y="244227"/>
                  </a:cubicBezTo>
                  <a:close/>
                  <a:moveTo>
                    <a:pt x="298774" y="232090"/>
                  </a:moveTo>
                  <a:lnTo>
                    <a:pt x="346547" y="232090"/>
                  </a:lnTo>
                  <a:cubicBezTo>
                    <a:pt x="336331" y="236739"/>
                    <a:pt x="327768" y="244836"/>
                    <a:pt x="322660" y="254883"/>
                  </a:cubicBezTo>
                  <a:cubicBezTo>
                    <a:pt x="317552" y="244836"/>
                    <a:pt x="309140" y="236739"/>
                    <a:pt x="298774" y="232090"/>
                  </a:cubicBezTo>
                  <a:close/>
                  <a:moveTo>
                    <a:pt x="405716" y="176061"/>
                  </a:moveTo>
                  <a:cubicBezTo>
                    <a:pt x="421987" y="176061"/>
                    <a:pt x="435177" y="189204"/>
                    <a:pt x="435177" y="205417"/>
                  </a:cubicBezTo>
                  <a:cubicBezTo>
                    <a:pt x="435177" y="221630"/>
                    <a:pt x="421987" y="234773"/>
                    <a:pt x="405716" y="234773"/>
                  </a:cubicBezTo>
                  <a:cubicBezTo>
                    <a:pt x="389445" y="234773"/>
                    <a:pt x="376255" y="221630"/>
                    <a:pt x="376255" y="205417"/>
                  </a:cubicBezTo>
                  <a:cubicBezTo>
                    <a:pt x="376255" y="189204"/>
                    <a:pt x="389445" y="176061"/>
                    <a:pt x="405716" y="176061"/>
                  </a:cubicBezTo>
                  <a:close/>
                  <a:moveTo>
                    <a:pt x="239817" y="176061"/>
                  </a:moveTo>
                  <a:cubicBezTo>
                    <a:pt x="256049" y="176061"/>
                    <a:pt x="269208" y="189204"/>
                    <a:pt x="269208" y="205417"/>
                  </a:cubicBezTo>
                  <a:cubicBezTo>
                    <a:pt x="269208" y="221630"/>
                    <a:pt x="256049" y="234773"/>
                    <a:pt x="239817" y="234773"/>
                  </a:cubicBezTo>
                  <a:cubicBezTo>
                    <a:pt x="223585" y="234773"/>
                    <a:pt x="210426" y="221630"/>
                    <a:pt x="210426" y="205417"/>
                  </a:cubicBezTo>
                  <a:cubicBezTo>
                    <a:pt x="210426" y="189204"/>
                    <a:pt x="223585" y="176061"/>
                    <a:pt x="239817" y="176061"/>
                  </a:cubicBezTo>
                  <a:close/>
                  <a:moveTo>
                    <a:pt x="72325" y="176061"/>
                  </a:moveTo>
                  <a:cubicBezTo>
                    <a:pt x="88687" y="176061"/>
                    <a:pt x="101897" y="189241"/>
                    <a:pt x="101897" y="205416"/>
                  </a:cubicBezTo>
                  <a:cubicBezTo>
                    <a:pt x="101897" y="221592"/>
                    <a:pt x="88687" y="234772"/>
                    <a:pt x="72325" y="234772"/>
                  </a:cubicBezTo>
                  <a:cubicBezTo>
                    <a:pt x="56113" y="234772"/>
                    <a:pt x="42904" y="221592"/>
                    <a:pt x="42904" y="205416"/>
                  </a:cubicBezTo>
                  <a:cubicBezTo>
                    <a:pt x="42904" y="189241"/>
                    <a:pt x="55963" y="176061"/>
                    <a:pt x="72325" y="176061"/>
                  </a:cubicBezTo>
                  <a:close/>
                  <a:moveTo>
                    <a:pt x="1200" y="56241"/>
                  </a:moveTo>
                  <a:lnTo>
                    <a:pt x="384613" y="56241"/>
                  </a:lnTo>
                  <a:cubicBezTo>
                    <a:pt x="505414" y="56241"/>
                    <a:pt x="603405" y="154058"/>
                    <a:pt x="603405" y="274494"/>
                  </a:cubicBezTo>
                  <a:cubicBezTo>
                    <a:pt x="603405" y="308947"/>
                    <a:pt x="575493" y="336809"/>
                    <a:pt x="540979" y="336809"/>
                  </a:cubicBezTo>
                  <a:lnTo>
                    <a:pt x="494459" y="336809"/>
                  </a:lnTo>
                  <a:lnTo>
                    <a:pt x="494159" y="277490"/>
                  </a:lnTo>
                  <a:cubicBezTo>
                    <a:pt x="494009" y="257417"/>
                    <a:pt x="482004" y="240041"/>
                    <a:pt x="464747" y="232102"/>
                  </a:cubicBezTo>
                  <a:lnTo>
                    <a:pt x="551333" y="232102"/>
                  </a:lnTo>
                  <a:lnTo>
                    <a:pt x="551483" y="232102"/>
                  </a:lnTo>
                  <a:cubicBezTo>
                    <a:pt x="553884" y="232102"/>
                    <a:pt x="556285" y="230753"/>
                    <a:pt x="557636" y="228806"/>
                  </a:cubicBezTo>
                  <a:cubicBezTo>
                    <a:pt x="558986" y="226709"/>
                    <a:pt x="559136" y="224013"/>
                    <a:pt x="558236" y="221766"/>
                  </a:cubicBezTo>
                  <a:cubicBezTo>
                    <a:pt x="550283" y="203790"/>
                    <a:pt x="531825" y="165892"/>
                    <a:pt x="504663" y="136532"/>
                  </a:cubicBezTo>
                  <a:cubicBezTo>
                    <a:pt x="481704" y="111666"/>
                    <a:pt x="449440" y="97585"/>
                    <a:pt x="415676" y="97585"/>
                  </a:cubicBezTo>
                  <a:lnTo>
                    <a:pt x="397968" y="97585"/>
                  </a:lnTo>
                  <a:lnTo>
                    <a:pt x="397968" y="159900"/>
                  </a:lnTo>
                  <a:cubicBezTo>
                    <a:pt x="383712" y="162297"/>
                    <a:pt x="371707" y="171284"/>
                    <a:pt x="364954" y="183568"/>
                  </a:cubicBezTo>
                  <a:lnTo>
                    <a:pt x="364954" y="97585"/>
                  </a:lnTo>
                  <a:lnTo>
                    <a:pt x="174223" y="97585"/>
                  </a:lnTo>
                  <a:lnTo>
                    <a:pt x="174223" y="232102"/>
                  </a:lnTo>
                  <a:lnTo>
                    <a:pt x="180526" y="232102"/>
                  </a:lnTo>
                  <a:cubicBezTo>
                    <a:pt x="178425" y="233150"/>
                    <a:pt x="176324" y="234199"/>
                    <a:pt x="174223" y="235547"/>
                  </a:cubicBezTo>
                  <a:cubicBezTo>
                    <a:pt x="166420" y="240640"/>
                    <a:pt x="159967" y="247830"/>
                    <a:pt x="156065" y="256369"/>
                  </a:cubicBezTo>
                  <a:cubicBezTo>
                    <a:pt x="152614" y="249178"/>
                    <a:pt x="147512" y="242887"/>
                    <a:pt x="141209" y="238093"/>
                  </a:cubicBezTo>
                  <a:cubicBezTo>
                    <a:pt x="138208" y="235697"/>
                    <a:pt x="134906" y="233749"/>
                    <a:pt x="131455" y="232102"/>
                  </a:cubicBezTo>
                  <a:lnTo>
                    <a:pt x="141209" y="232102"/>
                  </a:lnTo>
                  <a:lnTo>
                    <a:pt x="141209" y="97585"/>
                  </a:lnTo>
                  <a:lnTo>
                    <a:pt x="1200" y="97585"/>
                  </a:lnTo>
                  <a:close/>
                  <a:moveTo>
                    <a:pt x="30337" y="0"/>
                  </a:moveTo>
                  <a:lnTo>
                    <a:pt x="450496" y="0"/>
                  </a:lnTo>
                  <a:cubicBezTo>
                    <a:pt x="459649" y="0"/>
                    <a:pt x="467002" y="7356"/>
                    <a:pt x="467002" y="16512"/>
                  </a:cubicBezTo>
                  <a:cubicBezTo>
                    <a:pt x="467002" y="25669"/>
                    <a:pt x="459649" y="33025"/>
                    <a:pt x="450496" y="33025"/>
                  </a:cubicBezTo>
                  <a:lnTo>
                    <a:pt x="30337" y="33025"/>
                  </a:lnTo>
                  <a:cubicBezTo>
                    <a:pt x="21184" y="33025"/>
                    <a:pt x="13831" y="25669"/>
                    <a:pt x="13831" y="16512"/>
                  </a:cubicBezTo>
                  <a:cubicBezTo>
                    <a:pt x="13831" y="7356"/>
                    <a:pt x="21184" y="0"/>
                    <a:pt x="30337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21" name="ïSḻiḑé"/>
          <p:cNvGrpSpPr/>
          <p:nvPr/>
        </p:nvGrpSpPr>
        <p:grpSpPr>
          <a:xfrm>
            <a:off x="1802416" y="4959672"/>
            <a:ext cx="4762976" cy="416593"/>
            <a:chOff x="1525246" y="4883297"/>
            <a:chExt cx="3836039" cy="354468"/>
          </a:xfrm>
        </p:grpSpPr>
        <p:sp>
          <p:nvSpPr>
            <p:cNvPr id="22" name="îşḷíḍè"/>
            <p:cNvSpPr/>
            <p:nvPr/>
          </p:nvSpPr>
          <p:spPr>
            <a:xfrm>
              <a:off x="1525246" y="4986343"/>
              <a:ext cx="144000" cy="1440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bg1">
                  <a:alpha val="53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Autofit/>
            </a:bodyPr>
            <a:lstStyle/>
            <a:p>
              <a:pPr algn="ctr"/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3" name="ïṣlíḋé"/>
            <p:cNvSpPr/>
            <p:nvPr/>
          </p:nvSpPr>
          <p:spPr bwMode="auto">
            <a:xfrm>
              <a:off x="1690150" y="4883297"/>
              <a:ext cx="3671135" cy="354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lvl="1"/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指令直接给出的方式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24" name="ïṣ1iḋé"/>
          <p:cNvGrpSpPr/>
          <p:nvPr/>
        </p:nvGrpSpPr>
        <p:grpSpPr>
          <a:xfrm>
            <a:off x="1802416" y="5372866"/>
            <a:ext cx="4762976" cy="416593"/>
            <a:chOff x="1525246" y="5234873"/>
            <a:chExt cx="3836039" cy="354468"/>
          </a:xfrm>
        </p:grpSpPr>
        <p:sp>
          <p:nvSpPr>
            <p:cNvPr id="25" name="îsľiḋê"/>
            <p:cNvSpPr/>
            <p:nvPr/>
          </p:nvSpPr>
          <p:spPr>
            <a:xfrm>
              <a:off x="1525246" y="5337919"/>
              <a:ext cx="144000" cy="1440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bg1">
                  <a:alpha val="53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Autofit/>
            </a:bodyPr>
            <a:lstStyle/>
            <a:p>
              <a:pPr algn="ctr"/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6" name="iṣļîďe"/>
            <p:cNvSpPr/>
            <p:nvPr/>
          </p:nvSpPr>
          <p:spPr bwMode="auto">
            <a:xfrm>
              <a:off x="1690150" y="5234873"/>
              <a:ext cx="3671135" cy="354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lvl="1"/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存放于寄存器中的寻址方式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27" name="îṡḷíḍè"/>
          <p:cNvGrpSpPr/>
          <p:nvPr/>
        </p:nvGrpSpPr>
        <p:grpSpPr>
          <a:xfrm>
            <a:off x="1802416" y="5786061"/>
            <a:ext cx="4762976" cy="416593"/>
            <a:chOff x="1525246" y="5586449"/>
            <a:chExt cx="3836039" cy="354468"/>
          </a:xfrm>
        </p:grpSpPr>
        <p:sp>
          <p:nvSpPr>
            <p:cNvPr id="28" name="íś1îdê"/>
            <p:cNvSpPr/>
            <p:nvPr/>
          </p:nvSpPr>
          <p:spPr>
            <a:xfrm>
              <a:off x="1525246" y="5689495"/>
              <a:ext cx="144000" cy="1440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bg1">
                  <a:alpha val="53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Autofit/>
            </a:bodyPr>
            <a:lstStyle/>
            <a:p>
              <a:pPr algn="ctr"/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9" name="ïṧļiḍê"/>
            <p:cNvSpPr/>
            <p:nvPr/>
          </p:nvSpPr>
          <p:spPr bwMode="auto">
            <a:xfrm>
              <a:off x="1690150" y="5586449"/>
              <a:ext cx="3671135" cy="354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lvl="1"/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存放于存储器中的寻址方式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30" name="îşļídè"/>
          <p:cNvSpPr/>
          <p:nvPr/>
        </p:nvSpPr>
        <p:spPr bwMode="auto">
          <a:xfrm>
            <a:off x="2258008" y="1739940"/>
            <a:ext cx="204221" cy="298047"/>
          </a:xfrm>
          <a:custGeom>
            <a:avLst/>
            <a:gdLst>
              <a:gd name="T0" fmla="*/ 325000 h 606722"/>
              <a:gd name="T1" fmla="*/ 325000 h 606722"/>
              <a:gd name="T2" fmla="*/ 325000 h 606722"/>
              <a:gd name="T3" fmla="*/ 325000 h 606722"/>
              <a:gd name="T4" fmla="*/ 325000 h 606722"/>
              <a:gd name="T5" fmla="*/ 325000 h 606722"/>
              <a:gd name="T6" fmla="*/ 325000 h 606722"/>
              <a:gd name="T7" fmla="*/ 325000 h 606722"/>
              <a:gd name="T8" fmla="*/ 325000 h 606722"/>
              <a:gd name="T9" fmla="*/ 325000 h 606722"/>
              <a:gd name="T10" fmla="*/ 325000 h 606722"/>
              <a:gd name="T11" fmla="*/ 325000 h 606722"/>
              <a:gd name="T12" fmla="*/ 325000 h 606722"/>
              <a:gd name="T13" fmla="*/ 325000 h 606722"/>
              <a:gd name="T14" fmla="*/ 325000 h 606722"/>
              <a:gd name="T15" fmla="*/ 325000 h 606722"/>
              <a:gd name="T16" fmla="*/ 325000 h 606722"/>
              <a:gd name="T17" fmla="*/ 325000 h 606722"/>
              <a:gd name="T18" fmla="*/ 325000 h 606722"/>
              <a:gd name="T19" fmla="*/ 325000 h 6067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031" h="3136">
                <a:moveTo>
                  <a:pt x="0" y="3033"/>
                </a:moveTo>
                <a:lnTo>
                  <a:pt x="0" y="104"/>
                </a:lnTo>
                <a:cubicBezTo>
                  <a:pt x="0" y="66"/>
                  <a:pt x="22" y="31"/>
                  <a:pt x="56" y="16"/>
                </a:cubicBezTo>
                <a:cubicBezTo>
                  <a:pt x="90" y="0"/>
                  <a:pt x="131" y="6"/>
                  <a:pt x="159" y="30"/>
                </a:cubicBezTo>
                <a:lnTo>
                  <a:pt x="1997" y="1471"/>
                </a:lnTo>
                <a:cubicBezTo>
                  <a:pt x="2018" y="1489"/>
                  <a:pt x="2030" y="1515"/>
                  <a:pt x="2031" y="1543"/>
                </a:cubicBezTo>
                <a:cubicBezTo>
                  <a:pt x="2031" y="1570"/>
                  <a:pt x="2019" y="1598"/>
                  <a:pt x="1998" y="1616"/>
                </a:cubicBezTo>
                <a:lnTo>
                  <a:pt x="160" y="3105"/>
                </a:lnTo>
                <a:cubicBezTo>
                  <a:pt x="132" y="3130"/>
                  <a:pt x="91" y="3136"/>
                  <a:pt x="57" y="3121"/>
                </a:cubicBezTo>
                <a:cubicBezTo>
                  <a:pt x="22" y="3105"/>
                  <a:pt x="0" y="3071"/>
                  <a:pt x="0" y="3033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í$ļïḍé"/>
          <p:cNvSpPr txBox="1"/>
          <p:nvPr/>
        </p:nvSpPr>
        <p:spPr bwMode="auto">
          <a:xfrm>
            <a:off x="2462232" y="1652564"/>
            <a:ext cx="6681770" cy="472797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数可能的来源或存放处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íSḷïḓè"/>
          <p:cNvSpPr/>
          <p:nvPr/>
        </p:nvSpPr>
        <p:spPr bwMode="auto">
          <a:xfrm>
            <a:off x="2258008" y="4284475"/>
            <a:ext cx="204222" cy="298046"/>
          </a:xfrm>
          <a:custGeom>
            <a:avLst/>
            <a:gdLst>
              <a:gd name="T0" fmla="*/ 325000 h 606722"/>
              <a:gd name="T1" fmla="*/ 325000 h 606722"/>
              <a:gd name="T2" fmla="*/ 325000 h 606722"/>
              <a:gd name="T3" fmla="*/ 325000 h 606722"/>
              <a:gd name="T4" fmla="*/ 325000 h 606722"/>
              <a:gd name="T5" fmla="*/ 325000 h 606722"/>
              <a:gd name="T6" fmla="*/ 325000 h 606722"/>
              <a:gd name="T7" fmla="*/ 325000 h 606722"/>
              <a:gd name="T8" fmla="*/ 325000 h 606722"/>
              <a:gd name="T9" fmla="*/ 325000 h 606722"/>
              <a:gd name="T10" fmla="*/ 325000 h 606722"/>
              <a:gd name="T11" fmla="*/ 325000 h 606722"/>
              <a:gd name="T12" fmla="*/ 325000 h 606722"/>
              <a:gd name="T13" fmla="*/ 325000 h 606722"/>
              <a:gd name="T14" fmla="*/ 325000 h 606722"/>
              <a:gd name="T15" fmla="*/ 325000 h 606722"/>
              <a:gd name="T16" fmla="*/ 325000 h 606722"/>
              <a:gd name="T17" fmla="*/ 325000 h 606722"/>
              <a:gd name="T18" fmla="*/ 325000 h 606722"/>
              <a:gd name="T19" fmla="*/ 325000 h 6067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031" h="3136">
                <a:moveTo>
                  <a:pt x="0" y="3033"/>
                </a:moveTo>
                <a:lnTo>
                  <a:pt x="0" y="104"/>
                </a:lnTo>
                <a:cubicBezTo>
                  <a:pt x="0" y="66"/>
                  <a:pt x="22" y="31"/>
                  <a:pt x="56" y="16"/>
                </a:cubicBezTo>
                <a:cubicBezTo>
                  <a:pt x="90" y="0"/>
                  <a:pt x="131" y="6"/>
                  <a:pt x="159" y="30"/>
                </a:cubicBezTo>
                <a:lnTo>
                  <a:pt x="1997" y="1471"/>
                </a:lnTo>
                <a:cubicBezTo>
                  <a:pt x="2018" y="1489"/>
                  <a:pt x="2030" y="1515"/>
                  <a:pt x="2031" y="1543"/>
                </a:cubicBezTo>
                <a:cubicBezTo>
                  <a:pt x="2031" y="1570"/>
                  <a:pt x="2019" y="1598"/>
                  <a:pt x="1998" y="1616"/>
                </a:cubicBezTo>
                <a:lnTo>
                  <a:pt x="160" y="3105"/>
                </a:lnTo>
                <a:cubicBezTo>
                  <a:pt x="132" y="3130"/>
                  <a:pt x="91" y="3136"/>
                  <a:pt x="57" y="3121"/>
                </a:cubicBezTo>
                <a:cubicBezTo>
                  <a:pt x="22" y="3105"/>
                  <a:pt x="0" y="3071"/>
                  <a:pt x="0" y="303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4" name="îş1îde"/>
          <p:cNvSpPr txBox="1"/>
          <p:nvPr/>
        </p:nvSpPr>
        <p:spPr bwMode="auto">
          <a:xfrm>
            <a:off x="2462230" y="4197100"/>
            <a:ext cx="6681770" cy="472797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ts val="180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寻找操作数所在地址的方法可以有三种大类型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5" name="iśḻîḑè"/>
          <p:cNvGrpSpPr/>
          <p:nvPr/>
        </p:nvGrpSpPr>
        <p:grpSpPr>
          <a:xfrm>
            <a:off x="1548102" y="4108159"/>
            <a:ext cx="687426" cy="650677"/>
            <a:chOff x="1320424" y="4158768"/>
            <a:chExt cx="553644" cy="553644"/>
          </a:xfrm>
        </p:grpSpPr>
        <p:sp>
          <p:nvSpPr>
            <p:cNvPr id="36" name="íśļíḑé"/>
            <p:cNvSpPr/>
            <p:nvPr/>
          </p:nvSpPr>
          <p:spPr>
            <a:xfrm>
              <a:off x="1320424" y="4158768"/>
              <a:ext cx="553644" cy="55364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37" name="iṩḷíḑe"/>
            <p:cNvSpPr/>
            <p:nvPr/>
          </p:nvSpPr>
          <p:spPr bwMode="auto">
            <a:xfrm>
              <a:off x="1456240" y="4282989"/>
              <a:ext cx="282010" cy="305202"/>
            </a:xfrm>
            <a:custGeom>
              <a:avLst/>
              <a:gdLst>
                <a:gd name="connsiteX0" fmla="*/ 327780 w 561933"/>
                <a:gd name="connsiteY0" fmla="*/ 406780 h 608145"/>
                <a:gd name="connsiteX1" fmla="*/ 285069 w 561933"/>
                <a:gd name="connsiteY1" fmla="*/ 449434 h 608145"/>
                <a:gd name="connsiteX2" fmla="*/ 327780 w 561933"/>
                <a:gd name="connsiteY2" fmla="*/ 492088 h 608145"/>
                <a:gd name="connsiteX3" fmla="*/ 370490 w 561933"/>
                <a:gd name="connsiteY3" fmla="*/ 449434 h 608145"/>
                <a:gd name="connsiteX4" fmla="*/ 327780 w 561933"/>
                <a:gd name="connsiteY4" fmla="*/ 406780 h 608145"/>
                <a:gd name="connsiteX5" fmla="*/ 91381 w 561933"/>
                <a:gd name="connsiteY5" fmla="*/ 406780 h 608145"/>
                <a:gd name="connsiteX6" fmla="*/ 49664 w 561933"/>
                <a:gd name="connsiteY6" fmla="*/ 449434 h 608145"/>
                <a:gd name="connsiteX7" fmla="*/ 91381 w 561933"/>
                <a:gd name="connsiteY7" fmla="*/ 492088 h 608145"/>
                <a:gd name="connsiteX8" fmla="*/ 134092 w 561933"/>
                <a:gd name="connsiteY8" fmla="*/ 449434 h 608145"/>
                <a:gd name="connsiteX9" fmla="*/ 91381 w 561933"/>
                <a:gd name="connsiteY9" fmla="*/ 406780 h 608145"/>
                <a:gd name="connsiteX10" fmla="*/ 130119 w 561933"/>
                <a:gd name="connsiteY10" fmla="*/ 162762 h 608145"/>
                <a:gd name="connsiteX11" fmla="*/ 50657 w 561933"/>
                <a:gd name="connsiteY11" fmla="*/ 243110 h 608145"/>
                <a:gd name="connsiteX12" fmla="*/ 50657 w 561933"/>
                <a:gd name="connsiteY12" fmla="*/ 312546 h 608145"/>
                <a:gd name="connsiteX13" fmla="*/ 78468 w 561933"/>
                <a:gd name="connsiteY13" fmla="*/ 341312 h 608145"/>
                <a:gd name="connsiteX14" fmla="*/ 340692 w 561933"/>
                <a:gd name="connsiteY14" fmla="*/ 341312 h 608145"/>
                <a:gd name="connsiteX15" fmla="*/ 369497 w 561933"/>
                <a:gd name="connsiteY15" fmla="*/ 312546 h 608145"/>
                <a:gd name="connsiteX16" fmla="*/ 369497 w 561933"/>
                <a:gd name="connsiteY16" fmla="*/ 243110 h 608145"/>
                <a:gd name="connsiteX17" fmla="*/ 289042 w 561933"/>
                <a:gd name="connsiteY17" fmla="*/ 162762 h 608145"/>
                <a:gd name="connsiteX18" fmla="*/ 127139 w 561933"/>
                <a:gd name="connsiteY18" fmla="*/ 99278 h 608145"/>
                <a:gd name="connsiteX19" fmla="*/ 293015 w 561933"/>
                <a:gd name="connsiteY19" fmla="*/ 99278 h 608145"/>
                <a:gd name="connsiteX20" fmla="*/ 420154 w 561933"/>
                <a:gd name="connsiteY20" fmla="*/ 226247 h 608145"/>
                <a:gd name="connsiteX21" fmla="*/ 420154 w 561933"/>
                <a:gd name="connsiteY21" fmla="*/ 486136 h 608145"/>
                <a:gd name="connsiteX22" fmla="*/ 382410 w 561933"/>
                <a:gd name="connsiteY22" fmla="*/ 541685 h 608145"/>
                <a:gd name="connsiteX23" fmla="*/ 382410 w 561933"/>
                <a:gd name="connsiteY23" fmla="*/ 561524 h 608145"/>
                <a:gd name="connsiteX24" fmla="*/ 334733 w 561933"/>
                <a:gd name="connsiteY24" fmla="*/ 608145 h 608145"/>
                <a:gd name="connsiteX25" fmla="*/ 326786 w 561933"/>
                <a:gd name="connsiteY25" fmla="*/ 608145 h 608145"/>
                <a:gd name="connsiteX26" fmla="*/ 280103 w 561933"/>
                <a:gd name="connsiteY26" fmla="*/ 561524 h 608145"/>
                <a:gd name="connsiteX27" fmla="*/ 280103 w 561933"/>
                <a:gd name="connsiteY27" fmla="*/ 544661 h 608145"/>
                <a:gd name="connsiteX28" fmla="*/ 140051 w 561933"/>
                <a:gd name="connsiteY28" fmla="*/ 544661 h 608145"/>
                <a:gd name="connsiteX29" fmla="*/ 140051 w 561933"/>
                <a:gd name="connsiteY29" fmla="*/ 561524 h 608145"/>
                <a:gd name="connsiteX30" fmla="*/ 92374 w 561933"/>
                <a:gd name="connsiteY30" fmla="*/ 608145 h 608145"/>
                <a:gd name="connsiteX31" fmla="*/ 84428 w 561933"/>
                <a:gd name="connsiteY31" fmla="*/ 608145 h 608145"/>
                <a:gd name="connsiteX32" fmla="*/ 37744 w 561933"/>
                <a:gd name="connsiteY32" fmla="*/ 561524 h 608145"/>
                <a:gd name="connsiteX33" fmla="*/ 37744 w 561933"/>
                <a:gd name="connsiteY33" fmla="*/ 541685 h 608145"/>
                <a:gd name="connsiteX34" fmla="*/ 0 w 561933"/>
                <a:gd name="connsiteY34" fmla="*/ 486136 h 608145"/>
                <a:gd name="connsiteX35" fmla="*/ 0 w 561933"/>
                <a:gd name="connsiteY35" fmla="*/ 226247 h 608145"/>
                <a:gd name="connsiteX36" fmla="*/ 127139 w 561933"/>
                <a:gd name="connsiteY36" fmla="*/ 99278 h 608145"/>
                <a:gd name="connsiteX37" fmla="*/ 408232 w 561933"/>
                <a:gd name="connsiteY37" fmla="*/ 74504 h 608145"/>
                <a:gd name="connsiteX38" fmla="*/ 424139 w 561933"/>
                <a:gd name="connsiteY38" fmla="*/ 75495 h 608145"/>
                <a:gd name="connsiteX39" fmla="*/ 486772 w 561933"/>
                <a:gd name="connsiteY39" fmla="*/ 185587 h 608145"/>
                <a:gd name="connsiteX40" fmla="*/ 479813 w 561933"/>
                <a:gd name="connsiteY40" fmla="*/ 199473 h 608145"/>
                <a:gd name="connsiteX41" fmla="*/ 464901 w 561933"/>
                <a:gd name="connsiteY41" fmla="*/ 202448 h 608145"/>
                <a:gd name="connsiteX42" fmla="*/ 462912 w 561933"/>
                <a:gd name="connsiteY42" fmla="*/ 201456 h 608145"/>
                <a:gd name="connsiteX43" fmla="*/ 448994 w 561933"/>
                <a:gd name="connsiteY43" fmla="*/ 183604 h 608145"/>
                <a:gd name="connsiteX44" fmla="*/ 406244 w 561933"/>
                <a:gd name="connsiteY44" fmla="*/ 109217 h 608145"/>
                <a:gd name="connsiteX45" fmla="*/ 397296 w 561933"/>
                <a:gd name="connsiteY45" fmla="*/ 89381 h 608145"/>
                <a:gd name="connsiteX46" fmla="*/ 398291 w 561933"/>
                <a:gd name="connsiteY46" fmla="*/ 87397 h 608145"/>
                <a:gd name="connsiteX47" fmla="*/ 408232 w 561933"/>
                <a:gd name="connsiteY47" fmla="*/ 74504 h 608145"/>
                <a:gd name="connsiteX48" fmla="*/ 439969 w 561933"/>
                <a:gd name="connsiteY48" fmla="*/ 1081 h 608145"/>
                <a:gd name="connsiteX49" fmla="*/ 560176 w 561933"/>
                <a:gd name="connsiteY49" fmla="*/ 205408 h 608145"/>
                <a:gd name="connsiteX50" fmla="*/ 552228 w 561933"/>
                <a:gd name="connsiteY50" fmla="*/ 217311 h 608145"/>
                <a:gd name="connsiteX51" fmla="*/ 537326 w 561933"/>
                <a:gd name="connsiteY51" fmla="*/ 220286 h 608145"/>
                <a:gd name="connsiteX52" fmla="*/ 535340 w 561933"/>
                <a:gd name="connsiteY52" fmla="*/ 219294 h 608145"/>
                <a:gd name="connsiteX53" fmla="*/ 522425 w 561933"/>
                <a:gd name="connsiteY53" fmla="*/ 199457 h 608145"/>
                <a:gd name="connsiteX54" fmla="*/ 426061 w 561933"/>
                <a:gd name="connsiteY54" fmla="*/ 36788 h 608145"/>
                <a:gd name="connsiteX55" fmla="*/ 416126 w 561933"/>
                <a:gd name="connsiteY55" fmla="*/ 15959 h 608145"/>
                <a:gd name="connsiteX56" fmla="*/ 416126 w 561933"/>
                <a:gd name="connsiteY56" fmla="*/ 13975 h 608145"/>
                <a:gd name="connsiteX57" fmla="*/ 425067 w 561933"/>
                <a:gd name="connsiteY57" fmla="*/ 2073 h 608145"/>
                <a:gd name="connsiteX58" fmla="*/ 439969 w 561933"/>
                <a:gd name="connsiteY58" fmla="*/ 1081 h 6081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</a:cxnLst>
              <a:rect l="l" t="t" r="r" b="b"/>
              <a:pathLst>
                <a:path w="561933" h="608145">
                  <a:moveTo>
                    <a:pt x="327780" y="406780"/>
                  </a:moveTo>
                  <a:cubicBezTo>
                    <a:pt x="303941" y="406780"/>
                    <a:pt x="285069" y="425627"/>
                    <a:pt x="285069" y="449434"/>
                  </a:cubicBezTo>
                  <a:cubicBezTo>
                    <a:pt x="285069" y="473241"/>
                    <a:pt x="303941" y="492088"/>
                    <a:pt x="327780" y="492088"/>
                  </a:cubicBezTo>
                  <a:cubicBezTo>
                    <a:pt x="350625" y="492088"/>
                    <a:pt x="370490" y="473241"/>
                    <a:pt x="370490" y="449434"/>
                  </a:cubicBezTo>
                  <a:cubicBezTo>
                    <a:pt x="370490" y="425627"/>
                    <a:pt x="350625" y="406780"/>
                    <a:pt x="327780" y="406780"/>
                  </a:cubicBezTo>
                  <a:close/>
                  <a:moveTo>
                    <a:pt x="91381" y="406780"/>
                  </a:moveTo>
                  <a:cubicBezTo>
                    <a:pt x="68536" y="406780"/>
                    <a:pt x="49664" y="425627"/>
                    <a:pt x="49664" y="449434"/>
                  </a:cubicBezTo>
                  <a:cubicBezTo>
                    <a:pt x="49664" y="473241"/>
                    <a:pt x="68536" y="492088"/>
                    <a:pt x="91381" y="492088"/>
                  </a:cubicBezTo>
                  <a:cubicBezTo>
                    <a:pt x="115220" y="492088"/>
                    <a:pt x="134092" y="473241"/>
                    <a:pt x="134092" y="449434"/>
                  </a:cubicBezTo>
                  <a:cubicBezTo>
                    <a:pt x="134092" y="425627"/>
                    <a:pt x="115220" y="406780"/>
                    <a:pt x="91381" y="406780"/>
                  </a:cubicBezTo>
                  <a:close/>
                  <a:moveTo>
                    <a:pt x="130119" y="162762"/>
                  </a:moveTo>
                  <a:cubicBezTo>
                    <a:pt x="86415" y="162762"/>
                    <a:pt x="50657" y="198472"/>
                    <a:pt x="50657" y="243110"/>
                  </a:cubicBezTo>
                  <a:lnTo>
                    <a:pt x="50657" y="312546"/>
                  </a:lnTo>
                  <a:cubicBezTo>
                    <a:pt x="50657" y="328417"/>
                    <a:pt x="62576" y="341312"/>
                    <a:pt x="78468" y="341312"/>
                  </a:cubicBezTo>
                  <a:lnTo>
                    <a:pt x="340692" y="341312"/>
                  </a:lnTo>
                  <a:cubicBezTo>
                    <a:pt x="356585" y="341312"/>
                    <a:pt x="369497" y="328417"/>
                    <a:pt x="369497" y="312546"/>
                  </a:cubicBezTo>
                  <a:lnTo>
                    <a:pt x="369497" y="243110"/>
                  </a:lnTo>
                  <a:cubicBezTo>
                    <a:pt x="369497" y="198472"/>
                    <a:pt x="332746" y="162762"/>
                    <a:pt x="289042" y="162762"/>
                  </a:cubicBezTo>
                  <a:close/>
                  <a:moveTo>
                    <a:pt x="127139" y="99278"/>
                  </a:moveTo>
                  <a:lnTo>
                    <a:pt x="293015" y="99278"/>
                  </a:lnTo>
                  <a:cubicBezTo>
                    <a:pt x="363538" y="99278"/>
                    <a:pt x="420154" y="155819"/>
                    <a:pt x="420154" y="226247"/>
                  </a:cubicBezTo>
                  <a:lnTo>
                    <a:pt x="420154" y="486136"/>
                  </a:lnTo>
                  <a:cubicBezTo>
                    <a:pt x="420154" y="511926"/>
                    <a:pt x="404262" y="532757"/>
                    <a:pt x="382410" y="541685"/>
                  </a:cubicBezTo>
                  <a:lnTo>
                    <a:pt x="382410" y="561524"/>
                  </a:lnTo>
                  <a:cubicBezTo>
                    <a:pt x="382410" y="587314"/>
                    <a:pt x="360558" y="608145"/>
                    <a:pt x="334733" y="608145"/>
                  </a:cubicBezTo>
                  <a:lnTo>
                    <a:pt x="326786" y="608145"/>
                  </a:lnTo>
                  <a:cubicBezTo>
                    <a:pt x="300961" y="608145"/>
                    <a:pt x="280103" y="587314"/>
                    <a:pt x="280103" y="561524"/>
                  </a:cubicBezTo>
                  <a:lnTo>
                    <a:pt x="280103" y="544661"/>
                  </a:lnTo>
                  <a:lnTo>
                    <a:pt x="140051" y="544661"/>
                  </a:lnTo>
                  <a:lnTo>
                    <a:pt x="140051" y="561524"/>
                  </a:lnTo>
                  <a:cubicBezTo>
                    <a:pt x="140051" y="587314"/>
                    <a:pt x="118199" y="608145"/>
                    <a:pt x="92374" y="608145"/>
                  </a:cubicBezTo>
                  <a:lnTo>
                    <a:pt x="84428" y="608145"/>
                  </a:lnTo>
                  <a:cubicBezTo>
                    <a:pt x="58603" y="608145"/>
                    <a:pt x="37744" y="587314"/>
                    <a:pt x="37744" y="561524"/>
                  </a:cubicBezTo>
                  <a:lnTo>
                    <a:pt x="37744" y="541685"/>
                  </a:lnTo>
                  <a:cubicBezTo>
                    <a:pt x="14899" y="532757"/>
                    <a:pt x="0" y="511926"/>
                    <a:pt x="0" y="486136"/>
                  </a:cubicBezTo>
                  <a:lnTo>
                    <a:pt x="0" y="226247"/>
                  </a:lnTo>
                  <a:cubicBezTo>
                    <a:pt x="0" y="155819"/>
                    <a:pt x="56616" y="99278"/>
                    <a:pt x="127139" y="99278"/>
                  </a:cubicBezTo>
                  <a:close/>
                  <a:moveTo>
                    <a:pt x="408232" y="74504"/>
                  </a:moveTo>
                  <a:cubicBezTo>
                    <a:pt x="413203" y="72520"/>
                    <a:pt x="419168" y="72520"/>
                    <a:pt x="424139" y="75495"/>
                  </a:cubicBezTo>
                  <a:cubicBezTo>
                    <a:pt x="464901" y="96324"/>
                    <a:pt x="489755" y="139964"/>
                    <a:pt x="486772" y="185587"/>
                  </a:cubicBezTo>
                  <a:cubicBezTo>
                    <a:pt x="486772" y="190546"/>
                    <a:pt x="483790" y="195505"/>
                    <a:pt x="479813" y="199473"/>
                  </a:cubicBezTo>
                  <a:cubicBezTo>
                    <a:pt x="475836" y="202448"/>
                    <a:pt x="469871" y="203440"/>
                    <a:pt x="464901" y="202448"/>
                  </a:cubicBezTo>
                  <a:lnTo>
                    <a:pt x="462912" y="201456"/>
                  </a:lnTo>
                  <a:cubicBezTo>
                    <a:pt x="453965" y="199473"/>
                    <a:pt x="448994" y="191538"/>
                    <a:pt x="448994" y="183604"/>
                  </a:cubicBezTo>
                  <a:cubicBezTo>
                    <a:pt x="450982" y="152857"/>
                    <a:pt x="434081" y="123103"/>
                    <a:pt x="406244" y="109217"/>
                  </a:cubicBezTo>
                  <a:cubicBezTo>
                    <a:pt x="399285" y="105250"/>
                    <a:pt x="395308" y="97315"/>
                    <a:pt x="397296" y="89381"/>
                  </a:cubicBezTo>
                  <a:lnTo>
                    <a:pt x="398291" y="87397"/>
                  </a:lnTo>
                  <a:cubicBezTo>
                    <a:pt x="399285" y="81446"/>
                    <a:pt x="403261" y="77479"/>
                    <a:pt x="408232" y="74504"/>
                  </a:cubicBezTo>
                  <a:close/>
                  <a:moveTo>
                    <a:pt x="439969" y="1081"/>
                  </a:moveTo>
                  <a:cubicBezTo>
                    <a:pt x="522425" y="32821"/>
                    <a:pt x="572097" y="118123"/>
                    <a:pt x="560176" y="205408"/>
                  </a:cubicBezTo>
                  <a:cubicBezTo>
                    <a:pt x="559182" y="210367"/>
                    <a:pt x="556202" y="214335"/>
                    <a:pt x="552228" y="217311"/>
                  </a:cubicBezTo>
                  <a:cubicBezTo>
                    <a:pt x="548254" y="220286"/>
                    <a:pt x="542294" y="221278"/>
                    <a:pt x="537326" y="220286"/>
                  </a:cubicBezTo>
                  <a:lnTo>
                    <a:pt x="535340" y="219294"/>
                  </a:lnTo>
                  <a:cubicBezTo>
                    <a:pt x="526399" y="217311"/>
                    <a:pt x="520438" y="208384"/>
                    <a:pt x="522425" y="199457"/>
                  </a:cubicBezTo>
                  <a:cubicBezTo>
                    <a:pt x="531366" y="130025"/>
                    <a:pt x="491628" y="62577"/>
                    <a:pt x="426061" y="36788"/>
                  </a:cubicBezTo>
                  <a:cubicBezTo>
                    <a:pt x="418113" y="33813"/>
                    <a:pt x="413146" y="24886"/>
                    <a:pt x="416126" y="15959"/>
                  </a:cubicBezTo>
                  <a:lnTo>
                    <a:pt x="416126" y="13975"/>
                  </a:lnTo>
                  <a:cubicBezTo>
                    <a:pt x="417120" y="9016"/>
                    <a:pt x="421094" y="4056"/>
                    <a:pt x="425067" y="2073"/>
                  </a:cubicBezTo>
                  <a:cubicBezTo>
                    <a:pt x="430035" y="89"/>
                    <a:pt x="435002" y="-903"/>
                    <a:pt x="439969" y="108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立即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32259" y="1831548"/>
            <a:ext cx="7772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指令中的源操作数是立即数，即源操作数是参加操作的数据本身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 AX，1200H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801134" y="350001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5801134" y="388101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5801134" y="423661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5801134" y="525261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5801134" y="2947560"/>
            <a:ext cx="0" cy="3306763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7512459" y="2966610"/>
            <a:ext cx="0" cy="3300413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Freeform 12"/>
          <p:cNvSpPr/>
          <p:nvPr/>
        </p:nvSpPr>
        <p:spPr bwMode="auto">
          <a:xfrm>
            <a:off x="5797959" y="2865010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Freeform 13"/>
          <p:cNvSpPr/>
          <p:nvPr/>
        </p:nvSpPr>
        <p:spPr bwMode="auto">
          <a:xfrm>
            <a:off x="5780496" y="5922535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6355171" y="423661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6355171" y="385561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H="1">
            <a:off x="5135971" y="4465210"/>
            <a:ext cx="7620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135971" y="4465210"/>
            <a:ext cx="0" cy="13716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2392771" y="4846210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3078571" y="4846210"/>
            <a:ext cx="0" cy="457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3383371" y="4084210"/>
            <a:ext cx="25146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>
            <a:off x="3383371" y="4084210"/>
            <a:ext cx="0" cy="7620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2407059" y="484621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Text Box 29"/>
          <p:cNvSpPr txBox="1">
            <a:spLocks noChangeArrowheads="1"/>
          </p:cNvSpPr>
          <p:nvPr/>
        </p:nvSpPr>
        <p:spPr bwMode="auto">
          <a:xfrm>
            <a:off x="6278971" y="347461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Line 30"/>
          <p:cNvSpPr>
            <a:spLocks noChangeShapeType="1"/>
          </p:cNvSpPr>
          <p:nvPr/>
        </p:nvSpPr>
        <p:spPr bwMode="auto">
          <a:xfrm flipH="1">
            <a:off x="2697571" y="5836810"/>
            <a:ext cx="24384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31"/>
          <p:cNvSpPr>
            <a:spLocks noChangeShapeType="1"/>
          </p:cNvSpPr>
          <p:nvPr/>
        </p:nvSpPr>
        <p:spPr bwMode="auto">
          <a:xfrm flipV="1">
            <a:off x="2697571" y="5303410"/>
            <a:ext cx="0" cy="5334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 Box 33"/>
          <p:cNvSpPr txBox="1">
            <a:spLocks noChangeArrowheads="1"/>
          </p:cNvSpPr>
          <p:nvPr/>
        </p:nvSpPr>
        <p:spPr bwMode="auto">
          <a:xfrm>
            <a:off x="7955371" y="4004835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段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AutoShape 34"/>
          <p:cNvSpPr/>
          <p:nvPr/>
        </p:nvSpPr>
        <p:spPr bwMode="auto">
          <a:xfrm>
            <a:off x="7648984" y="3544460"/>
            <a:ext cx="230187" cy="2058988"/>
          </a:xfrm>
          <a:prstGeom prst="rightBrace">
            <a:avLst>
              <a:gd name="adj1" fmla="val 7454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6431371" y="476683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1268821" y="1906160"/>
            <a:ext cx="7200900" cy="9461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2" charset="-122"/>
              </a:rPr>
              <a:t>立即寻址仅适合于源操作数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anose="020B0604030504040204" pitchFamily="34" charset="0"/>
              <a:ea typeface="黑体" panose="0201060906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500"/>
                            </p:stCondLst>
                            <p:childTnLst>
                              <p:par>
                                <p:cTn id="9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3000"/>
                            </p:stCondLst>
                            <p:childTnLst>
                              <p:par>
                                <p:cTn id="10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/>
      <p:bldP spid="26" grpId="0"/>
      <p:bldP spid="27" grpId="0" animBg="1"/>
      <p:bldP spid="28" grpId="0" animBg="1"/>
      <p:bldP spid="29" grpId="0"/>
      <p:bldP spid="30" grpId="0" animBg="1"/>
      <p:bldP spid="31" grpId="0"/>
      <p:bldP spid="3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37" t="623" r="9645" b="-623"/>
          <a:stretch>
            <a:fillRect/>
          </a:stretch>
        </p:blipFill>
        <p:spPr>
          <a:xfrm>
            <a:off x="2939643" y="0"/>
            <a:ext cx="6220936" cy="6904284"/>
          </a:xfrm>
          <a:prstGeom prst="rect">
            <a:avLst/>
          </a:prstGeom>
          <a:solidFill>
            <a:schemeClr val="bg1">
              <a:alpha val="43000"/>
            </a:schemeClr>
          </a:solidFill>
        </p:spPr>
      </p:pic>
      <p:sp>
        <p:nvSpPr>
          <p:cNvPr id="7" name="矩形 6"/>
          <p:cNvSpPr/>
          <p:nvPr/>
        </p:nvSpPr>
        <p:spPr>
          <a:xfrm>
            <a:off x="2939643" y="0"/>
            <a:ext cx="6220936" cy="68580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2939644" cy="6858000"/>
          </a:xfrm>
          <a:prstGeom prst="rect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0176" y="2034424"/>
            <a:ext cx="1979291" cy="217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dist">
              <a:lnSpc>
                <a:spcPct val="150000"/>
              </a:lnSpc>
              <a:defRPr/>
            </a:pPr>
            <a:r>
              <a:rPr lang="zh-CN" altLang="en-US" sz="48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zh-CN" altLang="en-US" sz="48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561357" y="1826599"/>
            <a:ext cx="347605" cy="34760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r>
              <a:rPr lang="en-US" altLang="zh-CN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3561357" y="2775739"/>
            <a:ext cx="347605" cy="34760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r>
              <a:rPr lang="en-US" altLang="zh-CN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561357" y="3724879"/>
            <a:ext cx="347605" cy="34760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r>
              <a:rPr lang="en-US" altLang="zh-CN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3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049779" y="3655606"/>
            <a:ext cx="43659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的操作原理：</a:t>
            </a:r>
            <a:endParaRPr lang="en-US" altLang="zh-CN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>
              <a:defRPr/>
            </a:pPr>
            <a:endParaRPr lang="en-US" altLang="zh-CN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>
              <a:defRPr/>
            </a:pPr>
            <a:endParaRPr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027204" y="1766991"/>
            <a:ext cx="37066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027204" y="2714313"/>
            <a:ext cx="33977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操作数的寻址方式</a:t>
            </a:r>
            <a:endParaRPr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1" name="AutoShape 5"/>
          <p:cNvSpPr/>
          <p:nvPr/>
        </p:nvSpPr>
        <p:spPr bwMode="auto">
          <a:xfrm>
            <a:off x="3909761" y="4602928"/>
            <a:ext cx="140018" cy="1422400"/>
          </a:xfrm>
          <a:prstGeom prst="leftBrace">
            <a:avLst>
              <a:gd name="adj1" fmla="val 63817"/>
              <a:gd name="adj2" fmla="val 50000"/>
            </a:avLst>
          </a:prstGeom>
          <a:noFill/>
          <a:ln w="25400" cap="sq">
            <a:solidFill>
              <a:schemeClr val="accent1">
                <a:lumMod val="75000"/>
              </a:schemeClr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189797" y="4388492"/>
            <a:ext cx="4572000" cy="166776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chemeClr val="accent1">
                  <a:lumMod val="75000"/>
                </a:schemeClr>
              </a:buClr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操作码的含义</a:t>
            </a:r>
            <a:endParaRPr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75000"/>
                </a:schemeClr>
              </a:buClr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对操作数的要求</a:t>
            </a:r>
            <a:endParaRPr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75000"/>
                </a:schemeClr>
              </a:buClr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执行的结果</a:t>
            </a:r>
            <a:endParaRPr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803266" y="2230961"/>
            <a:ext cx="77724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参加操作的操作数在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CPU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的通用寄存器中。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 AX，BX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1939916" y="4543949"/>
            <a:ext cx="1752600" cy="6080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456103" y="4545536"/>
            <a:ext cx="1752600" cy="6080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6" name="Text Box 6"/>
          <p:cNvSpPr txBox="1">
            <a:spLocks noChangeArrowheads="1"/>
          </p:cNvSpPr>
          <p:nvPr/>
        </p:nvSpPr>
        <p:spPr bwMode="auto">
          <a:xfrm>
            <a:off x="2322503" y="462173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AX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" name="Text Box 7"/>
          <p:cNvSpPr txBox="1">
            <a:spLocks noChangeArrowheads="1"/>
          </p:cNvSpPr>
          <p:nvPr/>
        </p:nvSpPr>
        <p:spPr bwMode="auto">
          <a:xfrm>
            <a:off x="4760903" y="462173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BX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Line 8"/>
          <p:cNvSpPr>
            <a:spLocks noChangeShapeType="1"/>
          </p:cNvSpPr>
          <p:nvPr/>
        </p:nvSpPr>
        <p:spPr bwMode="auto">
          <a:xfrm>
            <a:off x="5294303" y="5155136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Line 9"/>
          <p:cNvSpPr>
            <a:spLocks noChangeShapeType="1"/>
          </p:cNvSpPr>
          <p:nvPr/>
        </p:nvSpPr>
        <p:spPr bwMode="auto">
          <a:xfrm flipH="1">
            <a:off x="2855903" y="5764736"/>
            <a:ext cx="2438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Line 10"/>
          <p:cNvSpPr>
            <a:spLocks noChangeShapeType="1"/>
          </p:cNvSpPr>
          <p:nvPr/>
        </p:nvSpPr>
        <p:spPr bwMode="auto">
          <a:xfrm flipV="1">
            <a:off x="2855903" y="5155136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build="p"/>
      <p:bldP spid="34" grpId="0" animBg="1"/>
      <p:bldP spid="35" grpId="0" animBg="1"/>
      <p:bldP spid="36" grpId="0"/>
      <p:bldP spid="37" grpId="0"/>
      <p:bldP spid="43" grpId="0" animBg="1"/>
      <p:bldP spid="45" grpId="0" animBg="1"/>
      <p:bldP spid="4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接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584781" y="1851472"/>
            <a:ext cx="7847013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30000"/>
              </a:spcBef>
              <a:spcAft>
                <a:spcPct val="1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指令中直接给出操作数的偏移地址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5000"/>
              </a:spcBef>
              <a:spcAft>
                <a:spcPct val="10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默认在数据段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30000"/>
              </a:spcBef>
              <a:spcAft>
                <a:spcPct val="1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 AX，[1200H]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6202944" y="322942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6202944" y="361042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6202944" y="460102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6202944" y="498202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Line 8"/>
          <p:cNvSpPr>
            <a:spLocks noChangeShapeType="1"/>
          </p:cNvSpPr>
          <p:nvPr/>
        </p:nvSpPr>
        <p:spPr bwMode="auto">
          <a:xfrm>
            <a:off x="6202944" y="2676972"/>
            <a:ext cx="0" cy="330676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>
            <a:off x="7914269" y="2696022"/>
            <a:ext cx="0" cy="330041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Freeform 10"/>
          <p:cNvSpPr/>
          <p:nvPr/>
        </p:nvSpPr>
        <p:spPr bwMode="auto">
          <a:xfrm>
            <a:off x="6199769" y="2594422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Freeform 11"/>
          <p:cNvSpPr/>
          <p:nvPr/>
        </p:nvSpPr>
        <p:spPr bwMode="auto">
          <a:xfrm>
            <a:off x="6182306" y="5651947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6680781" y="4601022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6680781" y="4982022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5152019" y="4453384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15"/>
          <p:cNvSpPr txBox="1">
            <a:spLocks noChangeArrowheads="1"/>
          </p:cNvSpPr>
          <p:nvPr/>
        </p:nvSpPr>
        <p:spPr bwMode="auto">
          <a:xfrm>
            <a:off x="2553281" y="4166047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Line 16"/>
          <p:cNvSpPr>
            <a:spLocks noChangeShapeType="1"/>
          </p:cNvSpPr>
          <p:nvPr/>
        </p:nvSpPr>
        <p:spPr bwMode="auto">
          <a:xfrm>
            <a:off x="3788356" y="4420047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6756981" y="4115247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8438144" y="3780284"/>
            <a:ext cx="533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段</a:t>
            </a:r>
            <a:endParaRPr kumimoji="1" lang="zh-CN" altLang="en-US" sz="24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AutoShape 31"/>
          <p:cNvSpPr/>
          <p:nvPr/>
        </p:nvSpPr>
        <p:spPr bwMode="auto">
          <a:xfrm>
            <a:off x="8052381" y="3356422"/>
            <a:ext cx="304800" cy="2133600"/>
          </a:xfrm>
          <a:prstGeom prst="rightBrace">
            <a:avLst>
              <a:gd name="adj1" fmla="val 58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7" name="Line 34"/>
          <p:cNvSpPr>
            <a:spLocks noChangeShapeType="1"/>
          </p:cNvSpPr>
          <p:nvPr/>
        </p:nvSpPr>
        <p:spPr bwMode="auto">
          <a:xfrm flipH="1">
            <a:off x="5591756" y="5232847"/>
            <a:ext cx="7620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Line 35"/>
          <p:cNvSpPr>
            <a:spLocks noChangeShapeType="1"/>
          </p:cNvSpPr>
          <p:nvPr/>
        </p:nvSpPr>
        <p:spPr bwMode="auto">
          <a:xfrm flipH="1">
            <a:off x="5579056" y="5232847"/>
            <a:ext cx="0" cy="1203325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Rectangle 36"/>
          <p:cNvSpPr>
            <a:spLocks noChangeArrowheads="1"/>
          </p:cNvSpPr>
          <p:nvPr/>
        </p:nvSpPr>
        <p:spPr bwMode="auto">
          <a:xfrm>
            <a:off x="2848556" y="5613847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Line 37"/>
          <p:cNvSpPr>
            <a:spLocks noChangeShapeType="1"/>
          </p:cNvSpPr>
          <p:nvPr/>
        </p:nvSpPr>
        <p:spPr bwMode="auto">
          <a:xfrm>
            <a:off x="3534356" y="5613847"/>
            <a:ext cx="0" cy="457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38"/>
          <p:cNvSpPr>
            <a:spLocks noChangeShapeType="1"/>
          </p:cNvSpPr>
          <p:nvPr/>
        </p:nvSpPr>
        <p:spPr bwMode="auto">
          <a:xfrm flipH="1">
            <a:off x="3839156" y="4851847"/>
            <a:ext cx="25146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Line 39"/>
          <p:cNvSpPr>
            <a:spLocks noChangeShapeType="1"/>
          </p:cNvSpPr>
          <p:nvPr/>
        </p:nvSpPr>
        <p:spPr bwMode="auto">
          <a:xfrm>
            <a:off x="3839156" y="4851847"/>
            <a:ext cx="0" cy="7620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Text Box 40"/>
          <p:cNvSpPr txBox="1">
            <a:spLocks noChangeArrowheads="1"/>
          </p:cNvSpPr>
          <p:nvPr/>
        </p:nvSpPr>
        <p:spPr bwMode="auto">
          <a:xfrm>
            <a:off x="2862844" y="5613847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Line 41"/>
          <p:cNvSpPr>
            <a:spLocks noChangeShapeType="1"/>
          </p:cNvSpPr>
          <p:nvPr/>
        </p:nvSpPr>
        <p:spPr bwMode="auto">
          <a:xfrm flipH="1">
            <a:off x="3153356" y="6436172"/>
            <a:ext cx="24384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Line 42"/>
          <p:cNvSpPr>
            <a:spLocks noChangeShapeType="1"/>
          </p:cNvSpPr>
          <p:nvPr/>
        </p:nvSpPr>
        <p:spPr bwMode="auto">
          <a:xfrm flipV="1">
            <a:off x="3150181" y="6071047"/>
            <a:ext cx="0" cy="365125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1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/>
      <p:bldP spid="26" grpId="0"/>
      <p:bldP spid="28" grpId="0"/>
      <p:bldP spid="29" grpId="0" animBg="1"/>
      <p:bldP spid="30" grpId="0"/>
      <p:bldP spid="31" grpId="0"/>
      <p:bldP spid="32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/>
      <p:bldP spid="54" grpId="0" animBg="1"/>
      <p:bldP spid="5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接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" name="组合 41"/>
          <p:cNvGrpSpPr/>
          <p:nvPr/>
        </p:nvGrpSpPr>
        <p:grpSpPr bwMode="auto">
          <a:xfrm>
            <a:off x="1137976" y="2234264"/>
            <a:ext cx="7572375" cy="4000500"/>
            <a:chOff x="1428728" y="2643183"/>
            <a:chExt cx="7572428" cy="4000528"/>
          </a:xfrm>
        </p:grpSpPr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1428728" y="2643183"/>
              <a:ext cx="7572428" cy="400052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round/>
                  <a:tailEnd type="triangle" w="lg" len="lg"/>
                </a14:hiddenLine>
              </a:ext>
            </a:extLst>
          </p:spPr>
          <p:txBody>
            <a:bodyPr lIns="92075" tIns="46038" rIns="92075" bIns="46038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0" name="组合 37"/>
            <p:cNvGrpSpPr/>
            <p:nvPr/>
          </p:nvGrpSpPr>
          <p:grpSpPr bwMode="auto">
            <a:xfrm>
              <a:off x="3737005" y="5572146"/>
              <a:ext cx="1414092" cy="459115"/>
              <a:chOff x="3737005" y="5240331"/>
              <a:chExt cx="1414092" cy="459115"/>
            </a:xfrm>
          </p:grpSpPr>
          <p:grpSp>
            <p:nvGrpSpPr>
              <p:cNvPr id="23" name="组合 36"/>
              <p:cNvGrpSpPr/>
              <p:nvPr/>
            </p:nvGrpSpPr>
            <p:grpSpPr bwMode="auto">
              <a:xfrm>
                <a:off x="3737005" y="5240331"/>
                <a:ext cx="1371600" cy="457200"/>
                <a:chOff x="3737005" y="5240331"/>
                <a:chExt cx="1371600" cy="457200"/>
              </a:xfrm>
            </p:grpSpPr>
            <p:sp>
              <p:nvSpPr>
                <p:cNvPr id="25" name="Rectangle 24"/>
                <p:cNvSpPr>
                  <a:spLocks noChangeArrowheads="1"/>
                </p:cNvSpPr>
                <p:nvPr/>
              </p:nvSpPr>
              <p:spPr bwMode="auto">
                <a:xfrm>
                  <a:off x="3737005" y="5240331"/>
                  <a:ext cx="1371600" cy="457200"/>
                </a:xfrm>
                <a:prstGeom prst="rect">
                  <a:avLst/>
                </a:prstGeom>
                <a:solidFill>
                  <a:srgbClr val="339966"/>
                </a:solidFill>
                <a:ln w="127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:ln>
              </p:spPr>
              <p:txBody>
                <a:bodyPr wrap="none" anchor="ctr"/>
                <a:lstStyle>
                  <a:lvl1pPr eaLnBrk="0" hangingPunct="0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500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500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5000"/>
                    </a:spcAft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000" b="1">
                      <a:solidFill>
                        <a:srgbClr val="FF00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Line 25"/>
                <p:cNvSpPr>
                  <a:spLocks noChangeShapeType="1"/>
                </p:cNvSpPr>
                <p:nvPr/>
              </p:nvSpPr>
              <p:spPr bwMode="auto">
                <a:xfrm>
                  <a:off x="4422805" y="5240331"/>
                  <a:ext cx="0" cy="457200"/>
                </a:xfrm>
                <a:prstGeom prst="line">
                  <a:avLst/>
                </a:prstGeom>
                <a:noFill/>
                <a:ln w="12700" cap="sq">
                  <a:solidFill>
                    <a:srgbClr val="000000"/>
                  </a:solidFill>
                  <a:round/>
                  <a:headEnd type="none" w="sm" len="sm"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" name="Text Box 31"/>
              <p:cNvSpPr txBox="1">
                <a:spLocks noChangeArrowheads="1"/>
              </p:cNvSpPr>
              <p:nvPr/>
            </p:nvSpPr>
            <p:spPr bwMode="auto">
              <a:xfrm>
                <a:off x="3758886" y="5242246"/>
                <a:ext cx="1392211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lg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H    CL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" name="组合 38"/>
            <p:cNvGrpSpPr/>
            <p:nvPr/>
          </p:nvGrpSpPr>
          <p:grpSpPr bwMode="auto">
            <a:xfrm>
              <a:off x="7124730" y="2832121"/>
              <a:ext cx="1733550" cy="3502025"/>
              <a:chOff x="7124730" y="2500306"/>
              <a:chExt cx="1733550" cy="3502025"/>
            </a:xfrm>
          </p:grpSpPr>
          <p:sp>
            <p:nvSpPr>
              <p:cNvPr id="12" name="Rectangle 6"/>
              <p:cNvSpPr>
                <a:spLocks noChangeArrowheads="1"/>
              </p:cNvSpPr>
              <p:nvPr/>
            </p:nvSpPr>
            <p:spPr bwMode="auto">
              <a:xfrm>
                <a:off x="7145368" y="3135306"/>
                <a:ext cx="1712912" cy="381000"/>
              </a:xfrm>
              <a:prstGeom prst="rect">
                <a:avLst/>
              </a:prstGeom>
              <a:solidFill>
                <a:srgbClr val="339966"/>
              </a:solidFill>
              <a:ln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Rectangle 7"/>
              <p:cNvSpPr>
                <a:spLocks noChangeArrowheads="1"/>
              </p:cNvSpPr>
              <p:nvPr/>
            </p:nvSpPr>
            <p:spPr bwMode="auto">
              <a:xfrm>
                <a:off x="7145368" y="3516306"/>
                <a:ext cx="1712912" cy="381000"/>
              </a:xfrm>
              <a:prstGeom prst="rect">
                <a:avLst/>
              </a:prstGeom>
              <a:solidFill>
                <a:srgbClr val="339966"/>
              </a:solidFill>
              <a:ln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Rectangle 8"/>
              <p:cNvSpPr>
                <a:spLocks noChangeArrowheads="1"/>
              </p:cNvSpPr>
              <p:nvPr/>
            </p:nvSpPr>
            <p:spPr bwMode="auto">
              <a:xfrm>
                <a:off x="7145368" y="4506906"/>
                <a:ext cx="1712912" cy="381000"/>
              </a:xfrm>
              <a:prstGeom prst="rect">
                <a:avLst/>
              </a:prstGeom>
              <a:solidFill>
                <a:srgbClr val="339966"/>
              </a:solidFill>
              <a:ln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Rectangle 9"/>
              <p:cNvSpPr>
                <a:spLocks noChangeArrowheads="1"/>
              </p:cNvSpPr>
              <p:nvPr/>
            </p:nvSpPr>
            <p:spPr bwMode="auto">
              <a:xfrm>
                <a:off x="7145368" y="4887906"/>
                <a:ext cx="1712912" cy="381000"/>
              </a:xfrm>
              <a:prstGeom prst="rect">
                <a:avLst/>
              </a:prstGeom>
              <a:solidFill>
                <a:srgbClr val="339966"/>
              </a:solidFill>
              <a:ln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Line 10"/>
              <p:cNvSpPr>
                <a:spLocks noChangeShapeType="1"/>
              </p:cNvSpPr>
              <p:nvPr/>
            </p:nvSpPr>
            <p:spPr bwMode="auto">
              <a:xfrm>
                <a:off x="7145368" y="2582856"/>
                <a:ext cx="0" cy="3306762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Line 11"/>
              <p:cNvSpPr>
                <a:spLocks noChangeShapeType="1"/>
              </p:cNvSpPr>
              <p:nvPr/>
            </p:nvSpPr>
            <p:spPr bwMode="auto">
              <a:xfrm>
                <a:off x="8856693" y="2601906"/>
                <a:ext cx="0" cy="3300412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Freeform 12"/>
              <p:cNvSpPr/>
              <p:nvPr/>
            </p:nvSpPr>
            <p:spPr bwMode="auto">
              <a:xfrm>
                <a:off x="7142193" y="2500306"/>
                <a:ext cx="1685925" cy="377825"/>
              </a:xfrm>
              <a:custGeom>
                <a:avLst/>
                <a:gdLst>
                  <a:gd name="T0" fmla="*/ 0 w 1062"/>
                  <a:gd name="T1" fmla="*/ 2147483647 h 238"/>
                  <a:gd name="T2" fmla="*/ 2147483647 w 1062"/>
                  <a:gd name="T3" fmla="*/ 2147483647 h 238"/>
                  <a:gd name="T4" fmla="*/ 2147483647 w 1062"/>
                  <a:gd name="T5" fmla="*/ 0 h 238"/>
                  <a:gd name="T6" fmla="*/ 2147483647 w 1062"/>
                  <a:gd name="T7" fmla="*/ 2147483647 h 238"/>
                  <a:gd name="T8" fmla="*/ 2147483647 w 1062"/>
                  <a:gd name="T9" fmla="*/ 2147483647 h 238"/>
                  <a:gd name="T10" fmla="*/ 2147483647 w 1062"/>
                  <a:gd name="T11" fmla="*/ 2147483647 h 238"/>
                  <a:gd name="T12" fmla="*/ 2147483647 w 1062"/>
                  <a:gd name="T13" fmla="*/ 2147483647 h 238"/>
                  <a:gd name="T14" fmla="*/ 2147483647 w 1062"/>
                  <a:gd name="T15" fmla="*/ 2147483647 h 238"/>
                  <a:gd name="T16" fmla="*/ 2147483647 w 1062"/>
                  <a:gd name="T17" fmla="*/ 2147483647 h 23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62"/>
                  <a:gd name="T28" fmla="*/ 0 h 238"/>
                  <a:gd name="T29" fmla="*/ 1062 w 1062"/>
                  <a:gd name="T30" fmla="*/ 238 h 23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62" h="238">
                    <a:moveTo>
                      <a:pt x="0" y="74"/>
                    </a:moveTo>
                    <a:cubicBezTo>
                      <a:pt x="11" y="63"/>
                      <a:pt x="54" y="24"/>
                      <a:pt x="65" y="18"/>
                    </a:cubicBezTo>
                    <a:cubicBezTo>
                      <a:pt x="82" y="9"/>
                      <a:pt x="120" y="0"/>
                      <a:pt x="120" y="0"/>
                    </a:cubicBezTo>
                    <a:cubicBezTo>
                      <a:pt x="178" y="14"/>
                      <a:pt x="236" y="21"/>
                      <a:pt x="296" y="28"/>
                    </a:cubicBezTo>
                    <a:cubicBezTo>
                      <a:pt x="389" y="64"/>
                      <a:pt x="459" y="133"/>
                      <a:pt x="545" y="175"/>
                    </a:cubicBezTo>
                    <a:cubicBezTo>
                      <a:pt x="572" y="202"/>
                      <a:pt x="606" y="209"/>
                      <a:pt x="637" y="231"/>
                    </a:cubicBezTo>
                    <a:cubicBezTo>
                      <a:pt x="726" y="228"/>
                      <a:pt x="817" y="238"/>
                      <a:pt x="905" y="222"/>
                    </a:cubicBezTo>
                    <a:cubicBezTo>
                      <a:pt x="927" y="218"/>
                      <a:pt x="935" y="190"/>
                      <a:pt x="951" y="175"/>
                    </a:cubicBezTo>
                    <a:cubicBezTo>
                      <a:pt x="989" y="139"/>
                      <a:pt x="1025" y="102"/>
                      <a:pt x="1062" y="65"/>
                    </a:cubicBezTo>
                  </a:path>
                </a:pathLst>
              </a:cu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Freeform 13"/>
              <p:cNvSpPr/>
              <p:nvPr/>
            </p:nvSpPr>
            <p:spPr bwMode="auto">
              <a:xfrm>
                <a:off x="7124730" y="5557831"/>
                <a:ext cx="1731963" cy="444500"/>
              </a:xfrm>
              <a:custGeom>
                <a:avLst/>
                <a:gdLst>
                  <a:gd name="T0" fmla="*/ 2147483647 w 1091"/>
                  <a:gd name="T1" fmla="*/ 2147483647 h 280"/>
                  <a:gd name="T2" fmla="*/ 2147483647 w 1091"/>
                  <a:gd name="T3" fmla="*/ 2147483647 h 280"/>
                  <a:gd name="T4" fmla="*/ 2147483647 w 1091"/>
                  <a:gd name="T5" fmla="*/ 2147483647 h 280"/>
                  <a:gd name="T6" fmla="*/ 2147483647 w 1091"/>
                  <a:gd name="T7" fmla="*/ 2147483647 h 280"/>
                  <a:gd name="T8" fmla="*/ 2147483647 w 1091"/>
                  <a:gd name="T9" fmla="*/ 0 h 280"/>
                  <a:gd name="T10" fmla="*/ 2147483647 w 1091"/>
                  <a:gd name="T11" fmla="*/ 2147483647 h 280"/>
                  <a:gd name="T12" fmla="*/ 2147483647 w 1091"/>
                  <a:gd name="T13" fmla="*/ 2147483647 h 280"/>
                  <a:gd name="T14" fmla="*/ 2147483647 w 1091"/>
                  <a:gd name="T15" fmla="*/ 2147483647 h 280"/>
                  <a:gd name="T16" fmla="*/ 2147483647 w 1091"/>
                  <a:gd name="T17" fmla="*/ 2147483647 h 280"/>
                  <a:gd name="T18" fmla="*/ 2147483647 w 1091"/>
                  <a:gd name="T19" fmla="*/ 2147483647 h 280"/>
                  <a:gd name="T20" fmla="*/ 2147483647 w 1091"/>
                  <a:gd name="T21" fmla="*/ 2147483647 h 280"/>
                  <a:gd name="T22" fmla="*/ 2147483647 w 1091"/>
                  <a:gd name="T23" fmla="*/ 2147483647 h 280"/>
                  <a:gd name="T24" fmla="*/ 2147483647 w 1091"/>
                  <a:gd name="T25" fmla="*/ 2147483647 h 28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91"/>
                  <a:gd name="T40" fmla="*/ 0 h 280"/>
                  <a:gd name="T41" fmla="*/ 1091 w 1091"/>
                  <a:gd name="T42" fmla="*/ 280 h 28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91" h="280">
                    <a:moveTo>
                      <a:pt x="11" y="222"/>
                    </a:moveTo>
                    <a:cubicBezTo>
                      <a:pt x="85" y="198"/>
                      <a:pt x="0" y="234"/>
                      <a:pt x="48" y="185"/>
                    </a:cubicBezTo>
                    <a:cubicBezTo>
                      <a:pt x="64" y="169"/>
                      <a:pt x="87" y="164"/>
                      <a:pt x="103" y="148"/>
                    </a:cubicBezTo>
                    <a:cubicBezTo>
                      <a:pt x="133" y="118"/>
                      <a:pt x="166" y="97"/>
                      <a:pt x="205" y="83"/>
                    </a:cubicBezTo>
                    <a:cubicBezTo>
                      <a:pt x="245" y="43"/>
                      <a:pt x="281" y="17"/>
                      <a:pt x="334" y="0"/>
                    </a:cubicBezTo>
                    <a:cubicBezTo>
                      <a:pt x="368" y="3"/>
                      <a:pt x="403" y="1"/>
                      <a:pt x="436" y="9"/>
                    </a:cubicBezTo>
                    <a:cubicBezTo>
                      <a:pt x="452" y="13"/>
                      <a:pt x="477" y="54"/>
                      <a:pt x="491" y="65"/>
                    </a:cubicBezTo>
                    <a:cubicBezTo>
                      <a:pt x="535" y="99"/>
                      <a:pt x="540" y="99"/>
                      <a:pt x="583" y="120"/>
                    </a:cubicBezTo>
                    <a:cubicBezTo>
                      <a:pt x="660" y="197"/>
                      <a:pt x="753" y="242"/>
                      <a:pt x="860" y="259"/>
                    </a:cubicBezTo>
                    <a:cubicBezTo>
                      <a:pt x="925" y="280"/>
                      <a:pt x="912" y="279"/>
                      <a:pt x="1026" y="259"/>
                    </a:cubicBezTo>
                    <a:cubicBezTo>
                      <a:pt x="1035" y="257"/>
                      <a:pt x="1038" y="246"/>
                      <a:pt x="1045" y="240"/>
                    </a:cubicBezTo>
                    <a:cubicBezTo>
                      <a:pt x="1054" y="233"/>
                      <a:pt x="1064" y="229"/>
                      <a:pt x="1073" y="222"/>
                    </a:cubicBezTo>
                    <a:cubicBezTo>
                      <a:pt x="1080" y="217"/>
                      <a:pt x="1091" y="203"/>
                      <a:pt x="1091" y="203"/>
                    </a:cubicBezTo>
                  </a:path>
                </a:pathLst>
              </a:cu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Text Box 14"/>
              <p:cNvSpPr txBox="1">
                <a:spLocks noChangeArrowheads="1"/>
              </p:cNvSpPr>
              <p:nvPr/>
            </p:nvSpPr>
            <p:spPr bwMode="auto">
              <a:xfrm>
                <a:off x="7623205" y="4506906"/>
                <a:ext cx="8382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22</a:t>
                </a: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Text Box 15"/>
              <p:cNvSpPr txBox="1">
                <a:spLocks noChangeArrowheads="1"/>
              </p:cNvSpPr>
              <p:nvPr/>
            </p:nvSpPr>
            <p:spPr bwMode="auto">
              <a:xfrm>
                <a:off x="7623205" y="4887906"/>
                <a:ext cx="8382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1</a:t>
                </a: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Text Box 34"/>
              <p:cNvSpPr txBox="1">
                <a:spLocks noChangeArrowheads="1"/>
              </p:cNvSpPr>
              <p:nvPr/>
            </p:nvSpPr>
            <p:spPr bwMode="auto">
              <a:xfrm>
                <a:off x="7699405" y="4021131"/>
                <a:ext cx="6096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2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lnSpc>
                    <a:spcPct val="110000"/>
                  </a:lnSpc>
                  <a:spcBef>
                    <a:spcPct val="20000"/>
                  </a:spcBef>
                  <a:spcAft>
                    <a:spcPct val="500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rgbClr val="FF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┇</a:t>
                </a:r>
                <a:r>
                  <a:rPr kumimoji="1" lang="en-US" altLang="zh-CN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584781" y="1391316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lnSpc>
                <a:spcPct val="115000"/>
              </a:lnSpc>
              <a:spcAft>
                <a:spcPct val="15000"/>
              </a:spcAft>
              <a:buClr>
                <a:srgbClr val="3333CC"/>
              </a:buClr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点：</a:t>
            </a:r>
            <a:endParaRPr lang="en-US" altLang="zh-CN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存储器操作数的长度由指令中另一个操作数的长度决定。</a:t>
            </a:r>
            <a:endParaRPr lang="en-US" altLang="zh-CN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endParaRPr lang="en-US" altLang="zh-CN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defTabSz="91440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Clr>
                <a:srgbClr val="3333CC"/>
              </a:buClr>
            </a:pP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[1234H]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X</a:t>
            </a:r>
            <a:endParaRPr lang="en-US" altLang="zh-CN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defTabSz="91440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Clr>
                <a:srgbClr val="3333CC"/>
              </a:buClr>
            </a:pP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CL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[1234H]</a:t>
            </a:r>
            <a:endParaRPr lang="en-US" altLang="zh-CN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" name="Line 35"/>
          <p:cNvSpPr>
            <a:spLocks noChangeShapeType="1"/>
          </p:cNvSpPr>
          <p:nvPr/>
        </p:nvSpPr>
        <p:spPr bwMode="auto">
          <a:xfrm>
            <a:off x="4549169" y="4640922"/>
            <a:ext cx="25654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36"/>
          <p:cNvSpPr>
            <a:spLocks noChangeShapeType="1"/>
          </p:cNvSpPr>
          <p:nvPr/>
        </p:nvSpPr>
        <p:spPr bwMode="auto">
          <a:xfrm>
            <a:off x="6157651" y="5015564"/>
            <a:ext cx="909638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37"/>
          <p:cNvSpPr>
            <a:spLocks noChangeShapeType="1"/>
          </p:cNvSpPr>
          <p:nvPr/>
        </p:nvSpPr>
        <p:spPr bwMode="auto">
          <a:xfrm>
            <a:off x="6156064" y="5001282"/>
            <a:ext cx="0" cy="93503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38"/>
          <p:cNvSpPr>
            <a:spLocks noChangeShapeType="1"/>
          </p:cNvSpPr>
          <p:nvPr/>
        </p:nvSpPr>
        <p:spPr bwMode="auto">
          <a:xfrm>
            <a:off x="4549169" y="4626634"/>
            <a:ext cx="0" cy="504825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32" name="直接连接符 31"/>
          <p:cNvCxnSpPr>
            <a:cxnSpLocks noChangeShapeType="1"/>
          </p:cNvCxnSpPr>
          <p:nvPr/>
        </p:nvCxnSpPr>
        <p:spPr bwMode="auto">
          <a:xfrm rot="10800000" flipV="1">
            <a:off x="4650769" y="4691714"/>
            <a:ext cx="2463800" cy="0"/>
          </a:xfrm>
          <a:prstGeom prst="line">
            <a:avLst/>
          </a:prstGeom>
          <a:noFill/>
          <a:ln w="22225" algn="ctr">
            <a:solidFill>
              <a:srgbClr val="FF0000"/>
            </a:solidFill>
            <a:round/>
            <a:headEnd type="oval" w="med" len="med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接连接符 32"/>
          <p:cNvCxnSpPr>
            <a:cxnSpLocks noChangeShapeType="1"/>
          </p:cNvCxnSpPr>
          <p:nvPr/>
        </p:nvCxnSpPr>
        <p:spPr bwMode="auto">
          <a:xfrm rot="5400000">
            <a:off x="4390988" y="4918735"/>
            <a:ext cx="520700" cy="0"/>
          </a:xfrm>
          <a:prstGeom prst="line">
            <a:avLst/>
          </a:prstGeom>
          <a:noFill/>
          <a:ln w="22225" algn="ctr">
            <a:solidFill>
              <a:srgbClr val="FF00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Line 32"/>
          <p:cNvSpPr>
            <a:spLocks noChangeShapeType="1"/>
          </p:cNvSpPr>
          <p:nvPr/>
        </p:nvSpPr>
        <p:spPr bwMode="auto">
          <a:xfrm flipH="1">
            <a:off x="3754176" y="5934756"/>
            <a:ext cx="2403475" cy="0"/>
          </a:xfrm>
          <a:prstGeom prst="line">
            <a:avLst/>
          </a:prstGeom>
          <a:noFill/>
          <a:ln w="22225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V="1">
            <a:off x="3754176" y="5620401"/>
            <a:ext cx="0" cy="304800"/>
          </a:xfrm>
          <a:prstGeom prst="line">
            <a:avLst/>
          </a:prstGeom>
          <a:noFill/>
          <a:ln w="22225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Text Box 16"/>
          <p:cNvSpPr txBox="1">
            <a:spLocks noChangeArrowheads="1"/>
          </p:cNvSpPr>
          <p:nvPr/>
        </p:nvSpPr>
        <p:spPr bwMode="auto">
          <a:xfrm>
            <a:off x="5735797" y="4234514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</a:t>
            </a:r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28" grpId="0" animBg="1"/>
      <p:bldP spid="29" grpId="0" animBg="1"/>
      <p:bldP spid="30" grpId="0" animBg="1"/>
      <p:bldP spid="31" grpId="0" animBg="1"/>
      <p:bldP spid="34" grpId="0" animBg="1"/>
      <p:bldP spid="35" grpId="0" animBg="1"/>
      <p:bldP spid="3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接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563266" y="1857888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lnSpc>
                <a:spcPct val="115000"/>
              </a:lnSpc>
              <a:spcAft>
                <a:spcPct val="15000"/>
              </a:spcAft>
              <a:buClr>
                <a:srgbClr val="3333CC"/>
              </a:buClr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点（续）：</a:t>
            </a:r>
            <a:endParaRPr lang="en-US" altLang="zh-CN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直接寻址方式下，操作数的段地址默认为数据段，但允许段重设，即由指令定义段，说明数据存放在其他逻辑段中。</a:t>
            </a:r>
            <a:endParaRPr lang="zh-CN" altLang="en-US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defTabSz="914400" eaLnBrk="1" hangingPunct="1">
              <a:spcBef>
                <a:spcPct val="0"/>
              </a:spcBef>
              <a:spcAft>
                <a:spcPts val="600"/>
              </a:spcAft>
              <a:buClr>
                <a:srgbClr val="3333CC"/>
              </a:buClr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AX，ES：[1200H]</a:t>
            </a:r>
            <a:endParaRPr lang="en-US" altLang="zh-CN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defTabSz="914400" eaLnBrk="1" hangingPunct="1">
              <a:spcBef>
                <a:spcPct val="0"/>
              </a:spcBef>
              <a:spcAft>
                <a:spcPts val="600"/>
              </a:spcAft>
              <a:buClr>
                <a:srgbClr val="3333CC"/>
              </a:buClr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这种情况称为段超越，所加的段寄存器叫段前缀。</a:t>
            </a:r>
            <a:endParaRPr lang="en-US" altLang="zh-CN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间接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7" name="ïṣḻide"/>
          <p:cNvSpPr/>
          <p:nvPr/>
        </p:nvSpPr>
        <p:spPr bwMode="auto">
          <a:xfrm>
            <a:off x="5444825" y="2543644"/>
            <a:ext cx="3218142" cy="4256331"/>
          </a:xfrm>
          <a:custGeom>
            <a:avLst/>
            <a:gdLst>
              <a:gd name="T0" fmla="*/ 1536 w 1547"/>
              <a:gd name="T1" fmla="*/ 2045 h 2045"/>
              <a:gd name="T2" fmla="*/ 1322 w 1547"/>
              <a:gd name="T3" fmla="*/ 1733 h 2045"/>
              <a:gd name="T4" fmla="*/ 1174 w 1547"/>
              <a:gd name="T5" fmla="*/ 1340 h 2045"/>
              <a:gd name="T6" fmla="*/ 1242 w 1547"/>
              <a:gd name="T7" fmla="*/ 1000 h 2045"/>
              <a:gd name="T8" fmla="*/ 1415 w 1547"/>
              <a:gd name="T9" fmla="*/ 657 h 2045"/>
              <a:gd name="T10" fmla="*/ 1250 w 1547"/>
              <a:gd name="T11" fmla="*/ 219 h 2045"/>
              <a:gd name="T12" fmla="*/ 689 w 1547"/>
              <a:gd name="T13" fmla="*/ 1 h 2045"/>
              <a:gd name="T14" fmla="*/ 212 w 1547"/>
              <a:gd name="T15" fmla="*/ 191 h 2045"/>
              <a:gd name="T16" fmla="*/ 72 w 1547"/>
              <a:gd name="T17" fmla="*/ 612 h 2045"/>
              <a:gd name="T18" fmla="*/ 94 w 1547"/>
              <a:gd name="T19" fmla="*/ 790 h 2045"/>
              <a:gd name="T20" fmla="*/ 3 w 1547"/>
              <a:gd name="T21" fmla="*/ 983 h 2045"/>
              <a:gd name="T22" fmla="*/ 80 w 1547"/>
              <a:gd name="T23" fmla="*/ 1035 h 2045"/>
              <a:gd name="T24" fmla="*/ 93 w 1547"/>
              <a:gd name="T25" fmla="*/ 1080 h 2045"/>
              <a:gd name="T26" fmla="*/ 93 w 1547"/>
              <a:gd name="T27" fmla="*/ 1143 h 2045"/>
              <a:gd name="T28" fmla="*/ 129 w 1547"/>
              <a:gd name="T29" fmla="*/ 1173 h 2045"/>
              <a:gd name="T30" fmla="*/ 126 w 1547"/>
              <a:gd name="T31" fmla="*/ 1191 h 2045"/>
              <a:gd name="T32" fmla="*/ 139 w 1547"/>
              <a:gd name="T33" fmla="*/ 1255 h 2045"/>
              <a:gd name="T34" fmla="*/ 157 w 1547"/>
              <a:gd name="T35" fmla="*/ 1331 h 2045"/>
              <a:gd name="T36" fmla="*/ 174 w 1547"/>
              <a:gd name="T37" fmla="*/ 1428 h 2045"/>
              <a:gd name="T38" fmla="*/ 350 w 1547"/>
              <a:gd name="T39" fmla="*/ 1452 h 2045"/>
              <a:gd name="T40" fmla="*/ 544 w 1547"/>
              <a:gd name="T41" fmla="*/ 1490 h 2045"/>
              <a:gd name="T42" fmla="*/ 570 w 1547"/>
              <a:gd name="T43" fmla="*/ 1767 h 2045"/>
              <a:gd name="T44" fmla="*/ 441 w 1547"/>
              <a:gd name="T45" fmla="*/ 2045 h 20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1547" h="2045">
                <a:moveTo>
                  <a:pt x="1536" y="2045"/>
                </a:moveTo>
                <a:cubicBezTo>
                  <a:pt x="1547" y="1986"/>
                  <a:pt x="1415" y="1858"/>
                  <a:pt x="1322" y="1733"/>
                </a:cubicBezTo>
                <a:cubicBezTo>
                  <a:pt x="1230" y="1609"/>
                  <a:pt x="1174" y="1340"/>
                  <a:pt x="1174" y="1340"/>
                </a:cubicBezTo>
                <a:cubicBezTo>
                  <a:pt x="1174" y="1340"/>
                  <a:pt x="1109" y="1192"/>
                  <a:pt x="1242" y="1000"/>
                </a:cubicBezTo>
                <a:cubicBezTo>
                  <a:pt x="1242" y="1000"/>
                  <a:pt x="1410" y="779"/>
                  <a:pt x="1415" y="657"/>
                </a:cubicBezTo>
                <a:cubicBezTo>
                  <a:pt x="1415" y="657"/>
                  <a:pt x="1459" y="453"/>
                  <a:pt x="1250" y="219"/>
                </a:cubicBezTo>
                <a:cubicBezTo>
                  <a:pt x="1150" y="107"/>
                  <a:pt x="1017" y="3"/>
                  <a:pt x="689" y="1"/>
                </a:cubicBezTo>
                <a:cubicBezTo>
                  <a:pt x="560" y="0"/>
                  <a:pt x="365" y="30"/>
                  <a:pt x="212" y="191"/>
                </a:cubicBezTo>
                <a:cubicBezTo>
                  <a:pt x="120" y="288"/>
                  <a:pt x="52" y="411"/>
                  <a:pt x="72" y="612"/>
                </a:cubicBezTo>
                <a:cubicBezTo>
                  <a:pt x="76" y="656"/>
                  <a:pt x="138" y="706"/>
                  <a:pt x="94" y="790"/>
                </a:cubicBezTo>
                <a:cubicBezTo>
                  <a:pt x="94" y="790"/>
                  <a:pt x="0" y="955"/>
                  <a:pt x="3" y="983"/>
                </a:cubicBezTo>
                <a:cubicBezTo>
                  <a:pt x="3" y="983"/>
                  <a:pt x="2" y="1033"/>
                  <a:pt x="80" y="1035"/>
                </a:cubicBezTo>
                <a:cubicBezTo>
                  <a:pt x="80" y="1035"/>
                  <a:pt x="99" y="1038"/>
                  <a:pt x="93" y="1080"/>
                </a:cubicBezTo>
                <a:cubicBezTo>
                  <a:pt x="93" y="1143"/>
                  <a:pt x="93" y="1143"/>
                  <a:pt x="93" y="1143"/>
                </a:cubicBezTo>
                <a:cubicBezTo>
                  <a:pt x="93" y="1143"/>
                  <a:pt x="95" y="1161"/>
                  <a:pt x="129" y="1173"/>
                </a:cubicBezTo>
                <a:cubicBezTo>
                  <a:pt x="129" y="1173"/>
                  <a:pt x="136" y="1179"/>
                  <a:pt x="126" y="1191"/>
                </a:cubicBezTo>
                <a:cubicBezTo>
                  <a:pt x="126" y="1191"/>
                  <a:pt x="108" y="1211"/>
                  <a:pt x="139" y="1255"/>
                </a:cubicBezTo>
                <a:cubicBezTo>
                  <a:pt x="150" y="1270"/>
                  <a:pt x="169" y="1290"/>
                  <a:pt x="157" y="1331"/>
                </a:cubicBezTo>
                <a:cubicBezTo>
                  <a:pt x="157" y="1331"/>
                  <a:pt x="143" y="1409"/>
                  <a:pt x="174" y="1428"/>
                </a:cubicBezTo>
                <a:cubicBezTo>
                  <a:pt x="174" y="1428"/>
                  <a:pt x="209" y="1469"/>
                  <a:pt x="350" y="1452"/>
                </a:cubicBezTo>
                <a:cubicBezTo>
                  <a:pt x="399" y="1446"/>
                  <a:pt x="490" y="1422"/>
                  <a:pt x="544" y="1490"/>
                </a:cubicBezTo>
                <a:cubicBezTo>
                  <a:pt x="544" y="1490"/>
                  <a:pt x="598" y="1666"/>
                  <a:pt x="570" y="1767"/>
                </a:cubicBezTo>
                <a:cubicBezTo>
                  <a:pt x="441" y="2045"/>
                  <a:pt x="441" y="2045"/>
                  <a:pt x="441" y="2045"/>
                </a:cubicBezTo>
              </a:path>
            </a:pathLst>
          </a:custGeom>
          <a:solidFill>
            <a:schemeClr val="bg2">
              <a:lumMod val="90000"/>
            </a:schemeClr>
          </a:solidFill>
          <a:ln>
            <a:noFill/>
          </a:ln>
        </p:spPr>
        <p:txBody>
          <a:bodyPr anchor="ctr"/>
          <a:lstStyle/>
          <a:p>
            <a:pPr algn="ctr"/>
          </a:p>
        </p:txBody>
      </p:sp>
      <p:grpSp>
        <p:nvGrpSpPr>
          <p:cNvPr id="98" name="ïş1îdê"/>
          <p:cNvGrpSpPr>
            <a:grpSpLocks noChangeAspect="1"/>
          </p:cNvGrpSpPr>
          <p:nvPr/>
        </p:nvGrpSpPr>
        <p:grpSpPr bwMode="auto">
          <a:xfrm>
            <a:off x="6393488" y="2828419"/>
            <a:ext cx="1631536" cy="1634572"/>
            <a:chOff x="4659" y="1559"/>
            <a:chExt cx="1611" cy="1614"/>
          </a:xfrm>
          <a:solidFill>
            <a:schemeClr val="accent2"/>
          </a:solidFill>
        </p:grpSpPr>
        <p:sp>
          <p:nvSpPr>
            <p:cNvPr id="118" name="iṩļïdé"/>
            <p:cNvSpPr/>
            <p:nvPr/>
          </p:nvSpPr>
          <p:spPr bwMode="auto">
            <a:xfrm>
              <a:off x="4801" y="1701"/>
              <a:ext cx="1327" cy="1329"/>
            </a:xfrm>
            <a:custGeom>
              <a:avLst/>
              <a:gdLst>
                <a:gd name="T0" fmla="*/ 347 w 694"/>
                <a:gd name="T1" fmla="*/ 0 h 695"/>
                <a:gd name="T2" fmla="*/ 0 w 694"/>
                <a:gd name="T3" fmla="*/ 348 h 695"/>
                <a:gd name="T4" fmla="*/ 347 w 694"/>
                <a:gd name="T5" fmla="*/ 695 h 695"/>
                <a:gd name="T6" fmla="*/ 694 w 694"/>
                <a:gd name="T7" fmla="*/ 348 h 695"/>
                <a:gd name="T8" fmla="*/ 347 w 694"/>
                <a:gd name="T9" fmla="*/ 0 h 695"/>
                <a:gd name="T10" fmla="*/ 347 w 694"/>
                <a:gd name="T11" fmla="*/ 489 h 695"/>
                <a:gd name="T12" fmla="*/ 207 w 694"/>
                <a:gd name="T13" fmla="*/ 348 h 695"/>
                <a:gd name="T14" fmla="*/ 347 w 694"/>
                <a:gd name="T15" fmla="*/ 207 h 695"/>
                <a:gd name="T16" fmla="*/ 488 w 694"/>
                <a:gd name="T17" fmla="*/ 348 h 695"/>
                <a:gd name="T18" fmla="*/ 347 w 694"/>
                <a:gd name="T19" fmla="*/ 489 h 6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94" h="695">
                  <a:moveTo>
                    <a:pt x="347" y="0"/>
                  </a:moveTo>
                  <a:cubicBezTo>
                    <a:pt x="156" y="0"/>
                    <a:pt x="0" y="156"/>
                    <a:pt x="0" y="348"/>
                  </a:cubicBezTo>
                  <a:cubicBezTo>
                    <a:pt x="0" y="540"/>
                    <a:pt x="156" y="695"/>
                    <a:pt x="347" y="695"/>
                  </a:cubicBezTo>
                  <a:cubicBezTo>
                    <a:pt x="539" y="695"/>
                    <a:pt x="694" y="540"/>
                    <a:pt x="694" y="348"/>
                  </a:cubicBezTo>
                  <a:cubicBezTo>
                    <a:pt x="694" y="156"/>
                    <a:pt x="539" y="0"/>
                    <a:pt x="347" y="0"/>
                  </a:cubicBezTo>
                  <a:close/>
                  <a:moveTo>
                    <a:pt x="347" y="489"/>
                  </a:moveTo>
                  <a:cubicBezTo>
                    <a:pt x="269" y="489"/>
                    <a:pt x="207" y="426"/>
                    <a:pt x="207" y="348"/>
                  </a:cubicBezTo>
                  <a:cubicBezTo>
                    <a:pt x="207" y="270"/>
                    <a:pt x="269" y="207"/>
                    <a:pt x="347" y="207"/>
                  </a:cubicBezTo>
                  <a:cubicBezTo>
                    <a:pt x="425" y="207"/>
                    <a:pt x="488" y="270"/>
                    <a:pt x="488" y="348"/>
                  </a:cubicBezTo>
                  <a:cubicBezTo>
                    <a:pt x="488" y="426"/>
                    <a:pt x="425" y="489"/>
                    <a:pt x="347" y="4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119" name="iṩḻiḓè"/>
            <p:cNvSpPr/>
            <p:nvPr/>
          </p:nvSpPr>
          <p:spPr bwMode="auto">
            <a:xfrm>
              <a:off x="4659" y="1559"/>
              <a:ext cx="1611" cy="1614"/>
            </a:xfrm>
            <a:custGeom>
              <a:avLst/>
              <a:gdLst>
                <a:gd name="T0" fmla="*/ 808 w 842"/>
                <a:gd name="T1" fmla="*/ 393 h 844"/>
                <a:gd name="T2" fmla="*/ 802 w 842"/>
                <a:gd name="T3" fmla="*/ 353 h 844"/>
                <a:gd name="T4" fmla="*/ 793 w 842"/>
                <a:gd name="T5" fmla="*/ 313 h 844"/>
                <a:gd name="T6" fmla="*/ 780 w 842"/>
                <a:gd name="T7" fmla="*/ 275 h 844"/>
                <a:gd name="T8" fmla="*/ 762 w 842"/>
                <a:gd name="T9" fmla="*/ 238 h 844"/>
                <a:gd name="T10" fmla="*/ 741 w 842"/>
                <a:gd name="T11" fmla="*/ 203 h 844"/>
                <a:gd name="T12" fmla="*/ 717 w 842"/>
                <a:gd name="T13" fmla="*/ 171 h 844"/>
                <a:gd name="T14" fmla="*/ 689 w 842"/>
                <a:gd name="T15" fmla="*/ 141 h 844"/>
                <a:gd name="T16" fmla="*/ 658 w 842"/>
                <a:gd name="T17" fmla="*/ 115 h 844"/>
                <a:gd name="T18" fmla="*/ 625 w 842"/>
                <a:gd name="T19" fmla="*/ 92 h 844"/>
                <a:gd name="T20" fmla="*/ 589 w 842"/>
                <a:gd name="T21" fmla="*/ 72 h 844"/>
                <a:gd name="T22" fmla="*/ 552 w 842"/>
                <a:gd name="T23" fmla="*/ 56 h 844"/>
                <a:gd name="T24" fmla="*/ 513 w 842"/>
                <a:gd name="T25" fmla="*/ 45 h 844"/>
                <a:gd name="T26" fmla="*/ 473 w 842"/>
                <a:gd name="T27" fmla="*/ 37 h 844"/>
                <a:gd name="T28" fmla="*/ 433 w 842"/>
                <a:gd name="T29" fmla="*/ 34 h 844"/>
                <a:gd name="T30" fmla="*/ 392 w 842"/>
                <a:gd name="T31" fmla="*/ 35 h 844"/>
                <a:gd name="T32" fmla="*/ 352 w 842"/>
                <a:gd name="T33" fmla="*/ 40 h 844"/>
                <a:gd name="T34" fmla="*/ 312 w 842"/>
                <a:gd name="T35" fmla="*/ 49 h 844"/>
                <a:gd name="T36" fmla="*/ 274 w 842"/>
                <a:gd name="T37" fmla="*/ 63 h 844"/>
                <a:gd name="T38" fmla="*/ 237 w 842"/>
                <a:gd name="T39" fmla="*/ 80 h 844"/>
                <a:gd name="T40" fmla="*/ 203 w 842"/>
                <a:gd name="T41" fmla="*/ 101 h 844"/>
                <a:gd name="T42" fmla="*/ 171 w 842"/>
                <a:gd name="T43" fmla="*/ 126 h 844"/>
                <a:gd name="T44" fmla="*/ 141 w 842"/>
                <a:gd name="T45" fmla="*/ 154 h 844"/>
                <a:gd name="T46" fmla="*/ 115 w 842"/>
                <a:gd name="T47" fmla="*/ 185 h 844"/>
                <a:gd name="T48" fmla="*/ 91 w 842"/>
                <a:gd name="T49" fmla="*/ 218 h 844"/>
                <a:gd name="T50" fmla="*/ 72 w 842"/>
                <a:gd name="T51" fmla="*/ 254 h 844"/>
                <a:gd name="T52" fmla="*/ 56 w 842"/>
                <a:gd name="T53" fmla="*/ 291 h 844"/>
                <a:gd name="T54" fmla="*/ 45 w 842"/>
                <a:gd name="T55" fmla="*/ 330 h 844"/>
                <a:gd name="T56" fmla="*/ 37 w 842"/>
                <a:gd name="T57" fmla="*/ 370 h 844"/>
                <a:gd name="T58" fmla="*/ 34 w 842"/>
                <a:gd name="T59" fmla="*/ 410 h 844"/>
                <a:gd name="T60" fmla="*/ 35 w 842"/>
                <a:gd name="T61" fmla="*/ 451 h 844"/>
                <a:gd name="T62" fmla="*/ 40 w 842"/>
                <a:gd name="T63" fmla="*/ 491 h 844"/>
                <a:gd name="T64" fmla="*/ 49 w 842"/>
                <a:gd name="T65" fmla="*/ 531 h 844"/>
                <a:gd name="T66" fmla="*/ 63 w 842"/>
                <a:gd name="T67" fmla="*/ 569 h 844"/>
                <a:gd name="T68" fmla="*/ 80 w 842"/>
                <a:gd name="T69" fmla="*/ 606 h 844"/>
                <a:gd name="T70" fmla="*/ 101 w 842"/>
                <a:gd name="T71" fmla="*/ 641 h 844"/>
                <a:gd name="T72" fmla="*/ 126 w 842"/>
                <a:gd name="T73" fmla="*/ 673 h 844"/>
                <a:gd name="T74" fmla="*/ 153 w 842"/>
                <a:gd name="T75" fmla="*/ 703 h 844"/>
                <a:gd name="T76" fmla="*/ 184 w 842"/>
                <a:gd name="T77" fmla="*/ 729 h 844"/>
                <a:gd name="T78" fmla="*/ 217 w 842"/>
                <a:gd name="T79" fmla="*/ 752 h 844"/>
                <a:gd name="T80" fmla="*/ 253 w 842"/>
                <a:gd name="T81" fmla="*/ 772 h 844"/>
                <a:gd name="T82" fmla="*/ 290 w 842"/>
                <a:gd name="T83" fmla="*/ 787 h 844"/>
                <a:gd name="T84" fmla="*/ 329 w 842"/>
                <a:gd name="T85" fmla="*/ 799 h 844"/>
                <a:gd name="T86" fmla="*/ 369 w 842"/>
                <a:gd name="T87" fmla="*/ 807 h 844"/>
                <a:gd name="T88" fmla="*/ 410 w 842"/>
                <a:gd name="T89" fmla="*/ 810 h 844"/>
                <a:gd name="T90" fmla="*/ 450 w 842"/>
                <a:gd name="T91" fmla="*/ 809 h 844"/>
                <a:gd name="T92" fmla="*/ 490 w 842"/>
                <a:gd name="T93" fmla="*/ 804 h 844"/>
                <a:gd name="T94" fmla="*/ 530 w 842"/>
                <a:gd name="T95" fmla="*/ 795 h 844"/>
                <a:gd name="T96" fmla="*/ 568 w 842"/>
                <a:gd name="T97" fmla="*/ 781 h 844"/>
                <a:gd name="T98" fmla="*/ 605 w 842"/>
                <a:gd name="T99" fmla="*/ 764 h 844"/>
                <a:gd name="T100" fmla="*/ 639 w 842"/>
                <a:gd name="T101" fmla="*/ 743 h 844"/>
                <a:gd name="T102" fmla="*/ 672 w 842"/>
                <a:gd name="T103" fmla="*/ 718 h 844"/>
                <a:gd name="T104" fmla="*/ 701 w 842"/>
                <a:gd name="T105" fmla="*/ 690 h 844"/>
                <a:gd name="T106" fmla="*/ 728 w 842"/>
                <a:gd name="T107" fmla="*/ 659 h 844"/>
                <a:gd name="T108" fmla="*/ 751 w 842"/>
                <a:gd name="T109" fmla="*/ 626 h 844"/>
                <a:gd name="T110" fmla="*/ 770 w 842"/>
                <a:gd name="T111" fmla="*/ 590 h 844"/>
                <a:gd name="T112" fmla="*/ 786 w 842"/>
                <a:gd name="T113" fmla="*/ 553 h 844"/>
                <a:gd name="T114" fmla="*/ 798 w 842"/>
                <a:gd name="T115" fmla="*/ 514 h 844"/>
                <a:gd name="T116" fmla="*/ 805 w 842"/>
                <a:gd name="T117" fmla="*/ 474 h 844"/>
                <a:gd name="T118" fmla="*/ 808 w 842"/>
                <a:gd name="T119" fmla="*/ 434 h 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842" h="844">
                  <a:moveTo>
                    <a:pt x="835" y="431"/>
                  </a:moveTo>
                  <a:cubicBezTo>
                    <a:pt x="837" y="431"/>
                    <a:pt x="839" y="430"/>
                    <a:pt x="840" y="428"/>
                  </a:cubicBezTo>
                  <a:cubicBezTo>
                    <a:pt x="842" y="426"/>
                    <a:pt x="842" y="424"/>
                    <a:pt x="842" y="422"/>
                  </a:cubicBezTo>
                  <a:cubicBezTo>
                    <a:pt x="842" y="420"/>
                    <a:pt x="842" y="418"/>
                    <a:pt x="840" y="416"/>
                  </a:cubicBezTo>
                  <a:cubicBezTo>
                    <a:pt x="839" y="414"/>
                    <a:pt x="837" y="413"/>
                    <a:pt x="835" y="413"/>
                  </a:cubicBezTo>
                  <a:cubicBezTo>
                    <a:pt x="832" y="413"/>
                    <a:pt x="820" y="411"/>
                    <a:pt x="808" y="410"/>
                  </a:cubicBezTo>
                  <a:cubicBezTo>
                    <a:pt x="808" y="405"/>
                    <a:pt x="808" y="399"/>
                    <a:pt x="808" y="393"/>
                  </a:cubicBezTo>
                  <a:cubicBezTo>
                    <a:pt x="819" y="391"/>
                    <a:pt x="831" y="388"/>
                    <a:pt x="833" y="388"/>
                  </a:cubicBezTo>
                  <a:cubicBezTo>
                    <a:pt x="835" y="387"/>
                    <a:pt x="837" y="386"/>
                    <a:pt x="839" y="384"/>
                  </a:cubicBezTo>
                  <a:cubicBezTo>
                    <a:pt x="840" y="382"/>
                    <a:pt x="840" y="380"/>
                    <a:pt x="840" y="378"/>
                  </a:cubicBezTo>
                  <a:cubicBezTo>
                    <a:pt x="840" y="376"/>
                    <a:pt x="839" y="374"/>
                    <a:pt x="837" y="372"/>
                  </a:cubicBezTo>
                  <a:cubicBezTo>
                    <a:pt x="836" y="371"/>
                    <a:pt x="834" y="370"/>
                    <a:pt x="831" y="370"/>
                  </a:cubicBezTo>
                  <a:cubicBezTo>
                    <a:pt x="829" y="370"/>
                    <a:pt x="816" y="370"/>
                    <a:pt x="805" y="370"/>
                  </a:cubicBezTo>
                  <a:cubicBezTo>
                    <a:pt x="804" y="364"/>
                    <a:pt x="804" y="358"/>
                    <a:pt x="802" y="353"/>
                  </a:cubicBezTo>
                  <a:cubicBezTo>
                    <a:pt x="813" y="349"/>
                    <a:pt x="825" y="346"/>
                    <a:pt x="827" y="345"/>
                  </a:cubicBezTo>
                  <a:cubicBezTo>
                    <a:pt x="830" y="344"/>
                    <a:pt x="831" y="343"/>
                    <a:pt x="832" y="341"/>
                  </a:cubicBezTo>
                  <a:cubicBezTo>
                    <a:pt x="833" y="339"/>
                    <a:pt x="834" y="336"/>
                    <a:pt x="833" y="334"/>
                  </a:cubicBezTo>
                  <a:cubicBezTo>
                    <a:pt x="833" y="332"/>
                    <a:pt x="831" y="330"/>
                    <a:pt x="830" y="329"/>
                  </a:cubicBezTo>
                  <a:cubicBezTo>
                    <a:pt x="828" y="327"/>
                    <a:pt x="826" y="327"/>
                    <a:pt x="824" y="327"/>
                  </a:cubicBezTo>
                  <a:cubicBezTo>
                    <a:pt x="821" y="327"/>
                    <a:pt x="809" y="329"/>
                    <a:pt x="798" y="330"/>
                  </a:cubicBezTo>
                  <a:cubicBezTo>
                    <a:pt x="796" y="324"/>
                    <a:pt x="795" y="319"/>
                    <a:pt x="793" y="313"/>
                  </a:cubicBezTo>
                  <a:cubicBezTo>
                    <a:pt x="804" y="309"/>
                    <a:pt x="815" y="304"/>
                    <a:pt x="817" y="303"/>
                  </a:cubicBezTo>
                  <a:cubicBezTo>
                    <a:pt x="819" y="302"/>
                    <a:pt x="821" y="300"/>
                    <a:pt x="822" y="298"/>
                  </a:cubicBezTo>
                  <a:cubicBezTo>
                    <a:pt x="822" y="296"/>
                    <a:pt x="822" y="294"/>
                    <a:pt x="822" y="292"/>
                  </a:cubicBezTo>
                  <a:cubicBezTo>
                    <a:pt x="821" y="289"/>
                    <a:pt x="820" y="288"/>
                    <a:pt x="818" y="286"/>
                  </a:cubicBezTo>
                  <a:cubicBezTo>
                    <a:pt x="816" y="285"/>
                    <a:pt x="814" y="285"/>
                    <a:pt x="811" y="285"/>
                  </a:cubicBezTo>
                  <a:cubicBezTo>
                    <a:pt x="809" y="286"/>
                    <a:pt x="797" y="289"/>
                    <a:pt x="786" y="291"/>
                  </a:cubicBezTo>
                  <a:cubicBezTo>
                    <a:pt x="784" y="286"/>
                    <a:pt x="782" y="280"/>
                    <a:pt x="780" y="275"/>
                  </a:cubicBezTo>
                  <a:cubicBezTo>
                    <a:pt x="790" y="269"/>
                    <a:pt x="800" y="263"/>
                    <a:pt x="802" y="262"/>
                  </a:cubicBezTo>
                  <a:cubicBezTo>
                    <a:pt x="804" y="261"/>
                    <a:pt x="806" y="259"/>
                    <a:pt x="806" y="257"/>
                  </a:cubicBezTo>
                  <a:cubicBezTo>
                    <a:pt x="807" y="255"/>
                    <a:pt x="807" y="252"/>
                    <a:pt x="806" y="250"/>
                  </a:cubicBezTo>
                  <a:cubicBezTo>
                    <a:pt x="805" y="248"/>
                    <a:pt x="803" y="247"/>
                    <a:pt x="801" y="246"/>
                  </a:cubicBezTo>
                  <a:cubicBezTo>
                    <a:pt x="800" y="245"/>
                    <a:pt x="797" y="244"/>
                    <a:pt x="795" y="245"/>
                  </a:cubicBezTo>
                  <a:cubicBezTo>
                    <a:pt x="793" y="246"/>
                    <a:pt x="781" y="250"/>
                    <a:pt x="770" y="254"/>
                  </a:cubicBezTo>
                  <a:cubicBezTo>
                    <a:pt x="768" y="248"/>
                    <a:pt x="765" y="243"/>
                    <a:pt x="762" y="238"/>
                  </a:cubicBezTo>
                  <a:cubicBezTo>
                    <a:pt x="772" y="231"/>
                    <a:pt x="782" y="224"/>
                    <a:pt x="784" y="223"/>
                  </a:cubicBezTo>
                  <a:cubicBezTo>
                    <a:pt x="786" y="221"/>
                    <a:pt x="787" y="219"/>
                    <a:pt x="787" y="217"/>
                  </a:cubicBezTo>
                  <a:cubicBezTo>
                    <a:pt x="787" y="215"/>
                    <a:pt x="787" y="213"/>
                    <a:pt x="786" y="211"/>
                  </a:cubicBezTo>
                  <a:cubicBezTo>
                    <a:pt x="785" y="209"/>
                    <a:pt x="783" y="208"/>
                    <a:pt x="781" y="207"/>
                  </a:cubicBezTo>
                  <a:cubicBezTo>
                    <a:pt x="779" y="206"/>
                    <a:pt x="777" y="206"/>
                    <a:pt x="775" y="207"/>
                  </a:cubicBezTo>
                  <a:cubicBezTo>
                    <a:pt x="772" y="208"/>
                    <a:pt x="761" y="213"/>
                    <a:pt x="751" y="218"/>
                  </a:cubicBezTo>
                  <a:cubicBezTo>
                    <a:pt x="748" y="213"/>
                    <a:pt x="745" y="208"/>
                    <a:pt x="741" y="203"/>
                  </a:cubicBezTo>
                  <a:cubicBezTo>
                    <a:pt x="750" y="196"/>
                    <a:pt x="759" y="188"/>
                    <a:pt x="761" y="186"/>
                  </a:cubicBezTo>
                  <a:cubicBezTo>
                    <a:pt x="763" y="184"/>
                    <a:pt x="764" y="182"/>
                    <a:pt x="764" y="180"/>
                  </a:cubicBezTo>
                  <a:cubicBezTo>
                    <a:pt x="764" y="178"/>
                    <a:pt x="763" y="176"/>
                    <a:pt x="762" y="174"/>
                  </a:cubicBezTo>
                  <a:cubicBezTo>
                    <a:pt x="761" y="172"/>
                    <a:pt x="759" y="171"/>
                    <a:pt x="757" y="170"/>
                  </a:cubicBezTo>
                  <a:cubicBezTo>
                    <a:pt x="754" y="170"/>
                    <a:pt x="752" y="170"/>
                    <a:pt x="750" y="171"/>
                  </a:cubicBezTo>
                  <a:cubicBezTo>
                    <a:pt x="748" y="172"/>
                    <a:pt x="737" y="179"/>
                    <a:pt x="728" y="185"/>
                  </a:cubicBezTo>
                  <a:cubicBezTo>
                    <a:pt x="724" y="180"/>
                    <a:pt x="720" y="175"/>
                    <a:pt x="717" y="171"/>
                  </a:cubicBezTo>
                  <a:cubicBezTo>
                    <a:pt x="724" y="163"/>
                    <a:pt x="733" y="154"/>
                    <a:pt x="734" y="152"/>
                  </a:cubicBezTo>
                  <a:cubicBezTo>
                    <a:pt x="736" y="150"/>
                    <a:pt x="737" y="148"/>
                    <a:pt x="737" y="146"/>
                  </a:cubicBezTo>
                  <a:cubicBezTo>
                    <a:pt x="737" y="143"/>
                    <a:pt x="736" y="141"/>
                    <a:pt x="734" y="140"/>
                  </a:cubicBezTo>
                  <a:cubicBezTo>
                    <a:pt x="733" y="138"/>
                    <a:pt x="731" y="137"/>
                    <a:pt x="728" y="137"/>
                  </a:cubicBezTo>
                  <a:cubicBezTo>
                    <a:pt x="726" y="136"/>
                    <a:pt x="724" y="137"/>
                    <a:pt x="722" y="138"/>
                  </a:cubicBezTo>
                  <a:cubicBezTo>
                    <a:pt x="720" y="140"/>
                    <a:pt x="710" y="147"/>
                    <a:pt x="701" y="154"/>
                  </a:cubicBezTo>
                  <a:cubicBezTo>
                    <a:pt x="697" y="150"/>
                    <a:pt x="693" y="145"/>
                    <a:pt x="689" y="141"/>
                  </a:cubicBezTo>
                  <a:cubicBezTo>
                    <a:pt x="696" y="132"/>
                    <a:pt x="703" y="122"/>
                    <a:pt x="705" y="120"/>
                  </a:cubicBezTo>
                  <a:cubicBezTo>
                    <a:pt x="706" y="118"/>
                    <a:pt x="706" y="116"/>
                    <a:pt x="706" y="114"/>
                  </a:cubicBezTo>
                  <a:cubicBezTo>
                    <a:pt x="706" y="112"/>
                    <a:pt x="705" y="110"/>
                    <a:pt x="703" y="108"/>
                  </a:cubicBezTo>
                  <a:cubicBezTo>
                    <a:pt x="701" y="107"/>
                    <a:pt x="699" y="106"/>
                    <a:pt x="697" y="106"/>
                  </a:cubicBezTo>
                  <a:cubicBezTo>
                    <a:pt x="695" y="106"/>
                    <a:pt x="693" y="107"/>
                    <a:pt x="691" y="108"/>
                  </a:cubicBezTo>
                  <a:cubicBezTo>
                    <a:pt x="689" y="110"/>
                    <a:pt x="680" y="118"/>
                    <a:pt x="672" y="126"/>
                  </a:cubicBezTo>
                  <a:cubicBezTo>
                    <a:pt x="667" y="122"/>
                    <a:pt x="663" y="118"/>
                    <a:pt x="658" y="115"/>
                  </a:cubicBezTo>
                  <a:cubicBezTo>
                    <a:pt x="664" y="105"/>
                    <a:pt x="670" y="94"/>
                    <a:pt x="671" y="92"/>
                  </a:cubicBezTo>
                  <a:cubicBezTo>
                    <a:pt x="673" y="90"/>
                    <a:pt x="673" y="88"/>
                    <a:pt x="672" y="86"/>
                  </a:cubicBezTo>
                  <a:cubicBezTo>
                    <a:pt x="672" y="84"/>
                    <a:pt x="671" y="82"/>
                    <a:pt x="669" y="81"/>
                  </a:cubicBezTo>
                  <a:cubicBezTo>
                    <a:pt x="667" y="79"/>
                    <a:pt x="665" y="79"/>
                    <a:pt x="663" y="79"/>
                  </a:cubicBezTo>
                  <a:cubicBezTo>
                    <a:pt x="660" y="79"/>
                    <a:pt x="658" y="80"/>
                    <a:pt x="657" y="82"/>
                  </a:cubicBezTo>
                  <a:cubicBezTo>
                    <a:pt x="655" y="84"/>
                    <a:pt x="647" y="93"/>
                    <a:pt x="639" y="101"/>
                  </a:cubicBezTo>
                  <a:cubicBezTo>
                    <a:pt x="635" y="98"/>
                    <a:pt x="630" y="95"/>
                    <a:pt x="625" y="92"/>
                  </a:cubicBezTo>
                  <a:cubicBezTo>
                    <a:pt x="630" y="81"/>
                    <a:pt x="635" y="70"/>
                    <a:pt x="636" y="68"/>
                  </a:cubicBezTo>
                  <a:cubicBezTo>
                    <a:pt x="637" y="66"/>
                    <a:pt x="637" y="64"/>
                    <a:pt x="636" y="61"/>
                  </a:cubicBezTo>
                  <a:cubicBezTo>
                    <a:pt x="635" y="59"/>
                    <a:pt x="634" y="58"/>
                    <a:pt x="632" y="57"/>
                  </a:cubicBezTo>
                  <a:cubicBezTo>
                    <a:pt x="630" y="55"/>
                    <a:pt x="628" y="55"/>
                    <a:pt x="625" y="55"/>
                  </a:cubicBezTo>
                  <a:cubicBezTo>
                    <a:pt x="623" y="56"/>
                    <a:pt x="621" y="57"/>
                    <a:pt x="620" y="59"/>
                  </a:cubicBezTo>
                  <a:cubicBezTo>
                    <a:pt x="618" y="61"/>
                    <a:pt x="611" y="71"/>
                    <a:pt x="605" y="80"/>
                  </a:cubicBezTo>
                  <a:cubicBezTo>
                    <a:pt x="600" y="77"/>
                    <a:pt x="595" y="75"/>
                    <a:pt x="589" y="72"/>
                  </a:cubicBezTo>
                  <a:cubicBezTo>
                    <a:pt x="593" y="61"/>
                    <a:pt x="597" y="50"/>
                    <a:pt x="598" y="47"/>
                  </a:cubicBezTo>
                  <a:cubicBezTo>
                    <a:pt x="598" y="45"/>
                    <a:pt x="598" y="43"/>
                    <a:pt x="597" y="41"/>
                  </a:cubicBezTo>
                  <a:cubicBezTo>
                    <a:pt x="596" y="39"/>
                    <a:pt x="595" y="37"/>
                    <a:pt x="592" y="36"/>
                  </a:cubicBezTo>
                  <a:cubicBezTo>
                    <a:pt x="590" y="36"/>
                    <a:pt x="588" y="35"/>
                    <a:pt x="586" y="36"/>
                  </a:cubicBezTo>
                  <a:cubicBezTo>
                    <a:pt x="584" y="37"/>
                    <a:pt x="582" y="38"/>
                    <a:pt x="581" y="40"/>
                  </a:cubicBezTo>
                  <a:cubicBezTo>
                    <a:pt x="580" y="42"/>
                    <a:pt x="574" y="53"/>
                    <a:pt x="568" y="63"/>
                  </a:cubicBezTo>
                  <a:cubicBezTo>
                    <a:pt x="563" y="61"/>
                    <a:pt x="557" y="58"/>
                    <a:pt x="552" y="56"/>
                  </a:cubicBezTo>
                  <a:cubicBezTo>
                    <a:pt x="554" y="45"/>
                    <a:pt x="557" y="33"/>
                    <a:pt x="558" y="31"/>
                  </a:cubicBezTo>
                  <a:cubicBezTo>
                    <a:pt x="558" y="29"/>
                    <a:pt x="558" y="26"/>
                    <a:pt x="556" y="25"/>
                  </a:cubicBezTo>
                  <a:cubicBezTo>
                    <a:pt x="555" y="23"/>
                    <a:pt x="553" y="21"/>
                    <a:pt x="551" y="21"/>
                  </a:cubicBezTo>
                  <a:cubicBezTo>
                    <a:pt x="549" y="20"/>
                    <a:pt x="547" y="20"/>
                    <a:pt x="545" y="21"/>
                  </a:cubicBezTo>
                  <a:cubicBezTo>
                    <a:pt x="543" y="22"/>
                    <a:pt x="541" y="23"/>
                    <a:pt x="540" y="25"/>
                  </a:cubicBezTo>
                  <a:cubicBezTo>
                    <a:pt x="539" y="28"/>
                    <a:pt x="534" y="39"/>
                    <a:pt x="530" y="49"/>
                  </a:cubicBezTo>
                  <a:cubicBezTo>
                    <a:pt x="524" y="48"/>
                    <a:pt x="519" y="46"/>
                    <a:pt x="513" y="45"/>
                  </a:cubicBezTo>
                  <a:cubicBezTo>
                    <a:pt x="514" y="34"/>
                    <a:pt x="516" y="21"/>
                    <a:pt x="516" y="19"/>
                  </a:cubicBezTo>
                  <a:cubicBezTo>
                    <a:pt x="516" y="17"/>
                    <a:pt x="515" y="14"/>
                    <a:pt x="514" y="13"/>
                  </a:cubicBezTo>
                  <a:cubicBezTo>
                    <a:pt x="513" y="11"/>
                    <a:pt x="511" y="10"/>
                    <a:pt x="509" y="9"/>
                  </a:cubicBezTo>
                  <a:cubicBezTo>
                    <a:pt x="506" y="9"/>
                    <a:pt x="504" y="9"/>
                    <a:pt x="502" y="10"/>
                  </a:cubicBezTo>
                  <a:cubicBezTo>
                    <a:pt x="500" y="11"/>
                    <a:pt x="499" y="13"/>
                    <a:pt x="498" y="15"/>
                  </a:cubicBezTo>
                  <a:cubicBezTo>
                    <a:pt x="497" y="17"/>
                    <a:pt x="494" y="29"/>
                    <a:pt x="490" y="40"/>
                  </a:cubicBezTo>
                  <a:cubicBezTo>
                    <a:pt x="485" y="39"/>
                    <a:pt x="479" y="38"/>
                    <a:pt x="473" y="37"/>
                  </a:cubicBezTo>
                  <a:cubicBezTo>
                    <a:pt x="473" y="26"/>
                    <a:pt x="473" y="14"/>
                    <a:pt x="473" y="11"/>
                  </a:cubicBezTo>
                  <a:cubicBezTo>
                    <a:pt x="473" y="9"/>
                    <a:pt x="472" y="7"/>
                    <a:pt x="471" y="5"/>
                  </a:cubicBezTo>
                  <a:cubicBezTo>
                    <a:pt x="469" y="4"/>
                    <a:pt x="467" y="3"/>
                    <a:pt x="465" y="2"/>
                  </a:cubicBezTo>
                  <a:cubicBezTo>
                    <a:pt x="463" y="2"/>
                    <a:pt x="461" y="3"/>
                    <a:pt x="459" y="4"/>
                  </a:cubicBezTo>
                  <a:cubicBezTo>
                    <a:pt x="457" y="5"/>
                    <a:pt x="456" y="7"/>
                    <a:pt x="455" y="9"/>
                  </a:cubicBezTo>
                  <a:cubicBezTo>
                    <a:pt x="455" y="12"/>
                    <a:pt x="452" y="24"/>
                    <a:pt x="450" y="35"/>
                  </a:cubicBezTo>
                  <a:cubicBezTo>
                    <a:pt x="444" y="34"/>
                    <a:pt x="439" y="34"/>
                    <a:pt x="433" y="34"/>
                  </a:cubicBezTo>
                  <a:cubicBezTo>
                    <a:pt x="432" y="23"/>
                    <a:pt x="430" y="10"/>
                    <a:pt x="430" y="8"/>
                  </a:cubicBezTo>
                  <a:cubicBezTo>
                    <a:pt x="430" y="6"/>
                    <a:pt x="429" y="4"/>
                    <a:pt x="427" y="2"/>
                  </a:cubicBezTo>
                  <a:cubicBezTo>
                    <a:pt x="426" y="1"/>
                    <a:pt x="423" y="0"/>
                    <a:pt x="421" y="0"/>
                  </a:cubicBezTo>
                  <a:cubicBezTo>
                    <a:pt x="419" y="0"/>
                    <a:pt x="417" y="1"/>
                    <a:pt x="415" y="2"/>
                  </a:cubicBezTo>
                  <a:cubicBezTo>
                    <a:pt x="413" y="4"/>
                    <a:pt x="412" y="6"/>
                    <a:pt x="412" y="8"/>
                  </a:cubicBezTo>
                  <a:cubicBezTo>
                    <a:pt x="412" y="10"/>
                    <a:pt x="411" y="23"/>
                    <a:pt x="410" y="34"/>
                  </a:cubicBezTo>
                  <a:cubicBezTo>
                    <a:pt x="404" y="34"/>
                    <a:pt x="398" y="34"/>
                    <a:pt x="392" y="35"/>
                  </a:cubicBezTo>
                  <a:cubicBezTo>
                    <a:pt x="390" y="24"/>
                    <a:pt x="387" y="12"/>
                    <a:pt x="387" y="9"/>
                  </a:cubicBezTo>
                  <a:cubicBezTo>
                    <a:pt x="387" y="7"/>
                    <a:pt x="385" y="5"/>
                    <a:pt x="383" y="4"/>
                  </a:cubicBezTo>
                  <a:cubicBezTo>
                    <a:pt x="382" y="3"/>
                    <a:pt x="379" y="2"/>
                    <a:pt x="377" y="2"/>
                  </a:cubicBezTo>
                  <a:cubicBezTo>
                    <a:pt x="375" y="3"/>
                    <a:pt x="373" y="4"/>
                    <a:pt x="371" y="5"/>
                  </a:cubicBezTo>
                  <a:cubicBezTo>
                    <a:pt x="370" y="7"/>
                    <a:pt x="369" y="9"/>
                    <a:pt x="369" y="11"/>
                  </a:cubicBezTo>
                  <a:cubicBezTo>
                    <a:pt x="369" y="14"/>
                    <a:pt x="369" y="26"/>
                    <a:pt x="369" y="37"/>
                  </a:cubicBezTo>
                  <a:cubicBezTo>
                    <a:pt x="363" y="38"/>
                    <a:pt x="358" y="39"/>
                    <a:pt x="352" y="40"/>
                  </a:cubicBezTo>
                  <a:cubicBezTo>
                    <a:pt x="349" y="29"/>
                    <a:pt x="345" y="17"/>
                    <a:pt x="344" y="15"/>
                  </a:cubicBezTo>
                  <a:cubicBezTo>
                    <a:pt x="343" y="13"/>
                    <a:pt x="342" y="11"/>
                    <a:pt x="340" y="10"/>
                  </a:cubicBezTo>
                  <a:cubicBezTo>
                    <a:pt x="338" y="9"/>
                    <a:pt x="336" y="9"/>
                    <a:pt x="334" y="9"/>
                  </a:cubicBezTo>
                  <a:cubicBezTo>
                    <a:pt x="331" y="10"/>
                    <a:pt x="329" y="11"/>
                    <a:pt x="328" y="13"/>
                  </a:cubicBezTo>
                  <a:cubicBezTo>
                    <a:pt x="327" y="14"/>
                    <a:pt x="326" y="17"/>
                    <a:pt x="326" y="19"/>
                  </a:cubicBezTo>
                  <a:cubicBezTo>
                    <a:pt x="327" y="21"/>
                    <a:pt x="328" y="34"/>
                    <a:pt x="329" y="45"/>
                  </a:cubicBezTo>
                  <a:cubicBezTo>
                    <a:pt x="324" y="46"/>
                    <a:pt x="318" y="48"/>
                    <a:pt x="312" y="49"/>
                  </a:cubicBezTo>
                  <a:cubicBezTo>
                    <a:pt x="308" y="39"/>
                    <a:pt x="303" y="28"/>
                    <a:pt x="302" y="25"/>
                  </a:cubicBezTo>
                  <a:cubicBezTo>
                    <a:pt x="301" y="23"/>
                    <a:pt x="299" y="22"/>
                    <a:pt x="297" y="21"/>
                  </a:cubicBezTo>
                  <a:cubicBezTo>
                    <a:pt x="295" y="20"/>
                    <a:pt x="293" y="20"/>
                    <a:pt x="291" y="21"/>
                  </a:cubicBezTo>
                  <a:cubicBezTo>
                    <a:pt x="289" y="21"/>
                    <a:pt x="287" y="23"/>
                    <a:pt x="286" y="25"/>
                  </a:cubicBezTo>
                  <a:cubicBezTo>
                    <a:pt x="285" y="26"/>
                    <a:pt x="284" y="29"/>
                    <a:pt x="285" y="31"/>
                  </a:cubicBezTo>
                  <a:cubicBezTo>
                    <a:pt x="285" y="33"/>
                    <a:pt x="288" y="45"/>
                    <a:pt x="290" y="56"/>
                  </a:cubicBezTo>
                  <a:cubicBezTo>
                    <a:pt x="285" y="58"/>
                    <a:pt x="280" y="61"/>
                    <a:pt x="274" y="63"/>
                  </a:cubicBezTo>
                  <a:cubicBezTo>
                    <a:pt x="269" y="53"/>
                    <a:pt x="263" y="42"/>
                    <a:pt x="261" y="40"/>
                  </a:cubicBezTo>
                  <a:cubicBezTo>
                    <a:pt x="260" y="38"/>
                    <a:pt x="258" y="37"/>
                    <a:pt x="256" y="36"/>
                  </a:cubicBezTo>
                  <a:cubicBezTo>
                    <a:pt x="254" y="35"/>
                    <a:pt x="252" y="36"/>
                    <a:pt x="250" y="36"/>
                  </a:cubicBezTo>
                  <a:cubicBezTo>
                    <a:pt x="248" y="37"/>
                    <a:pt x="246" y="39"/>
                    <a:pt x="245" y="41"/>
                  </a:cubicBezTo>
                  <a:cubicBezTo>
                    <a:pt x="244" y="43"/>
                    <a:pt x="244" y="45"/>
                    <a:pt x="245" y="47"/>
                  </a:cubicBezTo>
                  <a:cubicBezTo>
                    <a:pt x="246" y="50"/>
                    <a:pt x="249" y="61"/>
                    <a:pt x="253" y="72"/>
                  </a:cubicBezTo>
                  <a:cubicBezTo>
                    <a:pt x="248" y="75"/>
                    <a:pt x="243" y="77"/>
                    <a:pt x="237" y="80"/>
                  </a:cubicBezTo>
                  <a:cubicBezTo>
                    <a:pt x="231" y="71"/>
                    <a:pt x="224" y="61"/>
                    <a:pt x="222" y="59"/>
                  </a:cubicBezTo>
                  <a:cubicBezTo>
                    <a:pt x="221" y="57"/>
                    <a:pt x="219" y="56"/>
                    <a:pt x="217" y="55"/>
                  </a:cubicBezTo>
                  <a:cubicBezTo>
                    <a:pt x="215" y="55"/>
                    <a:pt x="213" y="55"/>
                    <a:pt x="211" y="57"/>
                  </a:cubicBezTo>
                  <a:cubicBezTo>
                    <a:pt x="209" y="58"/>
                    <a:pt x="207" y="59"/>
                    <a:pt x="206" y="61"/>
                  </a:cubicBezTo>
                  <a:cubicBezTo>
                    <a:pt x="206" y="64"/>
                    <a:pt x="206" y="66"/>
                    <a:pt x="207" y="68"/>
                  </a:cubicBezTo>
                  <a:cubicBezTo>
                    <a:pt x="208" y="70"/>
                    <a:pt x="213" y="81"/>
                    <a:pt x="217" y="92"/>
                  </a:cubicBezTo>
                  <a:cubicBezTo>
                    <a:pt x="213" y="95"/>
                    <a:pt x="208" y="98"/>
                    <a:pt x="203" y="101"/>
                  </a:cubicBezTo>
                  <a:cubicBezTo>
                    <a:pt x="195" y="93"/>
                    <a:pt x="187" y="84"/>
                    <a:pt x="186" y="82"/>
                  </a:cubicBezTo>
                  <a:cubicBezTo>
                    <a:pt x="184" y="80"/>
                    <a:pt x="182" y="79"/>
                    <a:pt x="180" y="79"/>
                  </a:cubicBezTo>
                  <a:cubicBezTo>
                    <a:pt x="178" y="79"/>
                    <a:pt x="175" y="79"/>
                    <a:pt x="174" y="81"/>
                  </a:cubicBezTo>
                  <a:cubicBezTo>
                    <a:pt x="172" y="82"/>
                    <a:pt x="170" y="84"/>
                    <a:pt x="170" y="86"/>
                  </a:cubicBezTo>
                  <a:cubicBezTo>
                    <a:pt x="169" y="88"/>
                    <a:pt x="170" y="90"/>
                    <a:pt x="171" y="92"/>
                  </a:cubicBezTo>
                  <a:cubicBezTo>
                    <a:pt x="172" y="94"/>
                    <a:pt x="178" y="105"/>
                    <a:pt x="184" y="115"/>
                  </a:cubicBezTo>
                  <a:cubicBezTo>
                    <a:pt x="180" y="118"/>
                    <a:pt x="175" y="122"/>
                    <a:pt x="171" y="126"/>
                  </a:cubicBezTo>
                  <a:cubicBezTo>
                    <a:pt x="162" y="118"/>
                    <a:pt x="153" y="110"/>
                    <a:pt x="151" y="108"/>
                  </a:cubicBezTo>
                  <a:cubicBezTo>
                    <a:pt x="150" y="107"/>
                    <a:pt x="147" y="106"/>
                    <a:pt x="145" y="106"/>
                  </a:cubicBezTo>
                  <a:cubicBezTo>
                    <a:pt x="143" y="106"/>
                    <a:pt x="141" y="107"/>
                    <a:pt x="139" y="108"/>
                  </a:cubicBezTo>
                  <a:cubicBezTo>
                    <a:pt x="138" y="110"/>
                    <a:pt x="137" y="112"/>
                    <a:pt x="136" y="114"/>
                  </a:cubicBezTo>
                  <a:cubicBezTo>
                    <a:pt x="136" y="116"/>
                    <a:pt x="136" y="118"/>
                    <a:pt x="138" y="120"/>
                  </a:cubicBezTo>
                  <a:cubicBezTo>
                    <a:pt x="139" y="122"/>
                    <a:pt x="147" y="132"/>
                    <a:pt x="153" y="141"/>
                  </a:cubicBezTo>
                  <a:cubicBezTo>
                    <a:pt x="149" y="145"/>
                    <a:pt x="145" y="150"/>
                    <a:pt x="141" y="154"/>
                  </a:cubicBezTo>
                  <a:cubicBezTo>
                    <a:pt x="132" y="147"/>
                    <a:pt x="122" y="140"/>
                    <a:pt x="120" y="138"/>
                  </a:cubicBezTo>
                  <a:cubicBezTo>
                    <a:pt x="118" y="137"/>
                    <a:pt x="116" y="136"/>
                    <a:pt x="114" y="137"/>
                  </a:cubicBezTo>
                  <a:cubicBezTo>
                    <a:pt x="112" y="137"/>
                    <a:pt x="110" y="138"/>
                    <a:pt x="108" y="140"/>
                  </a:cubicBezTo>
                  <a:cubicBezTo>
                    <a:pt x="107" y="141"/>
                    <a:pt x="106" y="143"/>
                    <a:pt x="106" y="146"/>
                  </a:cubicBezTo>
                  <a:cubicBezTo>
                    <a:pt x="106" y="148"/>
                    <a:pt x="106" y="150"/>
                    <a:pt x="108" y="152"/>
                  </a:cubicBezTo>
                  <a:cubicBezTo>
                    <a:pt x="110" y="154"/>
                    <a:pt x="118" y="163"/>
                    <a:pt x="126" y="171"/>
                  </a:cubicBezTo>
                  <a:cubicBezTo>
                    <a:pt x="122" y="175"/>
                    <a:pt x="118" y="180"/>
                    <a:pt x="115" y="185"/>
                  </a:cubicBezTo>
                  <a:cubicBezTo>
                    <a:pt x="105" y="179"/>
                    <a:pt x="94" y="172"/>
                    <a:pt x="92" y="171"/>
                  </a:cubicBezTo>
                  <a:cubicBezTo>
                    <a:pt x="90" y="170"/>
                    <a:pt x="88" y="170"/>
                    <a:pt x="86" y="170"/>
                  </a:cubicBezTo>
                  <a:cubicBezTo>
                    <a:pt x="84" y="171"/>
                    <a:pt x="82" y="172"/>
                    <a:pt x="80" y="174"/>
                  </a:cubicBezTo>
                  <a:cubicBezTo>
                    <a:pt x="79" y="176"/>
                    <a:pt x="78" y="178"/>
                    <a:pt x="79" y="180"/>
                  </a:cubicBezTo>
                  <a:cubicBezTo>
                    <a:pt x="79" y="182"/>
                    <a:pt x="80" y="184"/>
                    <a:pt x="81" y="186"/>
                  </a:cubicBezTo>
                  <a:cubicBezTo>
                    <a:pt x="83" y="188"/>
                    <a:pt x="93" y="196"/>
                    <a:pt x="101" y="203"/>
                  </a:cubicBezTo>
                  <a:cubicBezTo>
                    <a:pt x="98" y="208"/>
                    <a:pt x="95" y="213"/>
                    <a:pt x="91" y="218"/>
                  </a:cubicBezTo>
                  <a:cubicBezTo>
                    <a:pt x="81" y="213"/>
                    <a:pt x="70" y="208"/>
                    <a:pt x="68" y="207"/>
                  </a:cubicBezTo>
                  <a:cubicBezTo>
                    <a:pt x="66" y="206"/>
                    <a:pt x="63" y="206"/>
                    <a:pt x="61" y="207"/>
                  </a:cubicBezTo>
                  <a:cubicBezTo>
                    <a:pt x="59" y="208"/>
                    <a:pt x="57" y="209"/>
                    <a:pt x="56" y="211"/>
                  </a:cubicBezTo>
                  <a:cubicBezTo>
                    <a:pt x="55" y="213"/>
                    <a:pt x="55" y="215"/>
                    <a:pt x="55" y="217"/>
                  </a:cubicBezTo>
                  <a:cubicBezTo>
                    <a:pt x="56" y="219"/>
                    <a:pt x="57" y="221"/>
                    <a:pt x="59" y="223"/>
                  </a:cubicBezTo>
                  <a:cubicBezTo>
                    <a:pt x="61" y="224"/>
                    <a:pt x="71" y="231"/>
                    <a:pt x="80" y="238"/>
                  </a:cubicBezTo>
                  <a:cubicBezTo>
                    <a:pt x="77" y="243"/>
                    <a:pt x="74" y="248"/>
                    <a:pt x="72" y="254"/>
                  </a:cubicBezTo>
                  <a:cubicBezTo>
                    <a:pt x="61" y="250"/>
                    <a:pt x="50" y="246"/>
                    <a:pt x="47" y="245"/>
                  </a:cubicBezTo>
                  <a:cubicBezTo>
                    <a:pt x="45" y="244"/>
                    <a:pt x="43" y="245"/>
                    <a:pt x="41" y="246"/>
                  </a:cubicBezTo>
                  <a:cubicBezTo>
                    <a:pt x="39" y="247"/>
                    <a:pt x="37" y="248"/>
                    <a:pt x="36" y="250"/>
                  </a:cubicBezTo>
                  <a:cubicBezTo>
                    <a:pt x="35" y="252"/>
                    <a:pt x="35" y="255"/>
                    <a:pt x="36" y="257"/>
                  </a:cubicBezTo>
                  <a:cubicBezTo>
                    <a:pt x="37" y="259"/>
                    <a:pt x="38" y="261"/>
                    <a:pt x="40" y="262"/>
                  </a:cubicBezTo>
                  <a:cubicBezTo>
                    <a:pt x="42" y="263"/>
                    <a:pt x="53" y="269"/>
                    <a:pt x="63" y="275"/>
                  </a:cubicBezTo>
                  <a:cubicBezTo>
                    <a:pt x="60" y="280"/>
                    <a:pt x="58" y="286"/>
                    <a:pt x="56" y="291"/>
                  </a:cubicBezTo>
                  <a:cubicBezTo>
                    <a:pt x="45" y="289"/>
                    <a:pt x="33" y="286"/>
                    <a:pt x="31" y="285"/>
                  </a:cubicBezTo>
                  <a:cubicBezTo>
                    <a:pt x="29" y="285"/>
                    <a:pt x="26" y="285"/>
                    <a:pt x="24" y="286"/>
                  </a:cubicBezTo>
                  <a:cubicBezTo>
                    <a:pt x="23" y="288"/>
                    <a:pt x="21" y="289"/>
                    <a:pt x="21" y="292"/>
                  </a:cubicBezTo>
                  <a:cubicBezTo>
                    <a:pt x="20" y="294"/>
                    <a:pt x="20" y="296"/>
                    <a:pt x="21" y="298"/>
                  </a:cubicBezTo>
                  <a:cubicBezTo>
                    <a:pt x="22" y="300"/>
                    <a:pt x="23" y="302"/>
                    <a:pt x="25" y="303"/>
                  </a:cubicBezTo>
                  <a:cubicBezTo>
                    <a:pt x="28" y="304"/>
                    <a:pt x="39" y="309"/>
                    <a:pt x="49" y="313"/>
                  </a:cubicBezTo>
                  <a:cubicBezTo>
                    <a:pt x="48" y="319"/>
                    <a:pt x="46" y="324"/>
                    <a:pt x="45" y="330"/>
                  </a:cubicBezTo>
                  <a:cubicBezTo>
                    <a:pt x="33" y="329"/>
                    <a:pt x="21" y="327"/>
                    <a:pt x="19" y="327"/>
                  </a:cubicBezTo>
                  <a:cubicBezTo>
                    <a:pt x="16" y="327"/>
                    <a:pt x="14" y="327"/>
                    <a:pt x="13" y="329"/>
                  </a:cubicBezTo>
                  <a:cubicBezTo>
                    <a:pt x="11" y="330"/>
                    <a:pt x="10" y="332"/>
                    <a:pt x="9" y="334"/>
                  </a:cubicBezTo>
                  <a:cubicBezTo>
                    <a:pt x="9" y="336"/>
                    <a:pt x="9" y="339"/>
                    <a:pt x="10" y="341"/>
                  </a:cubicBezTo>
                  <a:cubicBezTo>
                    <a:pt x="11" y="343"/>
                    <a:pt x="13" y="344"/>
                    <a:pt x="15" y="345"/>
                  </a:cubicBezTo>
                  <a:cubicBezTo>
                    <a:pt x="17" y="346"/>
                    <a:pt x="29" y="349"/>
                    <a:pt x="40" y="353"/>
                  </a:cubicBezTo>
                  <a:cubicBezTo>
                    <a:pt x="39" y="358"/>
                    <a:pt x="38" y="364"/>
                    <a:pt x="37" y="370"/>
                  </a:cubicBezTo>
                  <a:cubicBezTo>
                    <a:pt x="26" y="370"/>
                    <a:pt x="14" y="370"/>
                    <a:pt x="11" y="370"/>
                  </a:cubicBezTo>
                  <a:cubicBezTo>
                    <a:pt x="9" y="370"/>
                    <a:pt x="7" y="371"/>
                    <a:pt x="5" y="372"/>
                  </a:cubicBezTo>
                  <a:cubicBezTo>
                    <a:pt x="3" y="374"/>
                    <a:pt x="2" y="376"/>
                    <a:pt x="2" y="378"/>
                  </a:cubicBezTo>
                  <a:cubicBezTo>
                    <a:pt x="2" y="380"/>
                    <a:pt x="3" y="382"/>
                    <a:pt x="4" y="384"/>
                  </a:cubicBezTo>
                  <a:cubicBezTo>
                    <a:pt x="5" y="386"/>
                    <a:pt x="7" y="387"/>
                    <a:pt x="9" y="388"/>
                  </a:cubicBezTo>
                  <a:cubicBezTo>
                    <a:pt x="12" y="388"/>
                    <a:pt x="24" y="391"/>
                    <a:pt x="35" y="393"/>
                  </a:cubicBezTo>
                  <a:cubicBezTo>
                    <a:pt x="34" y="399"/>
                    <a:pt x="34" y="405"/>
                    <a:pt x="34" y="410"/>
                  </a:cubicBezTo>
                  <a:cubicBezTo>
                    <a:pt x="23" y="411"/>
                    <a:pt x="10" y="413"/>
                    <a:pt x="8" y="413"/>
                  </a:cubicBezTo>
                  <a:cubicBezTo>
                    <a:pt x="5" y="413"/>
                    <a:pt x="4" y="414"/>
                    <a:pt x="2" y="416"/>
                  </a:cubicBezTo>
                  <a:cubicBezTo>
                    <a:pt x="1" y="418"/>
                    <a:pt x="0" y="420"/>
                    <a:pt x="0" y="422"/>
                  </a:cubicBezTo>
                  <a:cubicBezTo>
                    <a:pt x="0" y="424"/>
                    <a:pt x="1" y="426"/>
                    <a:pt x="2" y="428"/>
                  </a:cubicBezTo>
                  <a:cubicBezTo>
                    <a:pt x="4" y="430"/>
                    <a:pt x="5" y="431"/>
                    <a:pt x="8" y="431"/>
                  </a:cubicBezTo>
                  <a:cubicBezTo>
                    <a:pt x="10" y="431"/>
                    <a:pt x="23" y="432"/>
                    <a:pt x="34" y="434"/>
                  </a:cubicBezTo>
                  <a:cubicBezTo>
                    <a:pt x="34" y="439"/>
                    <a:pt x="34" y="445"/>
                    <a:pt x="35" y="451"/>
                  </a:cubicBezTo>
                  <a:cubicBezTo>
                    <a:pt x="24" y="453"/>
                    <a:pt x="12" y="456"/>
                    <a:pt x="9" y="456"/>
                  </a:cubicBezTo>
                  <a:cubicBezTo>
                    <a:pt x="7" y="457"/>
                    <a:pt x="5" y="458"/>
                    <a:pt x="4" y="460"/>
                  </a:cubicBezTo>
                  <a:cubicBezTo>
                    <a:pt x="3" y="462"/>
                    <a:pt x="2" y="464"/>
                    <a:pt x="2" y="466"/>
                  </a:cubicBezTo>
                  <a:cubicBezTo>
                    <a:pt x="2" y="468"/>
                    <a:pt x="3" y="470"/>
                    <a:pt x="5" y="472"/>
                  </a:cubicBezTo>
                  <a:cubicBezTo>
                    <a:pt x="7" y="473"/>
                    <a:pt x="9" y="474"/>
                    <a:pt x="11" y="474"/>
                  </a:cubicBezTo>
                  <a:cubicBezTo>
                    <a:pt x="14" y="474"/>
                    <a:pt x="26" y="474"/>
                    <a:pt x="37" y="474"/>
                  </a:cubicBezTo>
                  <a:cubicBezTo>
                    <a:pt x="38" y="480"/>
                    <a:pt x="39" y="486"/>
                    <a:pt x="40" y="491"/>
                  </a:cubicBezTo>
                  <a:cubicBezTo>
                    <a:pt x="29" y="495"/>
                    <a:pt x="17" y="498"/>
                    <a:pt x="15" y="499"/>
                  </a:cubicBezTo>
                  <a:cubicBezTo>
                    <a:pt x="13" y="500"/>
                    <a:pt x="11" y="501"/>
                    <a:pt x="10" y="503"/>
                  </a:cubicBezTo>
                  <a:cubicBezTo>
                    <a:pt x="9" y="505"/>
                    <a:pt x="9" y="507"/>
                    <a:pt x="9" y="510"/>
                  </a:cubicBezTo>
                  <a:cubicBezTo>
                    <a:pt x="10" y="512"/>
                    <a:pt x="11" y="514"/>
                    <a:pt x="13" y="515"/>
                  </a:cubicBezTo>
                  <a:cubicBezTo>
                    <a:pt x="14" y="516"/>
                    <a:pt x="16" y="517"/>
                    <a:pt x="19" y="517"/>
                  </a:cubicBezTo>
                  <a:cubicBezTo>
                    <a:pt x="21" y="517"/>
                    <a:pt x="33" y="515"/>
                    <a:pt x="45" y="514"/>
                  </a:cubicBezTo>
                  <a:cubicBezTo>
                    <a:pt x="46" y="520"/>
                    <a:pt x="48" y="525"/>
                    <a:pt x="49" y="531"/>
                  </a:cubicBezTo>
                  <a:cubicBezTo>
                    <a:pt x="39" y="535"/>
                    <a:pt x="28" y="540"/>
                    <a:pt x="25" y="541"/>
                  </a:cubicBezTo>
                  <a:cubicBezTo>
                    <a:pt x="23" y="542"/>
                    <a:pt x="22" y="544"/>
                    <a:pt x="21" y="546"/>
                  </a:cubicBezTo>
                  <a:cubicBezTo>
                    <a:pt x="20" y="548"/>
                    <a:pt x="20" y="550"/>
                    <a:pt x="21" y="552"/>
                  </a:cubicBezTo>
                  <a:cubicBezTo>
                    <a:pt x="21" y="555"/>
                    <a:pt x="23" y="556"/>
                    <a:pt x="24" y="557"/>
                  </a:cubicBezTo>
                  <a:cubicBezTo>
                    <a:pt x="26" y="559"/>
                    <a:pt x="29" y="559"/>
                    <a:pt x="31" y="559"/>
                  </a:cubicBezTo>
                  <a:cubicBezTo>
                    <a:pt x="33" y="558"/>
                    <a:pt x="45" y="555"/>
                    <a:pt x="56" y="553"/>
                  </a:cubicBezTo>
                  <a:cubicBezTo>
                    <a:pt x="58" y="558"/>
                    <a:pt x="60" y="564"/>
                    <a:pt x="63" y="569"/>
                  </a:cubicBezTo>
                  <a:cubicBezTo>
                    <a:pt x="53" y="575"/>
                    <a:pt x="42" y="581"/>
                    <a:pt x="40" y="582"/>
                  </a:cubicBezTo>
                  <a:cubicBezTo>
                    <a:pt x="38" y="583"/>
                    <a:pt x="37" y="585"/>
                    <a:pt x="36" y="587"/>
                  </a:cubicBezTo>
                  <a:cubicBezTo>
                    <a:pt x="35" y="589"/>
                    <a:pt x="35" y="591"/>
                    <a:pt x="36" y="594"/>
                  </a:cubicBezTo>
                  <a:cubicBezTo>
                    <a:pt x="37" y="596"/>
                    <a:pt x="39" y="597"/>
                    <a:pt x="41" y="598"/>
                  </a:cubicBezTo>
                  <a:cubicBezTo>
                    <a:pt x="43" y="599"/>
                    <a:pt x="45" y="599"/>
                    <a:pt x="47" y="599"/>
                  </a:cubicBezTo>
                  <a:cubicBezTo>
                    <a:pt x="50" y="598"/>
                    <a:pt x="61" y="594"/>
                    <a:pt x="72" y="590"/>
                  </a:cubicBezTo>
                  <a:cubicBezTo>
                    <a:pt x="74" y="596"/>
                    <a:pt x="77" y="601"/>
                    <a:pt x="80" y="606"/>
                  </a:cubicBezTo>
                  <a:cubicBezTo>
                    <a:pt x="71" y="613"/>
                    <a:pt x="61" y="620"/>
                    <a:pt x="59" y="621"/>
                  </a:cubicBezTo>
                  <a:cubicBezTo>
                    <a:pt x="57" y="622"/>
                    <a:pt x="56" y="624"/>
                    <a:pt x="55" y="627"/>
                  </a:cubicBezTo>
                  <a:cubicBezTo>
                    <a:pt x="55" y="629"/>
                    <a:pt x="55" y="631"/>
                    <a:pt x="56" y="633"/>
                  </a:cubicBezTo>
                  <a:cubicBezTo>
                    <a:pt x="57" y="635"/>
                    <a:pt x="59" y="636"/>
                    <a:pt x="61" y="637"/>
                  </a:cubicBezTo>
                  <a:cubicBezTo>
                    <a:pt x="63" y="638"/>
                    <a:pt x="66" y="638"/>
                    <a:pt x="68" y="637"/>
                  </a:cubicBezTo>
                  <a:cubicBezTo>
                    <a:pt x="70" y="636"/>
                    <a:pt x="81" y="631"/>
                    <a:pt x="91" y="626"/>
                  </a:cubicBezTo>
                  <a:cubicBezTo>
                    <a:pt x="95" y="631"/>
                    <a:pt x="98" y="636"/>
                    <a:pt x="101" y="641"/>
                  </a:cubicBezTo>
                  <a:cubicBezTo>
                    <a:pt x="93" y="648"/>
                    <a:pt x="83" y="656"/>
                    <a:pt x="81" y="658"/>
                  </a:cubicBezTo>
                  <a:cubicBezTo>
                    <a:pt x="80" y="660"/>
                    <a:pt x="79" y="662"/>
                    <a:pt x="79" y="664"/>
                  </a:cubicBezTo>
                  <a:cubicBezTo>
                    <a:pt x="78" y="666"/>
                    <a:pt x="79" y="668"/>
                    <a:pt x="80" y="670"/>
                  </a:cubicBezTo>
                  <a:cubicBezTo>
                    <a:pt x="82" y="672"/>
                    <a:pt x="84" y="673"/>
                    <a:pt x="86" y="674"/>
                  </a:cubicBezTo>
                  <a:cubicBezTo>
                    <a:pt x="88" y="674"/>
                    <a:pt x="90" y="674"/>
                    <a:pt x="92" y="673"/>
                  </a:cubicBezTo>
                  <a:cubicBezTo>
                    <a:pt x="94" y="671"/>
                    <a:pt x="105" y="665"/>
                    <a:pt x="115" y="659"/>
                  </a:cubicBezTo>
                  <a:cubicBezTo>
                    <a:pt x="118" y="664"/>
                    <a:pt x="122" y="669"/>
                    <a:pt x="126" y="673"/>
                  </a:cubicBezTo>
                  <a:cubicBezTo>
                    <a:pt x="118" y="681"/>
                    <a:pt x="110" y="690"/>
                    <a:pt x="108" y="692"/>
                  </a:cubicBezTo>
                  <a:cubicBezTo>
                    <a:pt x="106" y="694"/>
                    <a:pt x="106" y="696"/>
                    <a:pt x="106" y="698"/>
                  </a:cubicBezTo>
                  <a:cubicBezTo>
                    <a:pt x="106" y="701"/>
                    <a:pt x="107" y="703"/>
                    <a:pt x="108" y="704"/>
                  </a:cubicBezTo>
                  <a:cubicBezTo>
                    <a:pt x="110" y="706"/>
                    <a:pt x="112" y="707"/>
                    <a:pt x="114" y="707"/>
                  </a:cubicBezTo>
                  <a:cubicBezTo>
                    <a:pt x="116" y="708"/>
                    <a:pt x="118" y="707"/>
                    <a:pt x="120" y="706"/>
                  </a:cubicBezTo>
                  <a:cubicBezTo>
                    <a:pt x="122" y="704"/>
                    <a:pt x="132" y="697"/>
                    <a:pt x="141" y="690"/>
                  </a:cubicBezTo>
                  <a:cubicBezTo>
                    <a:pt x="145" y="694"/>
                    <a:pt x="149" y="699"/>
                    <a:pt x="153" y="703"/>
                  </a:cubicBezTo>
                  <a:cubicBezTo>
                    <a:pt x="147" y="712"/>
                    <a:pt x="139" y="722"/>
                    <a:pt x="138" y="724"/>
                  </a:cubicBezTo>
                  <a:cubicBezTo>
                    <a:pt x="136" y="725"/>
                    <a:pt x="136" y="728"/>
                    <a:pt x="136" y="730"/>
                  </a:cubicBezTo>
                  <a:cubicBezTo>
                    <a:pt x="137" y="732"/>
                    <a:pt x="138" y="734"/>
                    <a:pt x="139" y="736"/>
                  </a:cubicBezTo>
                  <a:cubicBezTo>
                    <a:pt x="141" y="737"/>
                    <a:pt x="143" y="738"/>
                    <a:pt x="145" y="738"/>
                  </a:cubicBezTo>
                  <a:cubicBezTo>
                    <a:pt x="147" y="738"/>
                    <a:pt x="150" y="737"/>
                    <a:pt x="151" y="736"/>
                  </a:cubicBezTo>
                  <a:cubicBezTo>
                    <a:pt x="153" y="734"/>
                    <a:pt x="162" y="726"/>
                    <a:pt x="171" y="718"/>
                  </a:cubicBezTo>
                  <a:cubicBezTo>
                    <a:pt x="175" y="722"/>
                    <a:pt x="180" y="725"/>
                    <a:pt x="184" y="729"/>
                  </a:cubicBezTo>
                  <a:cubicBezTo>
                    <a:pt x="178" y="739"/>
                    <a:pt x="172" y="749"/>
                    <a:pt x="171" y="752"/>
                  </a:cubicBezTo>
                  <a:cubicBezTo>
                    <a:pt x="170" y="754"/>
                    <a:pt x="169" y="756"/>
                    <a:pt x="170" y="758"/>
                  </a:cubicBezTo>
                  <a:cubicBezTo>
                    <a:pt x="170" y="760"/>
                    <a:pt x="172" y="762"/>
                    <a:pt x="174" y="763"/>
                  </a:cubicBezTo>
                  <a:cubicBezTo>
                    <a:pt x="175" y="765"/>
                    <a:pt x="178" y="765"/>
                    <a:pt x="180" y="765"/>
                  </a:cubicBezTo>
                  <a:cubicBezTo>
                    <a:pt x="182" y="765"/>
                    <a:pt x="184" y="764"/>
                    <a:pt x="186" y="762"/>
                  </a:cubicBezTo>
                  <a:cubicBezTo>
                    <a:pt x="187" y="760"/>
                    <a:pt x="195" y="751"/>
                    <a:pt x="203" y="743"/>
                  </a:cubicBezTo>
                  <a:cubicBezTo>
                    <a:pt x="208" y="746"/>
                    <a:pt x="213" y="749"/>
                    <a:pt x="217" y="752"/>
                  </a:cubicBezTo>
                  <a:cubicBezTo>
                    <a:pt x="213" y="763"/>
                    <a:pt x="208" y="774"/>
                    <a:pt x="207" y="776"/>
                  </a:cubicBezTo>
                  <a:cubicBezTo>
                    <a:pt x="206" y="778"/>
                    <a:pt x="206" y="780"/>
                    <a:pt x="206" y="782"/>
                  </a:cubicBezTo>
                  <a:cubicBezTo>
                    <a:pt x="207" y="784"/>
                    <a:pt x="209" y="786"/>
                    <a:pt x="211" y="787"/>
                  </a:cubicBezTo>
                  <a:cubicBezTo>
                    <a:pt x="213" y="789"/>
                    <a:pt x="215" y="789"/>
                    <a:pt x="217" y="789"/>
                  </a:cubicBezTo>
                  <a:cubicBezTo>
                    <a:pt x="219" y="788"/>
                    <a:pt x="221" y="787"/>
                    <a:pt x="222" y="785"/>
                  </a:cubicBezTo>
                  <a:cubicBezTo>
                    <a:pt x="224" y="783"/>
                    <a:pt x="231" y="773"/>
                    <a:pt x="237" y="764"/>
                  </a:cubicBezTo>
                  <a:cubicBezTo>
                    <a:pt x="243" y="767"/>
                    <a:pt x="248" y="769"/>
                    <a:pt x="253" y="772"/>
                  </a:cubicBezTo>
                  <a:cubicBezTo>
                    <a:pt x="249" y="783"/>
                    <a:pt x="246" y="794"/>
                    <a:pt x="245" y="797"/>
                  </a:cubicBezTo>
                  <a:cubicBezTo>
                    <a:pt x="244" y="799"/>
                    <a:pt x="244" y="801"/>
                    <a:pt x="245" y="803"/>
                  </a:cubicBezTo>
                  <a:cubicBezTo>
                    <a:pt x="246" y="805"/>
                    <a:pt x="248" y="807"/>
                    <a:pt x="250" y="807"/>
                  </a:cubicBezTo>
                  <a:cubicBezTo>
                    <a:pt x="252" y="808"/>
                    <a:pt x="254" y="808"/>
                    <a:pt x="256" y="808"/>
                  </a:cubicBezTo>
                  <a:cubicBezTo>
                    <a:pt x="258" y="807"/>
                    <a:pt x="260" y="806"/>
                    <a:pt x="261" y="804"/>
                  </a:cubicBezTo>
                  <a:cubicBezTo>
                    <a:pt x="263" y="802"/>
                    <a:pt x="269" y="791"/>
                    <a:pt x="274" y="781"/>
                  </a:cubicBezTo>
                  <a:cubicBezTo>
                    <a:pt x="280" y="783"/>
                    <a:pt x="285" y="785"/>
                    <a:pt x="290" y="787"/>
                  </a:cubicBezTo>
                  <a:cubicBezTo>
                    <a:pt x="288" y="799"/>
                    <a:pt x="285" y="811"/>
                    <a:pt x="285" y="813"/>
                  </a:cubicBezTo>
                  <a:cubicBezTo>
                    <a:pt x="284" y="815"/>
                    <a:pt x="285" y="817"/>
                    <a:pt x="286" y="819"/>
                  </a:cubicBezTo>
                  <a:cubicBezTo>
                    <a:pt x="287" y="821"/>
                    <a:pt x="289" y="823"/>
                    <a:pt x="291" y="823"/>
                  </a:cubicBezTo>
                  <a:cubicBezTo>
                    <a:pt x="293" y="824"/>
                    <a:pt x="295" y="824"/>
                    <a:pt x="297" y="823"/>
                  </a:cubicBezTo>
                  <a:cubicBezTo>
                    <a:pt x="299" y="822"/>
                    <a:pt x="301" y="821"/>
                    <a:pt x="302" y="819"/>
                  </a:cubicBezTo>
                  <a:cubicBezTo>
                    <a:pt x="303" y="816"/>
                    <a:pt x="308" y="805"/>
                    <a:pt x="312" y="795"/>
                  </a:cubicBezTo>
                  <a:cubicBezTo>
                    <a:pt x="318" y="796"/>
                    <a:pt x="324" y="798"/>
                    <a:pt x="329" y="799"/>
                  </a:cubicBezTo>
                  <a:cubicBezTo>
                    <a:pt x="328" y="810"/>
                    <a:pt x="327" y="823"/>
                    <a:pt x="326" y="825"/>
                  </a:cubicBezTo>
                  <a:cubicBezTo>
                    <a:pt x="326" y="827"/>
                    <a:pt x="327" y="830"/>
                    <a:pt x="328" y="831"/>
                  </a:cubicBezTo>
                  <a:cubicBezTo>
                    <a:pt x="329" y="833"/>
                    <a:pt x="331" y="834"/>
                    <a:pt x="334" y="835"/>
                  </a:cubicBezTo>
                  <a:cubicBezTo>
                    <a:pt x="336" y="835"/>
                    <a:pt x="338" y="835"/>
                    <a:pt x="340" y="834"/>
                  </a:cubicBezTo>
                  <a:cubicBezTo>
                    <a:pt x="342" y="833"/>
                    <a:pt x="343" y="831"/>
                    <a:pt x="344" y="829"/>
                  </a:cubicBezTo>
                  <a:cubicBezTo>
                    <a:pt x="345" y="826"/>
                    <a:pt x="349" y="815"/>
                    <a:pt x="352" y="804"/>
                  </a:cubicBezTo>
                  <a:cubicBezTo>
                    <a:pt x="358" y="805"/>
                    <a:pt x="363" y="806"/>
                    <a:pt x="369" y="807"/>
                  </a:cubicBezTo>
                  <a:cubicBezTo>
                    <a:pt x="369" y="818"/>
                    <a:pt x="369" y="830"/>
                    <a:pt x="369" y="833"/>
                  </a:cubicBezTo>
                  <a:cubicBezTo>
                    <a:pt x="369" y="835"/>
                    <a:pt x="370" y="837"/>
                    <a:pt x="371" y="839"/>
                  </a:cubicBezTo>
                  <a:cubicBezTo>
                    <a:pt x="373" y="840"/>
                    <a:pt x="375" y="841"/>
                    <a:pt x="377" y="842"/>
                  </a:cubicBezTo>
                  <a:cubicBezTo>
                    <a:pt x="379" y="842"/>
                    <a:pt x="382" y="841"/>
                    <a:pt x="383" y="840"/>
                  </a:cubicBezTo>
                  <a:cubicBezTo>
                    <a:pt x="385" y="839"/>
                    <a:pt x="387" y="837"/>
                    <a:pt x="387" y="835"/>
                  </a:cubicBezTo>
                  <a:cubicBezTo>
                    <a:pt x="387" y="832"/>
                    <a:pt x="390" y="820"/>
                    <a:pt x="392" y="809"/>
                  </a:cubicBezTo>
                  <a:cubicBezTo>
                    <a:pt x="398" y="809"/>
                    <a:pt x="404" y="810"/>
                    <a:pt x="410" y="810"/>
                  </a:cubicBezTo>
                  <a:cubicBezTo>
                    <a:pt x="411" y="821"/>
                    <a:pt x="412" y="834"/>
                    <a:pt x="412" y="836"/>
                  </a:cubicBezTo>
                  <a:cubicBezTo>
                    <a:pt x="412" y="838"/>
                    <a:pt x="413" y="840"/>
                    <a:pt x="415" y="842"/>
                  </a:cubicBezTo>
                  <a:cubicBezTo>
                    <a:pt x="417" y="843"/>
                    <a:pt x="419" y="844"/>
                    <a:pt x="421" y="844"/>
                  </a:cubicBezTo>
                  <a:cubicBezTo>
                    <a:pt x="423" y="844"/>
                    <a:pt x="426" y="843"/>
                    <a:pt x="427" y="842"/>
                  </a:cubicBezTo>
                  <a:cubicBezTo>
                    <a:pt x="429" y="840"/>
                    <a:pt x="430" y="838"/>
                    <a:pt x="430" y="836"/>
                  </a:cubicBezTo>
                  <a:cubicBezTo>
                    <a:pt x="430" y="834"/>
                    <a:pt x="432" y="821"/>
                    <a:pt x="433" y="810"/>
                  </a:cubicBezTo>
                  <a:cubicBezTo>
                    <a:pt x="439" y="810"/>
                    <a:pt x="444" y="809"/>
                    <a:pt x="450" y="809"/>
                  </a:cubicBezTo>
                  <a:cubicBezTo>
                    <a:pt x="452" y="820"/>
                    <a:pt x="455" y="832"/>
                    <a:pt x="455" y="835"/>
                  </a:cubicBezTo>
                  <a:cubicBezTo>
                    <a:pt x="456" y="837"/>
                    <a:pt x="457" y="839"/>
                    <a:pt x="459" y="840"/>
                  </a:cubicBezTo>
                  <a:cubicBezTo>
                    <a:pt x="461" y="841"/>
                    <a:pt x="463" y="842"/>
                    <a:pt x="465" y="842"/>
                  </a:cubicBezTo>
                  <a:cubicBezTo>
                    <a:pt x="467" y="841"/>
                    <a:pt x="469" y="840"/>
                    <a:pt x="471" y="839"/>
                  </a:cubicBezTo>
                  <a:cubicBezTo>
                    <a:pt x="472" y="837"/>
                    <a:pt x="473" y="835"/>
                    <a:pt x="473" y="833"/>
                  </a:cubicBezTo>
                  <a:cubicBezTo>
                    <a:pt x="473" y="830"/>
                    <a:pt x="473" y="818"/>
                    <a:pt x="473" y="807"/>
                  </a:cubicBezTo>
                  <a:cubicBezTo>
                    <a:pt x="479" y="806"/>
                    <a:pt x="485" y="805"/>
                    <a:pt x="490" y="804"/>
                  </a:cubicBezTo>
                  <a:cubicBezTo>
                    <a:pt x="494" y="815"/>
                    <a:pt x="497" y="826"/>
                    <a:pt x="498" y="829"/>
                  </a:cubicBezTo>
                  <a:cubicBezTo>
                    <a:pt x="499" y="831"/>
                    <a:pt x="500" y="833"/>
                    <a:pt x="502" y="834"/>
                  </a:cubicBezTo>
                  <a:cubicBezTo>
                    <a:pt x="504" y="835"/>
                    <a:pt x="506" y="835"/>
                    <a:pt x="509" y="835"/>
                  </a:cubicBezTo>
                  <a:cubicBezTo>
                    <a:pt x="511" y="834"/>
                    <a:pt x="513" y="833"/>
                    <a:pt x="514" y="831"/>
                  </a:cubicBezTo>
                  <a:cubicBezTo>
                    <a:pt x="515" y="830"/>
                    <a:pt x="516" y="827"/>
                    <a:pt x="516" y="825"/>
                  </a:cubicBezTo>
                  <a:cubicBezTo>
                    <a:pt x="516" y="823"/>
                    <a:pt x="514" y="810"/>
                    <a:pt x="513" y="799"/>
                  </a:cubicBezTo>
                  <a:cubicBezTo>
                    <a:pt x="519" y="798"/>
                    <a:pt x="524" y="796"/>
                    <a:pt x="530" y="795"/>
                  </a:cubicBezTo>
                  <a:cubicBezTo>
                    <a:pt x="534" y="805"/>
                    <a:pt x="539" y="816"/>
                    <a:pt x="540" y="819"/>
                  </a:cubicBezTo>
                  <a:cubicBezTo>
                    <a:pt x="541" y="821"/>
                    <a:pt x="543" y="822"/>
                    <a:pt x="545" y="823"/>
                  </a:cubicBezTo>
                  <a:cubicBezTo>
                    <a:pt x="547" y="824"/>
                    <a:pt x="549" y="824"/>
                    <a:pt x="551" y="823"/>
                  </a:cubicBezTo>
                  <a:cubicBezTo>
                    <a:pt x="554" y="823"/>
                    <a:pt x="555" y="821"/>
                    <a:pt x="556" y="819"/>
                  </a:cubicBezTo>
                  <a:cubicBezTo>
                    <a:pt x="558" y="817"/>
                    <a:pt x="558" y="815"/>
                    <a:pt x="558" y="813"/>
                  </a:cubicBezTo>
                  <a:cubicBezTo>
                    <a:pt x="557" y="811"/>
                    <a:pt x="554" y="799"/>
                    <a:pt x="552" y="787"/>
                  </a:cubicBezTo>
                  <a:cubicBezTo>
                    <a:pt x="557" y="785"/>
                    <a:pt x="563" y="783"/>
                    <a:pt x="568" y="781"/>
                  </a:cubicBezTo>
                  <a:cubicBezTo>
                    <a:pt x="574" y="791"/>
                    <a:pt x="580" y="802"/>
                    <a:pt x="581" y="804"/>
                  </a:cubicBezTo>
                  <a:cubicBezTo>
                    <a:pt x="582" y="806"/>
                    <a:pt x="584" y="807"/>
                    <a:pt x="586" y="808"/>
                  </a:cubicBezTo>
                  <a:cubicBezTo>
                    <a:pt x="588" y="808"/>
                    <a:pt x="590" y="808"/>
                    <a:pt x="592" y="807"/>
                  </a:cubicBezTo>
                  <a:cubicBezTo>
                    <a:pt x="595" y="807"/>
                    <a:pt x="596" y="805"/>
                    <a:pt x="597" y="803"/>
                  </a:cubicBezTo>
                  <a:cubicBezTo>
                    <a:pt x="598" y="801"/>
                    <a:pt x="598" y="799"/>
                    <a:pt x="598" y="797"/>
                  </a:cubicBezTo>
                  <a:cubicBezTo>
                    <a:pt x="597" y="794"/>
                    <a:pt x="593" y="783"/>
                    <a:pt x="589" y="772"/>
                  </a:cubicBezTo>
                  <a:cubicBezTo>
                    <a:pt x="595" y="769"/>
                    <a:pt x="600" y="767"/>
                    <a:pt x="605" y="764"/>
                  </a:cubicBezTo>
                  <a:cubicBezTo>
                    <a:pt x="611" y="773"/>
                    <a:pt x="618" y="783"/>
                    <a:pt x="620" y="785"/>
                  </a:cubicBezTo>
                  <a:cubicBezTo>
                    <a:pt x="621" y="787"/>
                    <a:pt x="623" y="788"/>
                    <a:pt x="625" y="788"/>
                  </a:cubicBezTo>
                  <a:cubicBezTo>
                    <a:pt x="628" y="789"/>
                    <a:pt x="630" y="789"/>
                    <a:pt x="632" y="787"/>
                  </a:cubicBezTo>
                  <a:cubicBezTo>
                    <a:pt x="634" y="786"/>
                    <a:pt x="635" y="784"/>
                    <a:pt x="636" y="782"/>
                  </a:cubicBezTo>
                  <a:cubicBezTo>
                    <a:pt x="637" y="780"/>
                    <a:pt x="637" y="778"/>
                    <a:pt x="636" y="776"/>
                  </a:cubicBezTo>
                  <a:cubicBezTo>
                    <a:pt x="635" y="774"/>
                    <a:pt x="630" y="763"/>
                    <a:pt x="625" y="752"/>
                  </a:cubicBezTo>
                  <a:cubicBezTo>
                    <a:pt x="630" y="749"/>
                    <a:pt x="635" y="746"/>
                    <a:pt x="639" y="743"/>
                  </a:cubicBezTo>
                  <a:cubicBezTo>
                    <a:pt x="647" y="751"/>
                    <a:pt x="655" y="760"/>
                    <a:pt x="657" y="762"/>
                  </a:cubicBezTo>
                  <a:cubicBezTo>
                    <a:pt x="658" y="764"/>
                    <a:pt x="660" y="765"/>
                    <a:pt x="663" y="765"/>
                  </a:cubicBezTo>
                  <a:cubicBezTo>
                    <a:pt x="665" y="765"/>
                    <a:pt x="667" y="765"/>
                    <a:pt x="669" y="763"/>
                  </a:cubicBezTo>
                  <a:cubicBezTo>
                    <a:pt x="671" y="762"/>
                    <a:pt x="672" y="760"/>
                    <a:pt x="672" y="758"/>
                  </a:cubicBezTo>
                  <a:cubicBezTo>
                    <a:pt x="673" y="756"/>
                    <a:pt x="673" y="754"/>
                    <a:pt x="671" y="752"/>
                  </a:cubicBezTo>
                  <a:cubicBezTo>
                    <a:pt x="670" y="749"/>
                    <a:pt x="664" y="739"/>
                    <a:pt x="658" y="729"/>
                  </a:cubicBezTo>
                  <a:cubicBezTo>
                    <a:pt x="663" y="725"/>
                    <a:pt x="667" y="722"/>
                    <a:pt x="672" y="718"/>
                  </a:cubicBezTo>
                  <a:cubicBezTo>
                    <a:pt x="680" y="726"/>
                    <a:pt x="689" y="734"/>
                    <a:pt x="691" y="736"/>
                  </a:cubicBezTo>
                  <a:cubicBezTo>
                    <a:pt x="693" y="737"/>
                    <a:pt x="695" y="738"/>
                    <a:pt x="697" y="738"/>
                  </a:cubicBezTo>
                  <a:cubicBezTo>
                    <a:pt x="699" y="738"/>
                    <a:pt x="701" y="737"/>
                    <a:pt x="703" y="736"/>
                  </a:cubicBezTo>
                  <a:cubicBezTo>
                    <a:pt x="705" y="734"/>
                    <a:pt x="706" y="732"/>
                    <a:pt x="706" y="730"/>
                  </a:cubicBezTo>
                  <a:cubicBezTo>
                    <a:pt x="706" y="728"/>
                    <a:pt x="706" y="725"/>
                    <a:pt x="705" y="724"/>
                  </a:cubicBezTo>
                  <a:cubicBezTo>
                    <a:pt x="703" y="722"/>
                    <a:pt x="696" y="712"/>
                    <a:pt x="689" y="703"/>
                  </a:cubicBezTo>
                  <a:cubicBezTo>
                    <a:pt x="693" y="699"/>
                    <a:pt x="697" y="694"/>
                    <a:pt x="701" y="690"/>
                  </a:cubicBezTo>
                  <a:cubicBezTo>
                    <a:pt x="710" y="697"/>
                    <a:pt x="720" y="704"/>
                    <a:pt x="722" y="706"/>
                  </a:cubicBezTo>
                  <a:cubicBezTo>
                    <a:pt x="724" y="707"/>
                    <a:pt x="726" y="708"/>
                    <a:pt x="729" y="707"/>
                  </a:cubicBezTo>
                  <a:cubicBezTo>
                    <a:pt x="731" y="707"/>
                    <a:pt x="733" y="706"/>
                    <a:pt x="734" y="704"/>
                  </a:cubicBezTo>
                  <a:cubicBezTo>
                    <a:pt x="736" y="703"/>
                    <a:pt x="737" y="700"/>
                    <a:pt x="737" y="698"/>
                  </a:cubicBezTo>
                  <a:cubicBezTo>
                    <a:pt x="737" y="696"/>
                    <a:pt x="736" y="694"/>
                    <a:pt x="734" y="692"/>
                  </a:cubicBezTo>
                  <a:cubicBezTo>
                    <a:pt x="733" y="690"/>
                    <a:pt x="724" y="681"/>
                    <a:pt x="717" y="673"/>
                  </a:cubicBezTo>
                  <a:cubicBezTo>
                    <a:pt x="720" y="669"/>
                    <a:pt x="724" y="664"/>
                    <a:pt x="728" y="659"/>
                  </a:cubicBezTo>
                  <a:cubicBezTo>
                    <a:pt x="737" y="665"/>
                    <a:pt x="748" y="671"/>
                    <a:pt x="750" y="673"/>
                  </a:cubicBezTo>
                  <a:cubicBezTo>
                    <a:pt x="752" y="674"/>
                    <a:pt x="754" y="674"/>
                    <a:pt x="757" y="674"/>
                  </a:cubicBezTo>
                  <a:cubicBezTo>
                    <a:pt x="759" y="673"/>
                    <a:pt x="761" y="672"/>
                    <a:pt x="762" y="670"/>
                  </a:cubicBezTo>
                  <a:cubicBezTo>
                    <a:pt x="763" y="668"/>
                    <a:pt x="764" y="666"/>
                    <a:pt x="764" y="664"/>
                  </a:cubicBezTo>
                  <a:cubicBezTo>
                    <a:pt x="764" y="662"/>
                    <a:pt x="763" y="660"/>
                    <a:pt x="761" y="658"/>
                  </a:cubicBezTo>
                  <a:cubicBezTo>
                    <a:pt x="759" y="656"/>
                    <a:pt x="750" y="648"/>
                    <a:pt x="741" y="641"/>
                  </a:cubicBezTo>
                  <a:cubicBezTo>
                    <a:pt x="745" y="636"/>
                    <a:pt x="748" y="631"/>
                    <a:pt x="751" y="626"/>
                  </a:cubicBezTo>
                  <a:cubicBezTo>
                    <a:pt x="761" y="631"/>
                    <a:pt x="772" y="636"/>
                    <a:pt x="775" y="637"/>
                  </a:cubicBezTo>
                  <a:cubicBezTo>
                    <a:pt x="777" y="638"/>
                    <a:pt x="779" y="638"/>
                    <a:pt x="781" y="637"/>
                  </a:cubicBezTo>
                  <a:cubicBezTo>
                    <a:pt x="783" y="636"/>
                    <a:pt x="785" y="635"/>
                    <a:pt x="786" y="633"/>
                  </a:cubicBezTo>
                  <a:cubicBezTo>
                    <a:pt x="787" y="631"/>
                    <a:pt x="787" y="629"/>
                    <a:pt x="787" y="627"/>
                  </a:cubicBezTo>
                  <a:cubicBezTo>
                    <a:pt x="787" y="624"/>
                    <a:pt x="786" y="622"/>
                    <a:pt x="784" y="621"/>
                  </a:cubicBezTo>
                  <a:cubicBezTo>
                    <a:pt x="782" y="620"/>
                    <a:pt x="772" y="613"/>
                    <a:pt x="762" y="606"/>
                  </a:cubicBezTo>
                  <a:cubicBezTo>
                    <a:pt x="765" y="601"/>
                    <a:pt x="768" y="596"/>
                    <a:pt x="770" y="590"/>
                  </a:cubicBezTo>
                  <a:cubicBezTo>
                    <a:pt x="781" y="594"/>
                    <a:pt x="793" y="598"/>
                    <a:pt x="795" y="599"/>
                  </a:cubicBezTo>
                  <a:cubicBezTo>
                    <a:pt x="797" y="599"/>
                    <a:pt x="800" y="599"/>
                    <a:pt x="801" y="598"/>
                  </a:cubicBezTo>
                  <a:cubicBezTo>
                    <a:pt x="803" y="597"/>
                    <a:pt x="805" y="596"/>
                    <a:pt x="806" y="594"/>
                  </a:cubicBezTo>
                  <a:cubicBezTo>
                    <a:pt x="807" y="591"/>
                    <a:pt x="807" y="589"/>
                    <a:pt x="806" y="587"/>
                  </a:cubicBezTo>
                  <a:cubicBezTo>
                    <a:pt x="806" y="585"/>
                    <a:pt x="804" y="583"/>
                    <a:pt x="802" y="582"/>
                  </a:cubicBezTo>
                  <a:cubicBezTo>
                    <a:pt x="800" y="581"/>
                    <a:pt x="790" y="575"/>
                    <a:pt x="780" y="569"/>
                  </a:cubicBezTo>
                  <a:cubicBezTo>
                    <a:pt x="782" y="564"/>
                    <a:pt x="784" y="558"/>
                    <a:pt x="786" y="553"/>
                  </a:cubicBezTo>
                  <a:cubicBezTo>
                    <a:pt x="797" y="555"/>
                    <a:pt x="809" y="558"/>
                    <a:pt x="811" y="559"/>
                  </a:cubicBezTo>
                  <a:cubicBezTo>
                    <a:pt x="814" y="559"/>
                    <a:pt x="816" y="559"/>
                    <a:pt x="818" y="557"/>
                  </a:cubicBezTo>
                  <a:cubicBezTo>
                    <a:pt x="820" y="556"/>
                    <a:pt x="821" y="555"/>
                    <a:pt x="822" y="552"/>
                  </a:cubicBezTo>
                  <a:cubicBezTo>
                    <a:pt x="822" y="550"/>
                    <a:pt x="822" y="548"/>
                    <a:pt x="822" y="546"/>
                  </a:cubicBezTo>
                  <a:cubicBezTo>
                    <a:pt x="821" y="544"/>
                    <a:pt x="819" y="542"/>
                    <a:pt x="817" y="541"/>
                  </a:cubicBezTo>
                  <a:cubicBezTo>
                    <a:pt x="815" y="540"/>
                    <a:pt x="804" y="535"/>
                    <a:pt x="793" y="531"/>
                  </a:cubicBezTo>
                  <a:cubicBezTo>
                    <a:pt x="795" y="525"/>
                    <a:pt x="796" y="520"/>
                    <a:pt x="798" y="514"/>
                  </a:cubicBezTo>
                  <a:cubicBezTo>
                    <a:pt x="809" y="515"/>
                    <a:pt x="821" y="517"/>
                    <a:pt x="824" y="517"/>
                  </a:cubicBezTo>
                  <a:cubicBezTo>
                    <a:pt x="826" y="517"/>
                    <a:pt x="828" y="516"/>
                    <a:pt x="830" y="515"/>
                  </a:cubicBezTo>
                  <a:cubicBezTo>
                    <a:pt x="831" y="514"/>
                    <a:pt x="833" y="512"/>
                    <a:pt x="833" y="510"/>
                  </a:cubicBezTo>
                  <a:cubicBezTo>
                    <a:pt x="834" y="507"/>
                    <a:pt x="833" y="505"/>
                    <a:pt x="832" y="503"/>
                  </a:cubicBezTo>
                  <a:cubicBezTo>
                    <a:pt x="831" y="501"/>
                    <a:pt x="830" y="500"/>
                    <a:pt x="827" y="499"/>
                  </a:cubicBezTo>
                  <a:cubicBezTo>
                    <a:pt x="825" y="498"/>
                    <a:pt x="813" y="495"/>
                    <a:pt x="802" y="491"/>
                  </a:cubicBezTo>
                  <a:cubicBezTo>
                    <a:pt x="804" y="486"/>
                    <a:pt x="804" y="480"/>
                    <a:pt x="805" y="474"/>
                  </a:cubicBezTo>
                  <a:cubicBezTo>
                    <a:pt x="816" y="474"/>
                    <a:pt x="829" y="474"/>
                    <a:pt x="831" y="474"/>
                  </a:cubicBezTo>
                  <a:cubicBezTo>
                    <a:pt x="834" y="474"/>
                    <a:pt x="836" y="473"/>
                    <a:pt x="837" y="472"/>
                  </a:cubicBezTo>
                  <a:cubicBezTo>
                    <a:pt x="839" y="470"/>
                    <a:pt x="840" y="468"/>
                    <a:pt x="840" y="466"/>
                  </a:cubicBezTo>
                  <a:cubicBezTo>
                    <a:pt x="840" y="464"/>
                    <a:pt x="840" y="462"/>
                    <a:pt x="839" y="460"/>
                  </a:cubicBezTo>
                  <a:cubicBezTo>
                    <a:pt x="837" y="458"/>
                    <a:pt x="835" y="457"/>
                    <a:pt x="833" y="456"/>
                  </a:cubicBezTo>
                  <a:cubicBezTo>
                    <a:pt x="831" y="456"/>
                    <a:pt x="819" y="453"/>
                    <a:pt x="808" y="451"/>
                  </a:cubicBezTo>
                  <a:cubicBezTo>
                    <a:pt x="808" y="445"/>
                    <a:pt x="808" y="439"/>
                    <a:pt x="808" y="434"/>
                  </a:cubicBezTo>
                  <a:cubicBezTo>
                    <a:pt x="820" y="432"/>
                    <a:pt x="832" y="431"/>
                    <a:pt x="835" y="431"/>
                  </a:cubicBezTo>
                  <a:close/>
                  <a:moveTo>
                    <a:pt x="421" y="758"/>
                  </a:moveTo>
                  <a:cubicBezTo>
                    <a:pt x="236" y="758"/>
                    <a:pt x="85" y="608"/>
                    <a:pt x="85" y="422"/>
                  </a:cubicBezTo>
                  <a:cubicBezTo>
                    <a:pt x="85" y="236"/>
                    <a:pt x="236" y="86"/>
                    <a:pt x="421" y="86"/>
                  </a:cubicBezTo>
                  <a:cubicBezTo>
                    <a:pt x="607" y="86"/>
                    <a:pt x="757" y="236"/>
                    <a:pt x="757" y="422"/>
                  </a:cubicBezTo>
                  <a:cubicBezTo>
                    <a:pt x="757" y="608"/>
                    <a:pt x="607" y="758"/>
                    <a:pt x="421" y="75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</p:grpSp>
      <p:grpSp>
        <p:nvGrpSpPr>
          <p:cNvPr id="99" name="íšliďê"/>
          <p:cNvGrpSpPr/>
          <p:nvPr/>
        </p:nvGrpSpPr>
        <p:grpSpPr>
          <a:xfrm>
            <a:off x="7524853" y="3033107"/>
            <a:ext cx="438947" cy="438942"/>
            <a:chOff x="9042533" y="2592972"/>
            <a:chExt cx="497005" cy="497005"/>
          </a:xfrm>
          <a:solidFill>
            <a:schemeClr val="accent6"/>
          </a:solidFill>
        </p:grpSpPr>
        <p:sp>
          <p:nvSpPr>
            <p:cNvPr id="111" name="ïšḻiḓê"/>
            <p:cNvSpPr/>
            <p:nvPr/>
          </p:nvSpPr>
          <p:spPr bwMode="auto">
            <a:xfrm>
              <a:off x="9279867" y="2826118"/>
              <a:ext cx="36298" cy="41882"/>
            </a:xfrm>
            <a:custGeom>
              <a:avLst/>
              <a:gdLst>
                <a:gd name="T0" fmla="*/ 11 w 15"/>
                <a:gd name="T1" fmla="*/ 0 h 18"/>
                <a:gd name="T2" fmla="*/ 0 w 15"/>
                <a:gd name="T3" fmla="*/ 15 h 18"/>
                <a:gd name="T4" fmla="*/ 12 w 15"/>
                <a:gd name="T5" fmla="*/ 13 h 18"/>
                <a:gd name="T6" fmla="*/ 11 w 15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8">
                  <a:moveTo>
                    <a:pt x="11" y="0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4" y="18"/>
                    <a:pt x="9" y="17"/>
                    <a:pt x="12" y="13"/>
                  </a:cubicBezTo>
                  <a:cubicBezTo>
                    <a:pt x="15" y="9"/>
                    <a:pt x="15" y="3"/>
                    <a:pt x="1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112" name="îşľïdé"/>
            <p:cNvSpPr/>
            <p:nvPr/>
          </p:nvSpPr>
          <p:spPr bwMode="auto">
            <a:xfrm>
              <a:off x="9265905" y="2816345"/>
              <a:ext cx="36298" cy="43278"/>
            </a:xfrm>
            <a:custGeom>
              <a:avLst/>
              <a:gdLst>
                <a:gd name="T0" fmla="*/ 3 w 15"/>
                <a:gd name="T1" fmla="*/ 5 h 18"/>
                <a:gd name="T2" fmla="*/ 4 w 15"/>
                <a:gd name="T3" fmla="*/ 18 h 18"/>
                <a:gd name="T4" fmla="*/ 15 w 15"/>
                <a:gd name="T5" fmla="*/ 3 h 18"/>
                <a:gd name="T6" fmla="*/ 3 w 15"/>
                <a:gd name="T7" fmla="*/ 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8">
                  <a:moveTo>
                    <a:pt x="3" y="5"/>
                  </a:moveTo>
                  <a:cubicBezTo>
                    <a:pt x="0" y="9"/>
                    <a:pt x="0" y="15"/>
                    <a:pt x="4" y="18"/>
                  </a:cubicBezTo>
                  <a:cubicBezTo>
                    <a:pt x="15" y="3"/>
                    <a:pt x="15" y="3"/>
                    <a:pt x="15" y="3"/>
                  </a:cubicBezTo>
                  <a:cubicBezTo>
                    <a:pt x="11" y="0"/>
                    <a:pt x="6" y="1"/>
                    <a:pt x="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113" name="ïṡḷïḑé"/>
            <p:cNvSpPr/>
            <p:nvPr/>
          </p:nvSpPr>
          <p:spPr bwMode="auto">
            <a:xfrm>
              <a:off x="9217044" y="2770275"/>
              <a:ext cx="147985" cy="145192"/>
            </a:xfrm>
            <a:custGeom>
              <a:avLst/>
              <a:gdLst>
                <a:gd name="T0" fmla="*/ 32 w 63"/>
                <a:gd name="T1" fmla="*/ 0 h 62"/>
                <a:gd name="T2" fmla="*/ 0 w 63"/>
                <a:gd name="T3" fmla="*/ 31 h 62"/>
                <a:gd name="T4" fmla="*/ 32 w 63"/>
                <a:gd name="T5" fmla="*/ 62 h 62"/>
                <a:gd name="T6" fmla="*/ 63 w 63"/>
                <a:gd name="T7" fmla="*/ 31 h 62"/>
                <a:gd name="T8" fmla="*/ 32 w 63"/>
                <a:gd name="T9" fmla="*/ 0 h 62"/>
                <a:gd name="T10" fmla="*/ 32 w 63"/>
                <a:gd name="T11" fmla="*/ 47 h 62"/>
                <a:gd name="T12" fmla="*/ 16 w 63"/>
                <a:gd name="T13" fmla="*/ 31 h 62"/>
                <a:gd name="T14" fmla="*/ 32 w 63"/>
                <a:gd name="T15" fmla="*/ 15 h 62"/>
                <a:gd name="T16" fmla="*/ 47 w 63"/>
                <a:gd name="T17" fmla="*/ 31 h 62"/>
                <a:gd name="T18" fmla="*/ 32 w 63"/>
                <a:gd name="T19" fmla="*/ 4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3" h="62">
                  <a:moveTo>
                    <a:pt x="32" y="0"/>
                  </a:moveTo>
                  <a:cubicBezTo>
                    <a:pt x="14" y="0"/>
                    <a:pt x="0" y="14"/>
                    <a:pt x="0" y="31"/>
                  </a:cubicBezTo>
                  <a:cubicBezTo>
                    <a:pt x="0" y="48"/>
                    <a:pt x="14" y="62"/>
                    <a:pt x="32" y="62"/>
                  </a:cubicBezTo>
                  <a:cubicBezTo>
                    <a:pt x="49" y="62"/>
                    <a:pt x="63" y="48"/>
                    <a:pt x="63" y="31"/>
                  </a:cubicBezTo>
                  <a:cubicBezTo>
                    <a:pt x="63" y="14"/>
                    <a:pt x="49" y="0"/>
                    <a:pt x="32" y="0"/>
                  </a:cubicBezTo>
                  <a:close/>
                  <a:moveTo>
                    <a:pt x="32" y="47"/>
                  </a:moveTo>
                  <a:cubicBezTo>
                    <a:pt x="23" y="47"/>
                    <a:pt x="16" y="40"/>
                    <a:pt x="16" y="31"/>
                  </a:cubicBezTo>
                  <a:cubicBezTo>
                    <a:pt x="16" y="22"/>
                    <a:pt x="23" y="15"/>
                    <a:pt x="32" y="15"/>
                  </a:cubicBezTo>
                  <a:cubicBezTo>
                    <a:pt x="40" y="15"/>
                    <a:pt x="47" y="22"/>
                    <a:pt x="47" y="31"/>
                  </a:cubicBezTo>
                  <a:cubicBezTo>
                    <a:pt x="47" y="40"/>
                    <a:pt x="40" y="47"/>
                    <a:pt x="32" y="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114" name="ïşḷîḓé"/>
            <p:cNvSpPr/>
            <p:nvPr/>
          </p:nvSpPr>
          <p:spPr bwMode="auto">
            <a:xfrm>
              <a:off x="9042533" y="2592972"/>
              <a:ext cx="497005" cy="497005"/>
            </a:xfrm>
            <a:custGeom>
              <a:avLst/>
              <a:gdLst>
                <a:gd name="T0" fmla="*/ 210 w 211"/>
                <a:gd name="T1" fmla="*/ 103 h 211"/>
                <a:gd name="T2" fmla="*/ 206 w 211"/>
                <a:gd name="T3" fmla="*/ 89 h 211"/>
                <a:gd name="T4" fmla="*/ 204 w 211"/>
                <a:gd name="T5" fmla="*/ 80 h 211"/>
                <a:gd name="T6" fmla="*/ 202 w 211"/>
                <a:gd name="T7" fmla="*/ 66 h 211"/>
                <a:gd name="T8" fmla="*/ 183 w 211"/>
                <a:gd name="T9" fmla="*/ 65 h 211"/>
                <a:gd name="T10" fmla="*/ 191 w 211"/>
                <a:gd name="T11" fmla="*/ 44 h 211"/>
                <a:gd name="T12" fmla="*/ 169 w 211"/>
                <a:gd name="T13" fmla="*/ 45 h 211"/>
                <a:gd name="T14" fmla="*/ 173 w 211"/>
                <a:gd name="T15" fmla="*/ 26 h 211"/>
                <a:gd name="T16" fmla="*/ 161 w 211"/>
                <a:gd name="T17" fmla="*/ 20 h 211"/>
                <a:gd name="T18" fmla="*/ 152 w 211"/>
                <a:gd name="T19" fmla="*/ 15 h 211"/>
                <a:gd name="T20" fmla="*/ 141 w 211"/>
                <a:gd name="T21" fmla="*/ 7 h 211"/>
                <a:gd name="T22" fmla="*/ 127 w 211"/>
                <a:gd name="T23" fmla="*/ 21 h 211"/>
                <a:gd name="T24" fmla="*/ 117 w 211"/>
                <a:gd name="T25" fmla="*/ 1 h 211"/>
                <a:gd name="T26" fmla="*/ 106 w 211"/>
                <a:gd name="T27" fmla="*/ 18 h 211"/>
                <a:gd name="T28" fmla="*/ 95 w 211"/>
                <a:gd name="T29" fmla="*/ 1 h 211"/>
                <a:gd name="T30" fmla="*/ 84 w 211"/>
                <a:gd name="T31" fmla="*/ 21 h 211"/>
                <a:gd name="T32" fmla="*/ 70 w 211"/>
                <a:gd name="T33" fmla="*/ 7 h 211"/>
                <a:gd name="T34" fmla="*/ 59 w 211"/>
                <a:gd name="T35" fmla="*/ 15 h 211"/>
                <a:gd name="T36" fmla="*/ 51 w 211"/>
                <a:gd name="T37" fmla="*/ 20 h 211"/>
                <a:gd name="T38" fmla="*/ 38 w 211"/>
                <a:gd name="T39" fmla="*/ 26 h 211"/>
                <a:gd name="T40" fmla="*/ 43 w 211"/>
                <a:gd name="T41" fmla="*/ 45 h 211"/>
                <a:gd name="T42" fmla="*/ 20 w 211"/>
                <a:gd name="T43" fmla="*/ 44 h 211"/>
                <a:gd name="T44" fmla="*/ 28 w 211"/>
                <a:gd name="T45" fmla="*/ 65 h 211"/>
                <a:gd name="T46" fmla="*/ 9 w 211"/>
                <a:gd name="T47" fmla="*/ 66 h 211"/>
                <a:gd name="T48" fmla="*/ 7 w 211"/>
                <a:gd name="T49" fmla="*/ 80 h 211"/>
                <a:gd name="T50" fmla="*/ 5 w 211"/>
                <a:gd name="T51" fmla="*/ 89 h 211"/>
                <a:gd name="T52" fmla="*/ 1 w 211"/>
                <a:gd name="T53" fmla="*/ 103 h 211"/>
                <a:gd name="T54" fmla="*/ 18 w 211"/>
                <a:gd name="T55" fmla="*/ 112 h 211"/>
                <a:gd name="T56" fmla="*/ 2 w 211"/>
                <a:gd name="T57" fmla="*/ 128 h 211"/>
                <a:gd name="T58" fmla="*/ 23 w 211"/>
                <a:gd name="T59" fmla="*/ 136 h 211"/>
                <a:gd name="T60" fmla="*/ 11 w 211"/>
                <a:gd name="T61" fmla="*/ 151 h 211"/>
                <a:gd name="T62" fmla="*/ 21 w 211"/>
                <a:gd name="T63" fmla="*/ 162 h 211"/>
                <a:gd name="T64" fmla="*/ 26 w 211"/>
                <a:gd name="T65" fmla="*/ 170 h 211"/>
                <a:gd name="T66" fmla="*/ 33 w 211"/>
                <a:gd name="T67" fmla="*/ 182 h 211"/>
                <a:gd name="T68" fmla="*/ 52 w 211"/>
                <a:gd name="T69" fmla="*/ 175 h 211"/>
                <a:gd name="T70" fmla="*/ 53 w 211"/>
                <a:gd name="T71" fmla="*/ 198 h 211"/>
                <a:gd name="T72" fmla="*/ 73 w 211"/>
                <a:gd name="T73" fmla="*/ 187 h 211"/>
                <a:gd name="T74" fmla="*/ 76 w 211"/>
                <a:gd name="T75" fmla="*/ 207 h 211"/>
                <a:gd name="T76" fmla="*/ 90 w 211"/>
                <a:gd name="T77" fmla="*/ 207 h 211"/>
                <a:gd name="T78" fmla="*/ 100 w 211"/>
                <a:gd name="T79" fmla="*/ 208 h 211"/>
                <a:gd name="T80" fmla="*/ 111 w 211"/>
                <a:gd name="T81" fmla="*/ 208 h 211"/>
                <a:gd name="T82" fmla="*/ 121 w 211"/>
                <a:gd name="T83" fmla="*/ 207 h 211"/>
                <a:gd name="T84" fmla="*/ 135 w 211"/>
                <a:gd name="T85" fmla="*/ 207 h 211"/>
                <a:gd name="T86" fmla="*/ 138 w 211"/>
                <a:gd name="T87" fmla="*/ 187 h 211"/>
                <a:gd name="T88" fmla="*/ 159 w 211"/>
                <a:gd name="T89" fmla="*/ 198 h 211"/>
                <a:gd name="T90" fmla="*/ 160 w 211"/>
                <a:gd name="T91" fmla="*/ 175 h 211"/>
                <a:gd name="T92" fmla="*/ 178 w 211"/>
                <a:gd name="T93" fmla="*/ 182 h 211"/>
                <a:gd name="T94" fmla="*/ 185 w 211"/>
                <a:gd name="T95" fmla="*/ 170 h 211"/>
                <a:gd name="T96" fmla="*/ 191 w 211"/>
                <a:gd name="T97" fmla="*/ 162 h 211"/>
                <a:gd name="T98" fmla="*/ 200 w 211"/>
                <a:gd name="T99" fmla="*/ 151 h 211"/>
                <a:gd name="T100" fmla="*/ 188 w 211"/>
                <a:gd name="T101" fmla="*/ 136 h 211"/>
                <a:gd name="T102" fmla="*/ 209 w 211"/>
                <a:gd name="T103" fmla="*/ 128 h 211"/>
                <a:gd name="T104" fmla="*/ 193 w 211"/>
                <a:gd name="T105" fmla="*/ 112 h 211"/>
                <a:gd name="T106" fmla="*/ 106 w 211"/>
                <a:gd name="T107" fmla="*/ 36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1" h="211">
                  <a:moveTo>
                    <a:pt x="207" y="111"/>
                  </a:moveTo>
                  <a:cubicBezTo>
                    <a:pt x="208" y="111"/>
                    <a:pt x="209" y="110"/>
                    <a:pt x="210" y="109"/>
                  </a:cubicBezTo>
                  <a:cubicBezTo>
                    <a:pt x="211" y="108"/>
                    <a:pt x="211" y="107"/>
                    <a:pt x="211" y="106"/>
                  </a:cubicBezTo>
                  <a:cubicBezTo>
                    <a:pt x="211" y="105"/>
                    <a:pt x="211" y="104"/>
                    <a:pt x="210" y="103"/>
                  </a:cubicBezTo>
                  <a:cubicBezTo>
                    <a:pt x="209" y="102"/>
                    <a:pt x="208" y="101"/>
                    <a:pt x="207" y="101"/>
                  </a:cubicBezTo>
                  <a:cubicBezTo>
                    <a:pt x="206" y="101"/>
                    <a:pt x="199" y="100"/>
                    <a:pt x="193" y="100"/>
                  </a:cubicBezTo>
                  <a:cubicBezTo>
                    <a:pt x="193" y="98"/>
                    <a:pt x="193" y="96"/>
                    <a:pt x="192" y="94"/>
                  </a:cubicBezTo>
                  <a:cubicBezTo>
                    <a:pt x="198" y="92"/>
                    <a:pt x="205" y="90"/>
                    <a:pt x="206" y="89"/>
                  </a:cubicBezTo>
                  <a:cubicBezTo>
                    <a:pt x="207" y="89"/>
                    <a:pt x="208" y="88"/>
                    <a:pt x="209" y="87"/>
                  </a:cubicBezTo>
                  <a:cubicBezTo>
                    <a:pt x="209" y="86"/>
                    <a:pt x="209" y="85"/>
                    <a:pt x="209" y="84"/>
                  </a:cubicBezTo>
                  <a:cubicBezTo>
                    <a:pt x="209" y="83"/>
                    <a:pt x="208" y="82"/>
                    <a:pt x="207" y="81"/>
                  </a:cubicBezTo>
                  <a:cubicBezTo>
                    <a:pt x="206" y="80"/>
                    <a:pt x="205" y="80"/>
                    <a:pt x="204" y="80"/>
                  </a:cubicBezTo>
                  <a:cubicBezTo>
                    <a:pt x="203" y="80"/>
                    <a:pt x="196" y="81"/>
                    <a:pt x="190" y="82"/>
                  </a:cubicBezTo>
                  <a:cubicBezTo>
                    <a:pt x="189" y="80"/>
                    <a:pt x="189" y="78"/>
                    <a:pt x="188" y="76"/>
                  </a:cubicBezTo>
                  <a:cubicBezTo>
                    <a:pt x="193" y="73"/>
                    <a:pt x="199" y="70"/>
                    <a:pt x="200" y="69"/>
                  </a:cubicBezTo>
                  <a:cubicBezTo>
                    <a:pt x="201" y="68"/>
                    <a:pt x="202" y="67"/>
                    <a:pt x="202" y="66"/>
                  </a:cubicBezTo>
                  <a:cubicBezTo>
                    <a:pt x="203" y="65"/>
                    <a:pt x="203" y="64"/>
                    <a:pt x="202" y="63"/>
                  </a:cubicBezTo>
                  <a:cubicBezTo>
                    <a:pt x="202" y="62"/>
                    <a:pt x="201" y="61"/>
                    <a:pt x="200" y="60"/>
                  </a:cubicBezTo>
                  <a:cubicBezTo>
                    <a:pt x="199" y="60"/>
                    <a:pt x="198" y="60"/>
                    <a:pt x="197" y="60"/>
                  </a:cubicBezTo>
                  <a:cubicBezTo>
                    <a:pt x="195" y="61"/>
                    <a:pt x="189" y="63"/>
                    <a:pt x="183" y="65"/>
                  </a:cubicBezTo>
                  <a:cubicBezTo>
                    <a:pt x="182" y="63"/>
                    <a:pt x="181" y="61"/>
                    <a:pt x="180" y="59"/>
                  </a:cubicBezTo>
                  <a:cubicBezTo>
                    <a:pt x="185" y="55"/>
                    <a:pt x="190" y="51"/>
                    <a:pt x="191" y="50"/>
                  </a:cubicBezTo>
                  <a:cubicBezTo>
                    <a:pt x="192" y="49"/>
                    <a:pt x="192" y="48"/>
                    <a:pt x="192" y="47"/>
                  </a:cubicBezTo>
                  <a:cubicBezTo>
                    <a:pt x="192" y="46"/>
                    <a:pt x="192" y="45"/>
                    <a:pt x="191" y="44"/>
                  </a:cubicBezTo>
                  <a:cubicBezTo>
                    <a:pt x="190" y="43"/>
                    <a:pt x="189" y="42"/>
                    <a:pt x="188" y="42"/>
                  </a:cubicBezTo>
                  <a:cubicBezTo>
                    <a:pt x="187" y="42"/>
                    <a:pt x="186" y="42"/>
                    <a:pt x="185" y="42"/>
                  </a:cubicBezTo>
                  <a:cubicBezTo>
                    <a:pt x="184" y="43"/>
                    <a:pt x="178" y="46"/>
                    <a:pt x="173" y="49"/>
                  </a:cubicBezTo>
                  <a:cubicBezTo>
                    <a:pt x="172" y="48"/>
                    <a:pt x="170" y="46"/>
                    <a:pt x="169" y="45"/>
                  </a:cubicBezTo>
                  <a:cubicBezTo>
                    <a:pt x="172" y="40"/>
                    <a:pt x="176" y="35"/>
                    <a:pt x="177" y="34"/>
                  </a:cubicBezTo>
                  <a:cubicBezTo>
                    <a:pt x="178" y="33"/>
                    <a:pt x="178" y="31"/>
                    <a:pt x="178" y="30"/>
                  </a:cubicBezTo>
                  <a:cubicBezTo>
                    <a:pt x="178" y="29"/>
                    <a:pt x="177" y="28"/>
                    <a:pt x="176" y="27"/>
                  </a:cubicBezTo>
                  <a:cubicBezTo>
                    <a:pt x="175" y="26"/>
                    <a:pt x="174" y="26"/>
                    <a:pt x="173" y="26"/>
                  </a:cubicBezTo>
                  <a:cubicBezTo>
                    <a:pt x="172" y="26"/>
                    <a:pt x="171" y="26"/>
                    <a:pt x="170" y="27"/>
                  </a:cubicBezTo>
                  <a:cubicBezTo>
                    <a:pt x="169" y="28"/>
                    <a:pt x="164" y="33"/>
                    <a:pt x="160" y="37"/>
                  </a:cubicBezTo>
                  <a:cubicBezTo>
                    <a:pt x="158" y="35"/>
                    <a:pt x="156" y="34"/>
                    <a:pt x="155" y="33"/>
                  </a:cubicBezTo>
                  <a:cubicBezTo>
                    <a:pt x="157" y="28"/>
                    <a:pt x="160" y="21"/>
                    <a:pt x="161" y="20"/>
                  </a:cubicBezTo>
                  <a:cubicBezTo>
                    <a:pt x="161" y="19"/>
                    <a:pt x="161" y="18"/>
                    <a:pt x="161" y="17"/>
                  </a:cubicBezTo>
                  <a:cubicBezTo>
                    <a:pt x="160" y="16"/>
                    <a:pt x="160" y="15"/>
                    <a:pt x="159" y="14"/>
                  </a:cubicBezTo>
                  <a:cubicBezTo>
                    <a:pt x="157" y="14"/>
                    <a:pt x="156" y="13"/>
                    <a:pt x="155" y="14"/>
                  </a:cubicBezTo>
                  <a:cubicBezTo>
                    <a:pt x="154" y="14"/>
                    <a:pt x="153" y="14"/>
                    <a:pt x="152" y="15"/>
                  </a:cubicBezTo>
                  <a:cubicBezTo>
                    <a:pt x="152" y="17"/>
                    <a:pt x="148" y="22"/>
                    <a:pt x="144" y="27"/>
                  </a:cubicBezTo>
                  <a:cubicBezTo>
                    <a:pt x="142" y="26"/>
                    <a:pt x="140" y="25"/>
                    <a:pt x="138" y="25"/>
                  </a:cubicBezTo>
                  <a:cubicBezTo>
                    <a:pt x="140" y="19"/>
                    <a:pt x="141" y="12"/>
                    <a:pt x="142" y="11"/>
                  </a:cubicBezTo>
                  <a:cubicBezTo>
                    <a:pt x="142" y="9"/>
                    <a:pt x="142" y="8"/>
                    <a:pt x="141" y="7"/>
                  </a:cubicBezTo>
                  <a:cubicBezTo>
                    <a:pt x="140" y="6"/>
                    <a:pt x="139" y="6"/>
                    <a:pt x="138" y="5"/>
                  </a:cubicBezTo>
                  <a:cubicBezTo>
                    <a:pt x="137" y="5"/>
                    <a:pt x="136" y="5"/>
                    <a:pt x="135" y="5"/>
                  </a:cubicBezTo>
                  <a:cubicBezTo>
                    <a:pt x="134" y="6"/>
                    <a:pt x="133" y="7"/>
                    <a:pt x="132" y="8"/>
                  </a:cubicBezTo>
                  <a:cubicBezTo>
                    <a:pt x="132" y="9"/>
                    <a:pt x="129" y="15"/>
                    <a:pt x="127" y="21"/>
                  </a:cubicBezTo>
                  <a:cubicBezTo>
                    <a:pt x="125" y="20"/>
                    <a:pt x="123" y="20"/>
                    <a:pt x="121" y="19"/>
                  </a:cubicBezTo>
                  <a:cubicBezTo>
                    <a:pt x="121" y="13"/>
                    <a:pt x="121" y="7"/>
                    <a:pt x="121" y="5"/>
                  </a:cubicBezTo>
                  <a:cubicBezTo>
                    <a:pt x="121" y="4"/>
                    <a:pt x="121" y="3"/>
                    <a:pt x="120" y="2"/>
                  </a:cubicBezTo>
                  <a:cubicBezTo>
                    <a:pt x="119" y="1"/>
                    <a:pt x="118" y="1"/>
                    <a:pt x="117" y="1"/>
                  </a:cubicBezTo>
                  <a:cubicBezTo>
                    <a:pt x="115" y="0"/>
                    <a:pt x="114" y="1"/>
                    <a:pt x="113" y="1"/>
                  </a:cubicBezTo>
                  <a:cubicBezTo>
                    <a:pt x="112" y="2"/>
                    <a:pt x="112" y="3"/>
                    <a:pt x="111" y="4"/>
                  </a:cubicBezTo>
                  <a:cubicBezTo>
                    <a:pt x="111" y="6"/>
                    <a:pt x="110" y="12"/>
                    <a:pt x="109" y="18"/>
                  </a:cubicBezTo>
                  <a:cubicBezTo>
                    <a:pt x="108" y="18"/>
                    <a:pt x="107" y="18"/>
                    <a:pt x="106" y="18"/>
                  </a:cubicBezTo>
                  <a:cubicBezTo>
                    <a:pt x="105" y="18"/>
                    <a:pt x="104" y="18"/>
                    <a:pt x="103" y="18"/>
                  </a:cubicBezTo>
                  <a:cubicBezTo>
                    <a:pt x="101" y="12"/>
                    <a:pt x="100" y="6"/>
                    <a:pt x="100" y="4"/>
                  </a:cubicBezTo>
                  <a:cubicBezTo>
                    <a:pt x="100" y="3"/>
                    <a:pt x="99" y="2"/>
                    <a:pt x="98" y="1"/>
                  </a:cubicBezTo>
                  <a:cubicBezTo>
                    <a:pt x="97" y="1"/>
                    <a:pt x="96" y="0"/>
                    <a:pt x="95" y="1"/>
                  </a:cubicBezTo>
                  <a:cubicBezTo>
                    <a:pt x="93" y="1"/>
                    <a:pt x="92" y="1"/>
                    <a:pt x="92" y="2"/>
                  </a:cubicBezTo>
                  <a:cubicBezTo>
                    <a:pt x="91" y="3"/>
                    <a:pt x="90" y="4"/>
                    <a:pt x="90" y="5"/>
                  </a:cubicBezTo>
                  <a:cubicBezTo>
                    <a:pt x="90" y="7"/>
                    <a:pt x="90" y="13"/>
                    <a:pt x="90" y="19"/>
                  </a:cubicBezTo>
                  <a:cubicBezTo>
                    <a:pt x="88" y="20"/>
                    <a:pt x="86" y="20"/>
                    <a:pt x="84" y="21"/>
                  </a:cubicBezTo>
                  <a:cubicBezTo>
                    <a:pt x="82" y="15"/>
                    <a:pt x="79" y="9"/>
                    <a:pt x="79" y="8"/>
                  </a:cubicBezTo>
                  <a:cubicBezTo>
                    <a:pt x="78" y="7"/>
                    <a:pt x="77" y="6"/>
                    <a:pt x="76" y="5"/>
                  </a:cubicBezTo>
                  <a:cubicBezTo>
                    <a:pt x="75" y="5"/>
                    <a:pt x="74" y="5"/>
                    <a:pt x="73" y="5"/>
                  </a:cubicBezTo>
                  <a:cubicBezTo>
                    <a:pt x="72" y="6"/>
                    <a:pt x="71" y="6"/>
                    <a:pt x="70" y="7"/>
                  </a:cubicBezTo>
                  <a:cubicBezTo>
                    <a:pt x="70" y="8"/>
                    <a:pt x="69" y="9"/>
                    <a:pt x="70" y="11"/>
                  </a:cubicBezTo>
                  <a:cubicBezTo>
                    <a:pt x="70" y="12"/>
                    <a:pt x="71" y="19"/>
                    <a:pt x="73" y="25"/>
                  </a:cubicBezTo>
                  <a:cubicBezTo>
                    <a:pt x="71" y="25"/>
                    <a:pt x="69" y="26"/>
                    <a:pt x="67" y="27"/>
                  </a:cubicBezTo>
                  <a:cubicBezTo>
                    <a:pt x="64" y="22"/>
                    <a:pt x="60" y="17"/>
                    <a:pt x="59" y="15"/>
                  </a:cubicBezTo>
                  <a:cubicBezTo>
                    <a:pt x="58" y="14"/>
                    <a:pt x="57" y="14"/>
                    <a:pt x="56" y="14"/>
                  </a:cubicBezTo>
                  <a:cubicBezTo>
                    <a:pt x="55" y="13"/>
                    <a:pt x="54" y="14"/>
                    <a:pt x="53" y="14"/>
                  </a:cubicBezTo>
                  <a:cubicBezTo>
                    <a:pt x="52" y="15"/>
                    <a:pt x="51" y="16"/>
                    <a:pt x="51" y="17"/>
                  </a:cubicBezTo>
                  <a:cubicBezTo>
                    <a:pt x="50" y="18"/>
                    <a:pt x="50" y="19"/>
                    <a:pt x="51" y="20"/>
                  </a:cubicBezTo>
                  <a:cubicBezTo>
                    <a:pt x="51" y="21"/>
                    <a:pt x="54" y="28"/>
                    <a:pt x="57" y="33"/>
                  </a:cubicBezTo>
                  <a:cubicBezTo>
                    <a:pt x="55" y="34"/>
                    <a:pt x="53" y="35"/>
                    <a:pt x="52" y="37"/>
                  </a:cubicBezTo>
                  <a:cubicBezTo>
                    <a:pt x="47" y="33"/>
                    <a:pt x="42" y="28"/>
                    <a:pt x="41" y="27"/>
                  </a:cubicBezTo>
                  <a:cubicBezTo>
                    <a:pt x="40" y="26"/>
                    <a:pt x="39" y="26"/>
                    <a:pt x="38" y="26"/>
                  </a:cubicBezTo>
                  <a:cubicBezTo>
                    <a:pt x="37" y="26"/>
                    <a:pt x="36" y="26"/>
                    <a:pt x="35" y="27"/>
                  </a:cubicBezTo>
                  <a:cubicBezTo>
                    <a:pt x="34" y="28"/>
                    <a:pt x="33" y="29"/>
                    <a:pt x="33" y="30"/>
                  </a:cubicBezTo>
                  <a:cubicBezTo>
                    <a:pt x="33" y="31"/>
                    <a:pt x="33" y="33"/>
                    <a:pt x="34" y="34"/>
                  </a:cubicBezTo>
                  <a:cubicBezTo>
                    <a:pt x="35" y="35"/>
                    <a:pt x="39" y="40"/>
                    <a:pt x="43" y="45"/>
                  </a:cubicBezTo>
                  <a:cubicBezTo>
                    <a:pt x="41" y="46"/>
                    <a:pt x="40" y="48"/>
                    <a:pt x="38" y="49"/>
                  </a:cubicBezTo>
                  <a:cubicBezTo>
                    <a:pt x="33" y="46"/>
                    <a:pt x="27" y="43"/>
                    <a:pt x="26" y="42"/>
                  </a:cubicBezTo>
                  <a:cubicBezTo>
                    <a:pt x="25" y="42"/>
                    <a:pt x="24" y="42"/>
                    <a:pt x="23" y="42"/>
                  </a:cubicBezTo>
                  <a:cubicBezTo>
                    <a:pt x="22" y="42"/>
                    <a:pt x="21" y="43"/>
                    <a:pt x="20" y="44"/>
                  </a:cubicBezTo>
                  <a:cubicBezTo>
                    <a:pt x="19" y="45"/>
                    <a:pt x="19" y="46"/>
                    <a:pt x="19" y="47"/>
                  </a:cubicBezTo>
                  <a:cubicBezTo>
                    <a:pt x="19" y="48"/>
                    <a:pt x="20" y="49"/>
                    <a:pt x="21" y="50"/>
                  </a:cubicBezTo>
                  <a:cubicBezTo>
                    <a:pt x="22" y="51"/>
                    <a:pt x="27" y="55"/>
                    <a:pt x="31" y="59"/>
                  </a:cubicBezTo>
                  <a:cubicBezTo>
                    <a:pt x="30" y="61"/>
                    <a:pt x="29" y="63"/>
                    <a:pt x="28" y="65"/>
                  </a:cubicBezTo>
                  <a:cubicBezTo>
                    <a:pt x="22" y="63"/>
                    <a:pt x="16" y="61"/>
                    <a:pt x="15" y="60"/>
                  </a:cubicBezTo>
                  <a:cubicBezTo>
                    <a:pt x="14" y="60"/>
                    <a:pt x="12" y="60"/>
                    <a:pt x="11" y="60"/>
                  </a:cubicBezTo>
                  <a:cubicBezTo>
                    <a:pt x="10" y="61"/>
                    <a:pt x="10" y="62"/>
                    <a:pt x="9" y="63"/>
                  </a:cubicBezTo>
                  <a:cubicBezTo>
                    <a:pt x="9" y="64"/>
                    <a:pt x="8" y="65"/>
                    <a:pt x="9" y="66"/>
                  </a:cubicBezTo>
                  <a:cubicBezTo>
                    <a:pt x="9" y="67"/>
                    <a:pt x="10" y="68"/>
                    <a:pt x="11" y="69"/>
                  </a:cubicBezTo>
                  <a:cubicBezTo>
                    <a:pt x="12" y="70"/>
                    <a:pt x="18" y="73"/>
                    <a:pt x="23" y="76"/>
                  </a:cubicBezTo>
                  <a:cubicBezTo>
                    <a:pt x="22" y="78"/>
                    <a:pt x="22" y="80"/>
                    <a:pt x="21" y="82"/>
                  </a:cubicBezTo>
                  <a:cubicBezTo>
                    <a:pt x="15" y="81"/>
                    <a:pt x="9" y="80"/>
                    <a:pt x="7" y="80"/>
                  </a:cubicBezTo>
                  <a:cubicBezTo>
                    <a:pt x="6" y="80"/>
                    <a:pt x="5" y="80"/>
                    <a:pt x="4" y="81"/>
                  </a:cubicBezTo>
                  <a:cubicBezTo>
                    <a:pt x="3" y="82"/>
                    <a:pt x="2" y="83"/>
                    <a:pt x="2" y="84"/>
                  </a:cubicBezTo>
                  <a:cubicBezTo>
                    <a:pt x="2" y="85"/>
                    <a:pt x="2" y="86"/>
                    <a:pt x="3" y="87"/>
                  </a:cubicBezTo>
                  <a:cubicBezTo>
                    <a:pt x="3" y="88"/>
                    <a:pt x="4" y="89"/>
                    <a:pt x="5" y="89"/>
                  </a:cubicBezTo>
                  <a:cubicBezTo>
                    <a:pt x="7" y="90"/>
                    <a:pt x="13" y="92"/>
                    <a:pt x="19" y="94"/>
                  </a:cubicBezTo>
                  <a:cubicBezTo>
                    <a:pt x="18" y="96"/>
                    <a:pt x="18" y="98"/>
                    <a:pt x="18" y="100"/>
                  </a:cubicBezTo>
                  <a:cubicBezTo>
                    <a:pt x="12" y="100"/>
                    <a:pt x="5" y="101"/>
                    <a:pt x="4" y="101"/>
                  </a:cubicBezTo>
                  <a:cubicBezTo>
                    <a:pt x="3" y="101"/>
                    <a:pt x="2" y="102"/>
                    <a:pt x="1" y="103"/>
                  </a:cubicBezTo>
                  <a:cubicBezTo>
                    <a:pt x="0" y="104"/>
                    <a:pt x="0" y="105"/>
                    <a:pt x="0" y="106"/>
                  </a:cubicBezTo>
                  <a:cubicBezTo>
                    <a:pt x="0" y="107"/>
                    <a:pt x="0" y="108"/>
                    <a:pt x="1" y="109"/>
                  </a:cubicBezTo>
                  <a:cubicBezTo>
                    <a:pt x="2" y="110"/>
                    <a:pt x="3" y="111"/>
                    <a:pt x="4" y="111"/>
                  </a:cubicBezTo>
                  <a:cubicBezTo>
                    <a:pt x="5" y="111"/>
                    <a:pt x="12" y="112"/>
                    <a:pt x="18" y="112"/>
                  </a:cubicBezTo>
                  <a:cubicBezTo>
                    <a:pt x="18" y="114"/>
                    <a:pt x="18" y="116"/>
                    <a:pt x="19" y="118"/>
                  </a:cubicBezTo>
                  <a:cubicBezTo>
                    <a:pt x="13" y="120"/>
                    <a:pt x="7" y="122"/>
                    <a:pt x="5" y="122"/>
                  </a:cubicBezTo>
                  <a:cubicBezTo>
                    <a:pt x="4" y="123"/>
                    <a:pt x="3" y="124"/>
                    <a:pt x="3" y="125"/>
                  </a:cubicBezTo>
                  <a:cubicBezTo>
                    <a:pt x="2" y="126"/>
                    <a:pt x="2" y="127"/>
                    <a:pt x="2" y="128"/>
                  </a:cubicBezTo>
                  <a:cubicBezTo>
                    <a:pt x="2" y="129"/>
                    <a:pt x="3" y="130"/>
                    <a:pt x="4" y="131"/>
                  </a:cubicBezTo>
                  <a:cubicBezTo>
                    <a:pt x="5" y="132"/>
                    <a:pt x="6" y="132"/>
                    <a:pt x="7" y="132"/>
                  </a:cubicBezTo>
                  <a:cubicBezTo>
                    <a:pt x="9" y="132"/>
                    <a:pt x="15" y="131"/>
                    <a:pt x="21" y="130"/>
                  </a:cubicBezTo>
                  <a:cubicBezTo>
                    <a:pt x="22" y="132"/>
                    <a:pt x="22" y="134"/>
                    <a:pt x="23" y="136"/>
                  </a:cubicBezTo>
                  <a:cubicBezTo>
                    <a:pt x="18" y="139"/>
                    <a:pt x="12" y="142"/>
                    <a:pt x="11" y="143"/>
                  </a:cubicBezTo>
                  <a:cubicBezTo>
                    <a:pt x="10" y="144"/>
                    <a:pt x="9" y="145"/>
                    <a:pt x="9" y="146"/>
                  </a:cubicBezTo>
                  <a:cubicBezTo>
                    <a:pt x="8" y="147"/>
                    <a:pt x="9" y="148"/>
                    <a:pt x="9" y="149"/>
                  </a:cubicBezTo>
                  <a:cubicBezTo>
                    <a:pt x="10" y="150"/>
                    <a:pt x="10" y="151"/>
                    <a:pt x="11" y="151"/>
                  </a:cubicBezTo>
                  <a:cubicBezTo>
                    <a:pt x="12" y="152"/>
                    <a:pt x="14" y="152"/>
                    <a:pt x="15" y="152"/>
                  </a:cubicBezTo>
                  <a:cubicBezTo>
                    <a:pt x="16" y="151"/>
                    <a:pt x="22" y="149"/>
                    <a:pt x="28" y="147"/>
                  </a:cubicBezTo>
                  <a:cubicBezTo>
                    <a:pt x="29" y="149"/>
                    <a:pt x="30" y="151"/>
                    <a:pt x="31" y="153"/>
                  </a:cubicBezTo>
                  <a:cubicBezTo>
                    <a:pt x="27" y="157"/>
                    <a:pt x="22" y="161"/>
                    <a:pt x="21" y="162"/>
                  </a:cubicBezTo>
                  <a:cubicBezTo>
                    <a:pt x="20" y="163"/>
                    <a:pt x="19" y="164"/>
                    <a:pt x="19" y="165"/>
                  </a:cubicBezTo>
                  <a:cubicBezTo>
                    <a:pt x="19" y="166"/>
                    <a:pt x="19" y="167"/>
                    <a:pt x="20" y="168"/>
                  </a:cubicBezTo>
                  <a:cubicBezTo>
                    <a:pt x="21" y="169"/>
                    <a:pt x="22" y="170"/>
                    <a:pt x="23" y="170"/>
                  </a:cubicBezTo>
                  <a:cubicBezTo>
                    <a:pt x="24" y="170"/>
                    <a:pt x="25" y="170"/>
                    <a:pt x="26" y="170"/>
                  </a:cubicBezTo>
                  <a:cubicBezTo>
                    <a:pt x="27" y="169"/>
                    <a:pt x="33" y="166"/>
                    <a:pt x="38" y="162"/>
                  </a:cubicBezTo>
                  <a:cubicBezTo>
                    <a:pt x="40" y="164"/>
                    <a:pt x="41" y="166"/>
                    <a:pt x="43" y="167"/>
                  </a:cubicBezTo>
                  <a:cubicBezTo>
                    <a:pt x="39" y="172"/>
                    <a:pt x="35" y="177"/>
                    <a:pt x="34" y="178"/>
                  </a:cubicBezTo>
                  <a:cubicBezTo>
                    <a:pt x="33" y="179"/>
                    <a:pt x="33" y="181"/>
                    <a:pt x="33" y="182"/>
                  </a:cubicBezTo>
                  <a:cubicBezTo>
                    <a:pt x="33" y="183"/>
                    <a:pt x="34" y="184"/>
                    <a:pt x="35" y="185"/>
                  </a:cubicBezTo>
                  <a:cubicBezTo>
                    <a:pt x="36" y="186"/>
                    <a:pt x="37" y="186"/>
                    <a:pt x="38" y="186"/>
                  </a:cubicBezTo>
                  <a:cubicBezTo>
                    <a:pt x="39" y="186"/>
                    <a:pt x="40" y="186"/>
                    <a:pt x="41" y="185"/>
                  </a:cubicBezTo>
                  <a:cubicBezTo>
                    <a:pt x="42" y="184"/>
                    <a:pt x="47" y="179"/>
                    <a:pt x="52" y="175"/>
                  </a:cubicBezTo>
                  <a:cubicBezTo>
                    <a:pt x="53" y="176"/>
                    <a:pt x="55" y="178"/>
                    <a:pt x="57" y="179"/>
                  </a:cubicBezTo>
                  <a:cubicBezTo>
                    <a:pt x="54" y="184"/>
                    <a:pt x="51" y="190"/>
                    <a:pt x="51" y="192"/>
                  </a:cubicBezTo>
                  <a:cubicBezTo>
                    <a:pt x="50" y="193"/>
                    <a:pt x="50" y="194"/>
                    <a:pt x="51" y="195"/>
                  </a:cubicBezTo>
                  <a:cubicBezTo>
                    <a:pt x="51" y="196"/>
                    <a:pt x="52" y="197"/>
                    <a:pt x="53" y="198"/>
                  </a:cubicBezTo>
                  <a:cubicBezTo>
                    <a:pt x="54" y="198"/>
                    <a:pt x="55" y="199"/>
                    <a:pt x="56" y="198"/>
                  </a:cubicBezTo>
                  <a:cubicBezTo>
                    <a:pt x="57" y="198"/>
                    <a:pt x="58" y="198"/>
                    <a:pt x="59" y="197"/>
                  </a:cubicBezTo>
                  <a:cubicBezTo>
                    <a:pt x="60" y="195"/>
                    <a:pt x="64" y="190"/>
                    <a:pt x="67" y="185"/>
                  </a:cubicBezTo>
                  <a:cubicBezTo>
                    <a:pt x="69" y="186"/>
                    <a:pt x="71" y="187"/>
                    <a:pt x="73" y="187"/>
                  </a:cubicBezTo>
                  <a:cubicBezTo>
                    <a:pt x="71" y="193"/>
                    <a:pt x="70" y="200"/>
                    <a:pt x="70" y="201"/>
                  </a:cubicBezTo>
                  <a:cubicBezTo>
                    <a:pt x="69" y="202"/>
                    <a:pt x="70" y="204"/>
                    <a:pt x="70" y="205"/>
                  </a:cubicBezTo>
                  <a:cubicBezTo>
                    <a:pt x="71" y="206"/>
                    <a:pt x="72" y="206"/>
                    <a:pt x="73" y="207"/>
                  </a:cubicBezTo>
                  <a:cubicBezTo>
                    <a:pt x="74" y="207"/>
                    <a:pt x="75" y="207"/>
                    <a:pt x="76" y="207"/>
                  </a:cubicBezTo>
                  <a:cubicBezTo>
                    <a:pt x="77" y="206"/>
                    <a:pt x="78" y="205"/>
                    <a:pt x="79" y="204"/>
                  </a:cubicBezTo>
                  <a:cubicBezTo>
                    <a:pt x="79" y="203"/>
                    <a:pt x="82" y="197"/>
                    <a:pt x="84" y="191"/>
                  </a:cubicBezTo>
                  <a:cubicBezTo>
                    <a:pt x="86" y="192"/>
                    <a:pt x="88" y="192"/>
                    <a:pt x="90" y="192"/>
                  </a:cubicBezTo>
                  <a:cubicBezTo>
                    <a:pt x="90" y="199"/>
                    <a:pt x="90" y="205"/>
                    <a:pt x="90" y="207"/>
                  </a:cubicBezTo>
                  <a:cubicBezTo>
                    <a:pt x="90" y="208"/>
                    <a:pt x="91" y="209"/>
                    <a:pt x="92" y="210"/>
                  </a:cubicBezTo>
                  <a:cubicBezTo>
                    <a:pt x="92" y="211"/>
                    <a:pt x="93" y="211"/>
                    <a:pt x="95" y="211"/>
                  </a:cubicBezTo>
                  <a:cubicBezTo>
                    <a:pt x="96" y="211"/>
                    <a:pt x="97" y="211"/>
                    <a:pt x="98" y="210"/>
                  </a:cubicBezTo>
                  <a:cubicBezTo>
                    <a:pt x="99" y="210"/>
                    <a:pt x="100" y="209"/>
                    <a:pt x="100" y="208"/>
                  </a:cubicBezTo>
                  <a:cubicBezTo>
                    <a:pt x="100" y="206"/>
                    <a:pt x="101" y="200"/>
                    <a:pt x="103" y="194"/>
                  </a:cubicBezTo>
                  <a:cubicBezTo>
                    <a:pt x="104" y="194"/>
                    <a:pt x="105" y="194"/>
                    <a:pt x="106" y="194"/>
                  </a:cubicBezTo>
                  <a:cubicBezTo>
                    <a:pt x="107" y="194"/>
                    <a:pt x="108" y="194"/>
                    <a:pt x="109" y="194"/>
                  </a:cubicBezTo>
                  <a:cubicBezTo>
                    <a:pt x="110" y="200"/>
                    <a:pt x="111" y="206"/>
                    <a:pt x="111" y="208"/>
                  </a:cubicBezTo>
                  <a:cubicBezTo>
                    <a:pt x="112" y="209"/>
                    <a:pt x="112" y="210"/>
                    <a:pt x="113" y="210"/>
                  </a:cubicBezTo>
                  <a:cubicBezTo>
                    <a:pt x="114" y="211"/>
                    <a:pt x="115" y="211"/>
                    <a:pt x="117" y="211"/>
                  </a:cubicBezTo>
                  <a:cubicBezTo>
                    <a:pt x="118" y="211"/>
                    <a:pt x="119" y="211"/>
                    <a:pt x="120" y="210"/>
                  </a:cubicBezTo>
                  <a:cubicBezTo>
                    <a:pt x="121" y="209"/>
                    <a:pt x="121" y="208"/>
                    <a:pt x="121" y="207"/>
                  </a:cubicBezTo>
                  <a:cubicBezTo>
                    <a:pt x="121" y="205"/>
                    <a:pt x="121" y="199"/>
                    <a:pt x="121" y="192"/>
                  </a:cubicBezTo>
                  <a:cubicBezTo>
                    <a:pt x="123" y="192"/>
                    <a:pt x="125" y="192"/>
                    <a:pt x="127" y="191"/>
                  </a:cubicBezTo>
                  <a:cubicBezTo>
                    <a:pt x="129" y="197"/>
                    <a:pt x="132" y="203"/>
                    <a:pt x="132" y="204"/>
                  </a:cubicBezTo>
                  <a:cubicBezTo>
                    <a:pt x="133" y="205"/>
                    <a:pt x="134" y="206"/>
                    <a:pt x="135" y="207"/>
                  </a:cubicBezTo>
                  <a:cubicBezTo>
                    <a:pt x="136" y="207"/>
                    <a:pt x="137" y="207"/>
                    <a:pt x="138" y="207"/>
                  </a:cubicBezTo>
                  <a:cubicBezTo>
                    <a:pt x="139" y="206"/>
                    <a:pt x="140" y="206"/>
                    <a:pt x="141" y="205"/>
                  </a:cubicBezTo>
                  <a:cubicBezTo>
                    <a:pt x="142" y="204"/>
                    <a:pt x="142" y="202"/>
                    <a:pt x="142" y="201"/>
                  </a:cubicBezTo>
                  <a:cubicBezTo>
                    <a:pt x="141" y="200"/>
                    <a:pt x="140" y="193"/>
                    <a:pt x="138" y="187"/>
                  </a:cubicBezTo>
                  <a:cubicBezTo>
                    <a:pt x="140" y="187"/>
                    <a:pt x="142" y="186"/>
                    <a:pt x="144" y="185"/>
                  </a:cubicBezTo>
                  <a:cubicBezTo>
                    <a:pt x="148" y="190"/>
                    <a:pt x="152" y="195"/>
                    <a:pt x="152" y="197"/>
                  </a:cubicBezTo>
                  <a:cubicBezTo>
                    <a:pt x="153" y="198"/>
                    <a:pt x="154" y="198"/>
                    <a:pt x="155" y="198"/>
                  </a:cubicBezTo>
                  <a:cubicBezTo>
                    <a:pt x="156" y="199"/>
                    <a:pt x="157" y="198"/>
                    <a:pt x="159" y="198"/>
                  </a:cubicBezTo>
                  <a:cubicBezTo>
                    <a:pt x="160" y="197"/>
                    <a:pt x="160" y="196"/>
                    <a:pt x="161" y="195"/>
                  </a:cubicBezTo>
                  <a:cubicBezTo>
                    <a:pt x="161" y="194"/>
                    <a:pt x="161" y="193"/>
                    <a:pt x="161" y="192"/>
                  </a:cubicBezTo>
                  <a:cubicBezTo>
                    <a:pt x="160" y="190"/>
                    <a:pt x="157" y="184"/>
                    <a:pt x="155" y="179"/>
                  </a:cubicBezTo>
                  <a:cubicBezTo>
                    <a:pt x="156" y="178"/>
                    <a:pt x="158" y="176"/>
                    <a:pt x="160" y="175"/>
                  </a:cubicBezTo>
                  <a:cubicBezTo>
                    <a:pt x="164" y="179"/>
                    <a:pt x="169" y="184"/>
                    <a:pt x="170" y="185"/>
                  </a:cubicBezTo>
                  <a:cubicBezTo>
                    <a:pt x="171" y="186"/>
                    <a:pt x="172" y="186"/>
                    <a:pt x="173" y="186"/>
                  </a:cubicBezTo>
                  <a:cubicBezTo>
                    <a:pt x="174" y="186"/>
                    <a:pt x="175" y="186"/>
                    <a:pt x="176" y="185"/>
                  </a:cubicBezTo>
                  <a:cubicBezTo>
                    <a:pt x="177" y="184"/>
                    <a:pt x="178" y="183"/>
                    <a:pt x="178" y="182"/>
                  </a:cubicBezTo>
                  <a:cubicBezTo>
                    <a:pt x="178" y="181"/>
                    <a:pt x="178" y="179"/>
                    <a:pt x="177" y="178"/>
                  </a:cubicBezTo>
                  <a:cubicBezTo>
                    <a:pt x="176" y="177"/>
                    <a:pt x="172" y="172"/>
                    <a:pt x="169" y="167"/>
                  </a:cubicBezTo>
                  <a:cubicBezTo>
                    <a:pt x="170" y="166"/>
                    <a:pt x="172" y="164"/>
                    <a:pt x="173" y="162"/>
                  </a:cubicBezTo>
                  <a:cubicBezTo>
                    <a:pt x="178" y="166"/>
                    <a:pt x="184" y="169"/>
                    <a:pt x="185" y="170"/>
                  </a:cubicBezTo>
                  <a:cubicBezTo>
                    <a:pt x="186" y="170"/>
                    <a:pt x="187" y="170"/>
                    <a:pt x="188" y="170"/>
                  </a:cubicBezTo>
                  <a:cubicBezTo>
                    <a:pt x="189" y="170"/>
                    <a:pt x="190" y="169"/>
                    <a:pt x="191" y="168"/>
                  </a:cubicBezTo>
                  <a:cubicBezTo>
                    <a:pt x="192" y="167"/>
                    <a:pt x="192" y="166"/>
                    <a:pt x="192" y="165"/>
                  </a:cubicBezTo>
                  <a:cubicBezTo>
                    <a:pt x="192" y="164"/>
                    <a:pt x="192" y="163"/>
                    <a:pt x="191" y="162"/>
                  </a:cubicBezTo>
                  <a:cubicBezTo>
                    <a:pt x="190" y="161"/>
                    <a:pt x="185" y="157"/>
                    <a:pt x="180" y="153"/>
                  </a:cubicBezTo>
                  <a:cubicBezTo>
                    <a:pt x="181" y="151"/>
                    <a:pt x="182" y="149"/>
                    <a:pt x="183" y="147"/>
                  </a:cubicBezTo>
                  <a:cubicBezTo>
                    <a:pt x="189" y="149"/>
                    <a:pt x="195" y="151"/>
                    <a:pt x="197" y="152"/>
                  </a:cubicBezTo>
                  <a:cubicBezTo>
                    <a:pt x="198" y="152"/>
                    <a:pt x="199" y="152"/>
                    <a:pt x="200" y="151"/>
                  </a:cubicBezTo>
                  <a:cubicBezTo>
                    <a:pt x="201" y="151"/>
                    <a:pt x="202" y="150"/>
                    <a:pt x="202" y="149"/>
                  </a:cubicBezTo>
                  <a:cubicBezTo>
                    <a:pt x="203" y="148"/>
                    <a:pt x="203" y="147"/>
                    <a:pt x="202" y="146"/>
                  </a:cubicBezTo>
                  <a:cubicBezTo>
                    <a:pt x="202" y="145"/>
                    <a:pt x="201" y="144"/>
                    <a:pt x="200" y="143"/>
                  </a:cubicBezTo>
                  <a:cubicBezTo>
                    <a:pt x="199" y="142"/>
                    <a:pt x="193" y="139"/>
                    <a:pt x="188" y="136"/>
                  </a:cubicBezTo>
                  <a:cubicBezTo>
                    <a:pt x="189" y="134"/>
                    <a:pt x="189" y="132"/>
                    <a:pt x="190" y="130"/>
                  </a:cubicBezTo>
                  <a:cubicBezTo>
                    <a:pt x="196" y="131"/>
                    <a:pt x="203" y="132"/>
                    <a:pt x="204" y="132"/>
                  </a:cubicBezTo>
                  <a:cubicBezTo>
                    <a:pt x="205" y="132"/>
                    <a:pt x="206" y="132"/>
                    <a:pt x="207" y="131"/>
                  </a:cubicBezTo>
                  <a:cubicBezTo>
                    <a:pt x="208" y="130"/>
                    <a:pt x="209" y="129"/>
                    <a:pt x="209" y="128"/>
                  </a:cubicBezTo>
                  <a:cubicBezTo>
                    <a:pt x="209" y="127"/>
                    <a:pt x="209" y="126"/>
                    <a:pt x="209" y="125"/>
                  </a:cubicBezTo>
                  <a:cubicBezTo>
                    <a:pt x="208" y="124"/>
                    <a:pt x="207" y="123"/>
                    <a:pt x="206" y="122"/>
                  </a:cubicBezTo>
                  <a:cubicBezTo>
                    <a:pt x="205" y="122"/>
                    <a:pt x="198" y="120"/>
                    <a:pt x="192" y="118"/>
                  </a:cubicBezTo>
                  <a:cubicBezTo>
                    <a:pt x="193" y="116"/>
                    <a:pt x="193" y="114"/>
                    <a:pt x="193" y="112"/>
                  </a:cubicBezTo>
                  <a:cubicBezTo>
                    <a:pt x="199" y="112"/>
                    <a:pt x="206" y="111"/>
                    <a:pt x="207" y="111"/>
                  </a:cubicBezTo>
                  <a:close/>
                  <a:moveTo>
                    <a:pt x="106" y="176"/>
                  </a:moveTo>
                  <a:cubicBezTo>
                    <a:pt x="67" y="176"/>
                    <a:pt x="36" y="145"/>
                    <a:pt x="36" y="106"/>
                  </a:cubicBezTo>
                  <a:cubicBezTo>
                    <a:pt x="36" y="67"/>
                    <a:pt x="67" y="36"/>
                    <a:pt x="106" y="36"/>
                  </a:cubicBezTo>
                  <a:cubicBezTo>
                    <a:pt x="144" y="36"/>
                    <a:pt x="176" y="67"/>
                    <a:pt x="176" y="106"/>
                  </a:cubicBezTo>
                  <a:cubicBezTo>
                    <a:pt x="176" y="145"/>
                    <a:pt x="144" y="176"/>
                    <a:pt x="106" y="1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115" name="ísļiďe"/>
            <p:cNvSpPr/>
            <p:nvPr/>
          </p:nvSpPr>
          <p:spPr bwMode="auto">
            <a:xfrm>
              <a:off x="9271490" y="2671152"/>
              <a:ext cx="39091" cy="110290"/>
            </a:xfrm>
            <a:custGeom>
              <a:avLst/>
              <a:gdLst>
                <a:gd name="T0" fmla="*/ 9 w 17"/>
                <a:gd name="T1" fmla="*/ 45 h 47"/>
                <a:gd name="T2" fmla="*/ 17 w 17"/>
                <a:gd name="T3" fmla="*/ 46 h 47"/>
                <a:gd name="T4" fmla="*/ 17 w 17"/>
                <a:gd name="T5" fmla="*/ 0 h 47"/>
                <a:gd name="T6" fmla="*/ 0 w 17"/>
                <a:gd name="T7" fmla="*/ 0 h 47"/>
                <a:gd name="T8" fmla="*/ 0 w 17"/>
                <a:gd name="T9" fmla="*/ 47 h 47"/>
                <a:gd name="T10" fmla="*/ 9 w 17"/>
                <a:gd name="T11" fmla="*/ 4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" h="47">
                  <a:moveTo>
                    <a:pt x="9" y="45"/>
                  </a:moveTo>
                  <a:cubicBezTo>
                    <a:pt x="12" y="45"/>
                    <a:pt x="14" y="46"/>
                    <a:pt x="17" y="46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3" y="46"/>
                    <a:pt x="6" y="45"/>
                    <a:pt x="9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116" name="íṧ1íḍê"/>
            <p:cNvSpPr/>
            <p:nvPr/>
          </p:nvSpPr>
          <p:spPr bwMode="auto">
            <a:xfrm>
              <a:off x="9134674" y="2856831"/>
              <a:ext cx="114479" cy="86557"/>
            </a:xfrm>
            <a:custGeom>
              <a:avLst/>
              <a:gdLst>
                <a:gd name="T0" fmla="*/ 40 w 49"/>
                <a:gd name="T1" fmla="*/ 0 h 37"/>
                <a:gd name="T2" fmla="*/ 0 w 49"/>
                <a:gd name="T3" fmla="*/ 23 h 37"/>
                <a:gd name="T4" fmla="*/ 8 w 49"/>
                <a:gd name="T5" fmla="*/ 37 h 37"/>
                <a:gd name="T6" fmla="*/ 49 w 49"/>
                <a:gd name="T7" fmla="*/ 14 h 37"/>
                <a:gd name="T8" fmla="*/ 40 w 49"/>
                <a:gd name="T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7">
                  <a:moveTo>
                    <a:pt x="40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49" y="14"/>
                    <a:pt x="49" y="14"/>
                    <a:pt x="49" y="14"/>
                  </a:cubicBezTo>
                  <a:cubicBezTo>
                    <a:pt x="45" y="10"/>
                    <a:pt x="42" y="5"/>
                    <a:pt x="4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117" name="ïşḻiḍe"/>
            <p:cNvSpPr/>
            <p:nvPr/>
          </p:nvSpPr>
          <p:spPr bwMode="auto">
            <a:xfrm>
              <a:off x="9331522" y="2856831"/>
              <a:ext cx="118666" cy="89350"/>
            </a:xfrm>
            <a:custGeom>
              <a:avLst/>
              <a:gdLst>
                <a:gd name="T0" fmla="*/ 9 w 50"/>
                <a:gd name="T1" fmla="*/ 0 h 38"/>
                <a:gd name="T2" fmla="*/ 0 w 50"/>
                <a:gd name="T3" fmla="*/ 14 h 38"/>
                <a:gd name="T4" fmla="*/ 42 w 50"/>
                <a:gd name="T5" fmla="*/ 38 h 38"/>
                <a:gd name="T6" fmla="*/ 50 w 50"/>
                <a:gd name="T7" fmla="*/ 23 h 38"/>
                <a:gd name="T8" fmla="*/ 9 w 50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38">
                  <a:moveTo>
                    <a:pt x="9" y="0"/>
                  </a:moveTo>
                  <a:cubicBezTo>
                    <a:pt x="8" y="5"/>
                    <a:pt x="5" y="10"/>
                    <a:pt x="0" y="14"/>
                  </a:cubicBezTo>
                  <a:cubicBezTo>
                    <a:pt x="42" y="38"/>
                    <a:pt x="42" y="38"/>
                    <a:pt x="42" y="38"/>
                  </a:cubicBezTo>
                  <a:cubicBezTo>
                    <a:pt x="50" y="23"/>
                    <a:pt x="50" y="23"/>
                    <a:pt x="50" y="23"/>
                  </a:cubicBezTo>
                  <a:lnTo>
                    <a:pt x="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</p:grpSp>
      <p:sp>
        <p:nvSpPr>
          <p:cNvPr id="100" name="î$lïďé"/>
          <p:cNvSpPr/>
          <p:nvPr/>
        </p:nvSpPr>
        <p:spPr bwMode="auto">
          <a:xfrm>
            <a:off x="7025537" y="2737225"/>
            <a:ext cx="530192" cy="531425"/>
          </a:xfrm>
          <a:custGeom>
            <a:avLst/>
            <a:gdLst>
              <a:gd name="T0" fmla="*/ 253 w 255"/>
              <a:gd name="T1" fmla="*/ 124 h 255"/>
              <a:gd name="T2" fmla="*/ 248 w 255"/>
              <a:gd name="T3" fmla="*/ 108 h 255"/>
              <a:gd name="T4" fmla="*/ 246 w 255"/>
              <a:gd name="T5" fmla="*/ 96 h 255"/>
              <a:gd name="T6" fmla="*/ 244 w 255"/>
              <a:gd name="T7" fmla="*/ 80 h 255"/>
              <a:gd name="T8" fmla="*/ 221 w 255"/>
              <a:gd name="T9" fmla="*/ 78 h 255"/>
              <a:gd name="T10" fmla="*/ 230 w 255"/>
              <a:gd name="T11" fmla="*/ 52 h 255"/>
              <a:gd name="T12" fmla="*/ 203 w 255"/>
              <a:gd name="T13" fmla="*/ 54 h 255"/>
              <a:gd name="T14" fmla="*/ 209 w 255"/>
              <a:gd name="T15" fmla="*/ 31 h 255"/>
              <a:gd name="T16" fmla="*/ 193 w 255"/>
              <a:gd name="T17" fmla="*/ 24 h 255"/>
              <a:gd name="T18" fmla="*/ 183 w 255"/>
              <a:gd name="T19" fmla="*/ 18 h 255"/>
              <a:gd name="T20" fmla="*/ 170 w 255"/>
              <a:gd name="T21" fmla="*/ 9 h 255"/>
              <a:gd name="T22" fmla="*/ 153 w 255"/>
              <a:gd name="T23" fmla="*/ 25 h 255"/>
              <a:gd name="T24" fmla="*/ 141 w 255"/>
              <a:gd name="T25" fmla="*/ 0 h 255"/>
              <a:gd name="T26" fmla="*/ 127 w 255"/>
              <a:gd name="T27" fmla="*/ 22 h 255"/>
              <a:gd name="T28" fmla="*/ 114 w 255"/>
              <a:gd name="T29" fmla="*/ 0 h 255"/>
              <a:gd name="T30" fmla="*/ 102 w 255"/>
              <a:gd name="T31" fmla="*/ 25 h 255"/>
              <a:gd name="T32" fmla="*/ 85 w 255"/>
              <a:gd name="T33" fmla="*/ 9 h 255"/>
              <a:gd name="T34" fmla="*/ 71 w 255"/>
              <a:gd name="T35" fmla="*/ 18 h 255"/>
              <a:gd name="T36" fmla="*/ 61 w 255"/>
              <a:gd name="T37" fmla="*/ 24 h 255"/>
              <a:gd name="T38" fmla="*/ 46 w 255"/>
              <a:gd name="T39" fmla="*/ 31 h 255"/>
              <a:gd name="T40" fmla="*/ 51 w 255"/>
              <a:gd name="T41" fmla="*/ 54 h 255"/>
              <a:gd name="T42" fmla="*/ 24 w 255"/>
              <a:gd name="T43" fmla="*/ 52 h 255"/>
              <a:gd name="T44" fmla="*/ 34 w 255"/>
              <a:gd name="T45" fmla="*/ 78 h 255"/>
              <a:gd name="T46" fmla="*/ 11 w 255"/>
              <a:gd name="T47" fmla="*/ 80 h 255"/>
              <a:gd name="T48" fmla="*/ 9 w 255"/>
              <a:gd name="T49" fmla="*/ 96 h 255"/>
              <a:gd name="T50" fmla="*/ 6 w 255"/>
              <a:gd name="T51" fmla="*/ 108 h 255"/>
              <a:gd name="T52" fmla="*/ 1 w 255"/>
              <a:gd name="T53" fmla="*/ 124 h 255"/>
              <a:gd name="T54" fmla="*/ 22 w 255"/>
              <a:gd name="T55" fmla="*/ 135 h 255"/>
              <a:gd name="T56" fmla="*/ 3 w 255"/>
              <a:gd name="T57" fmla="*/ 154 h 255"/>
              <a:gd name="T58" fmla="*/ 28 w 255"/>
              <a:gd name="T59" fmla="*/ 164 h 255"/>
              <a:gd name="T60" fmla="*/ 14 w 255"/>
              <a:gd name="T61" fmla="*/ 182 h 255"/>
              <a:gd name="T62" fmla="*/ 25 w 255"/>
              <a:gd name="T63" fmla="*/ 195 h 255"/>
              <a:gd name="T64" fmla="*/ 32 w 255"/>
              <a:gd name="T65" fmla="*/ 204 h 255"/>
              <a:gd name="T66" fmla="*/ 40 w 255"/>
              <a:gd name="T67" fmla="*/ 219 h 255"/>
              <a:gd name="T68" fmla="*/ 62 w 255"/>
              <a:gd name="T69" fmla="*/ 211 h 255"/>
              <a:gd name="T70" fmla="*/ 63 w 255"/>
              <a:gd name="T71" fmla="*/ 238 h 255"/>
              <a:gd name="T72" fmla="*/ 88 w 255"/>
              <a:gd name="T73" fmla="*/ 226 h 255"/>
              <a:gd name="T74" fmla="*/ 92 w 255"/>
              <a:gd name="T75" fmla="*/ 249 h 255"/>
              <a:gd name="T76" fmla="*/ 109 w 255"/>
              <a:gd name="T77" fmla="*/ 249 h 255"/>
              <a:gd name="T78" fmla="*/ 120 w 255"/>
              <a:gd name="T79" fmla="*/ 250 h 255"/>
              <a:gd name="T80" fmla="*/ 134 w 255"/>
              <a:gd name="T81" fmla="*/ 250 h 255"/>
              <a:gd name="T82" fmla="*/ 146 w 255"/>
              <a:gd name="T83" fmla="*/ 249 h 255"/>
              <a:gd name="T84" fmla="*/ 163 w 255"/>
              <a:gd name="T85" fmla="*/ 249 h 255"/>
              <a:gd name="T86" fmla="*/ 167 w 255"/>
              <a:gd name="T87" fmla="*/ 226 h 255"/>
              <a:gd name="T88" fmla="*/ 191 w 255"/>
              <a:gd name="T89" fmla="*/ 238 h 255"/>
              <a:gd name="T90" fmla="*/ 192 w 255"/>
              <a:gd name="T91" fmla="*/ 211 h 255"/>
              <a:gd name="T92" fmla="*/ 214 w 255"/>
              <a:gd name="T93" fmla="*/ 219 h 255"/>
              <a:gd name="T94" fmla="*/ 223 w 255"/>
              <a:gd name="T95" fmla="*/ 204 h 255"/>
              <a:gd name="T96" fmla="*/ 230 w 255"/>
              <a:gd name="T97" fmla="*/ 195 h 255"/>
              <a:gd name="T98" fmla="*/ 241 w 255"/>
              <a:gd name="T99" fmla="*/ 182 h 255"/>
              <a:gd name="T100" fmla="*/ 227 w 255"/>
              <a:gd name="T101" fmla="*/ 164 h 255"/>
              <a:gd name="T102" fmla="*/ 252 w 255"/>
              <a:gd name="T103" fmla="*/ 154 h 255"/>
              <a:gd name="T104" fmla="*/ 233 w 255"/>
              <a:gd name="T105" fmla="*/ 135 h 255"/>
              <a:gd name="T106" fmla="*/ 127 w 255"/>
              <a:gd name="T107" fmla="*/ 148 h 255"/>
              <a:gd name="T108" fmla="*/ 117 w 255"/>
              <a:gd name="T109" fmla="*/ 44 h 255"/>
              <a:gd name="T110" fmla="*/ 50 w 255"/>
              <a:gd name="T111" fmla="*/ 160 h 255"/>
              <a:gd name="T112" fmla="*/ 72 w 255"/>
              <a:gd name="T113" fmla="*/ 171 h 255"/>
              <a:gd name="T114" fmla="*/ 127 w 255"/>
              <a:gd name="T115" fmla="*/ 212 h 255"/>
              <a:gd name="T116" fmla="*/ 137 w 255"/>
              <a:gd name="T117" fmla="*/ 58 h 2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55" h="255">
                <a:moveTo>
                  <a:pt x="250" y="133"/>
                </a:moveTo>
                <a:cubicBezTo>
                  <a:pt x="251" y="133"/>
                  <a:pt x="252" y="132"/>
                  <a:pt x="253" y="131"/>
                </a:cubicBezTo>
                <a:cubicBezTo>
                  <a:pt x="254" y="130"/>
                  <a:pt x="255" y="129"/>
                  <a:pt x="255" y="127"/>
                </a:cubicBezTo>
                <a:cubicBezTo>
                  <a:pt x="255" y="126"/>
                  <a:pt x="254" y="125"/>
                  <a:pt x="253" y="124"/>
                </a:cubicBezTo>
                <a:cubicBezTo>
                  <a:pt x="252" y="123"/>
                  <a:pt x="251" y="122"/>
                  <a:pt x="250" y="122"/>
                </a:cubicBezTo>
                <a:cubicBezTo>
                  <a:pt x="248" y="122"/>
                  <a:pt x="240" y="121"/>
                  <a:pt x="233" y="120"/>
                </a:cubicBezTo>
                <a:cubicBezTo>
                  <a:pt x="232" y="118"/>
                  <a:pt x="232" y="115"/>
                  <a:pt x="232" y="113"/>
                </a:cubicBezTo>
                <a:cubicBezTo>
                  <a:pt x="239" y="111"/>
                  <a:pt x="247" y="108"/>
                  <a:pt x="248" y="108"/>
                </a:cubicBezTo>
                <a:cubicBezTo>
                  <a:pt x="250" y="107"/>
                  <a:pt x="251" y="106"/>
                  <a:pt x="251" y="105"/>
                </a:cubicBezTo>
                <a:cubicBezTo>
                  <a:pt x="252" y="104"/>
                  <a:pt x="252" y="102"/>
                  <a:pt x="252" y="101"/>
                </a:cubicBezTo>
                <a:cubicBezTo>
                  <a:pt x="252" y="99"/>
                  <a:pt x="251" y="98"/>
                  <a:pt x="250" y="97"/>
                </a:cubicBezTo>
                <a:cubicBezTo>
                  <a:pt x="249" y="97"/>
                  <a:pt x="247" y="96"/>
                  <a:pt x="246" y="96"/>
                </a:cubicBezTo>
                <a:cubicBezTo>
                  <a:pt x="244" y="96"/>
                  <a:pt x="236" y="97"/>
                  <a:pt x="229" y="98"/>
                </a:cubicBezTo>
                <a:cubicBezTo>
                  <a:pt x="228" y="96"/>
                  <a:pt x="227" y="94"/>
                  <a:pt x="227" y="91"/>
                </a:cubicBezTo>
                <a:cubicBezTo>
                  <a:pt x="233" y="88"/>
                  <a:pt x="240" y="84"/>
                  <a:pt x="241" y="83"/>
                </a:cubicBezTo>
                <a:cubicBezTo>
                  <a:pt x="243" y="82"/>
                  <a:pt x="244" y="81"/>
                  <a:pt x="244" y="80"/>
                </a:cubicBezTo>
                <a:cubicBezTo>
                  <a:pt x="244" y="78"/>
                  <a:pt x="244" y="77"/>
                  <a:pt x="244" y="76"/>
                </a:cubicBezTo>
                <a:cubicBezTo>
                  <a:pt x="243" y="74"/>
                  <a:pt x="242" y="73"/>
                  <a:pt x="241" y="73"/>
                </a:cubicBezTo>
                <a:cubicBezTo>
                  <a:pt x="240" y="72"/>
                  <a:pt x="238" y="72"/>
                  <a:pt x="237" y="72"/>
                </a:cubicBezTo>
                <a:cubicBezTo>
                  <a:pt x="235" y="73"/>
                  <a:pt x="227" y="75"/>
                  <a:pt x="221" y="78"/>
                </a:cubicBezTo>
                <a:cubicBezTo>
                  <a:pt x="219" y="76"/>
                  <a:pt x="218" y="73"/>
                  <a:pt x="217" y="71"/>
                </a:cubicBezTo>
                <a:cubicBezTo>
                  <a:pt x="222" y="67"/>
                  <a:pt x="228" y="61"/>
                  <a:pt x="230" y="60"/>
                </a:cubicBezTo>
                <a:cubicBezTo>
                  <a:pt x="231" y="59"/>
                  <a:pt x="231" y="58"/>
                  <a:pt x="231" y="56"/>
                </a:cubicBezTo>
                <a:cubicBezTo>
                  <a:pt x="232" y="55"/>
                  <a:pt x="231" y="54"/>
                  <a:pt x="230" y="52"/>
                </a:cubicBezTo>
                <a:cubicBezTo>
                  <a:pt x="229" y="51"/>
                  <a:pt x="228" y="50"/>
                  <a:pt x="227" y="50"/>
                </a:cubicBezTo>
                <a:cubicBezTo>
                  <a:pt x="226" y="50"/>
                  <a:pt x="224" y="50"/>
                  <a:pt x="223" y="51"/>
                </a:cubicBezTo>
                <a:cubicBezTo>
                  <a:pt x="221" y="52"/>
                  <a:pt x="214" y="56"/>
                  <a:pt x="208" y="59"/>
                </a:cubicBezTo>
                <a:cubicBezTo>
                  <a:pt x="207" y="58"/>
                  <a:pt x="205" y="56"/>
                  <a:pt x="203" y="54"/>
                </a:cubicBezTo>
                <a:cubicBezTo>
                  <a:pt x="208" y="48"/>
                  <a:pt x="212" y="41"/>
                  <a:pt x="213" y="40"/>
                </a:cubicBezTo>
                <a:cubicBezTo>
                  <a:pt x="214" y="39"/>
                  <a:pt x="215" y="38"/>
                  <a:pt x="214" y="36"/>
                </a:cubicBezTo>
                <a:cubicBezTo>
                  <a:pt x="214" y="35"/>
                  <a:pt x="214" y="34"/>
                  <a:pt x="212" y="33"/>
                </a:cubicBezTo>
                <a:cubicBezTo>
                  <a:pt x="211" y="32"/>
                  <a:pt x="210" y="31"/>
                  <a:pt x="209" y="31"/>
                </a:cubicBezTo>
                <a:cubicBezTo>
                  <a:pt x="207" y="31"/>
                  <a:pt x="206" y="31"/>
                  <a:pt x="205" y="32"/>
                </a:cubicBezTo>
                <a:cubicBezTo>
                  <a:pt x="204" y="34"/>
                  <a:pt x="198" y="39"/>
                  <a:pt x="192" y="44"/>
                </a:cubicBezTo>
                <a:cubicBezTo>
                  <a:pt x="190" y="43"/>
                  <a:pt x="188" y="41"/>
                  <a:pt x="186" y="40"/>
                </a:cubicBezTo>
                <a:cubicBezTo>
                  <a:pt x="189" y="33"/>
                  <a:pt x="193" y="26"/>
                  <a:pt x="193" y="24"/>
                </a:cubicBezTo>
                <a:cubicBezTo>
                  <a:pt x="194" y="23"/>
                  <a:pt x="194" y="21"/>
                  <a:pt x="194" y="20"/>
                </a:cubicBezTo>
                <a:cubicBezTo>
                  <a:pt x="193" y="19"/>
                  <a:pt x="192" y="18"/>
                  <a:pt x="191" y="17"/>
                </a:cubicBezTo>
                <a:cubicBezTo>
                  <a:pt x="190" y="16"/>
                  <a:pt x="188" y="16"/>
                  <a:pt x="187" y="16"/>
                </a:cubicBezTo>
                <a:cubicBezTo>
                  <a:pt x="186" y="16"/>
                  <a:pt x="184" y="17"/>
                  <a:pt x="183" y="18"/>
                </a:cubicBezTo>
                <a:cubicBezTo>
                  <a:pt x="182" y="20"/>
                  <a:pt x="178" y="26"/>
                  <a:pt x="174" y="32"/>
                </a:cubicBezTo>
                <a:cubicBezTo>
                  <a:pt x="171" y="31"/>
                  <a:pt x="169" y="30"/>
                  <a:pt x="167" y="29"/>
                </a:cubicBezTo>
                <a:cubicBezTo>
                  <a:pt x="168" y="22"/>
                  <a:pt x="170" y="14"/>
                  <a:pt x="171" y="13"/>
                </a:cubicBezTo>
                <a:cubicBezTo>
                  <a:pt x="171" y="11"/>
                  <a:pt x="171" y="10"/>
                  <a:pt x="170" y="9"/>
                </a:cubicBezTo>
                <a:cubicBezTo>
                  <a:pt x="169" y="7"/>
                  <a:pt x="168" y="6"/>
                  <a:pt x="167" y="6"/>
                </a:cubicBezTo>
                <a:cubicBezTo>
                  <a:pt x="165" y="6"/>
                  <a:pt x="164" y="6"/>
                  <a:pt x="163" y="6"/>
                </a:cubicBezTo>
                <a:cubicBezTo>
                  <a:pt x="161" y="7"/>
                  <a:pt x="160" y="8"/>
                  <a:pt x="160" y="9"/>
                </a:cubicBezTo>
                <a:cubicBezTo>
                  <a:pt x="159" y="11"/>
                  <a:pt x="156" y="18"/>
                  <a:pt x="153" y="25"/>
                </a:cubicBezTo>
                <a:cubicBezTo>
                  <a:pt x="150" y="24"/>
                  <a:pt x="148" y="24"/>
                  <a:pt x="146" y="23"/>
                </a:cubicBezTo>
                <a:cubicBezTo>
                  <a:pt x="146" y="16"/>
                  <a:pt x="146" y="8"/>
                  <a:pt x="146" y="6"/>
                </a:cubicBezTo>
                <a:cubicBezTo>
                  <a:pt x="146" y="5"/>
                  <a:pt x="145" y="3"/>
                  <a:pt x="144" y="2"/>
                </a:cubicBezTo>
                <a:cubicBezTo>
                  <a:pt x="143" y="1"/>
                  <a:pt x="142" y="1"/>
                  <a:pt x="141" y="0"/>
                </a:cubicBezTo>
                <a:cubicBezTo>
                  <a:pt x="139" y="0"/>
                  <a:pt x="138" y="1"/>
                  <a:pt x="137" y="1"/>
                </a:cubicBezTo>
                <a:cubicBezTo>
                  <a:pt x="135" y="2"/>
                  <a:pt x="135" y="3"/>
                  <a:pt x="134" y="5"/>
                </a:cubicBezTo>
                <a:cubicBezTo>
                  <a:pt x="134" y="6"/>
                  <a:pt x="132" y="14"/>
                  <a:pt x="131" y="22"/>
                </a:cubicBezTo>
                <a:cubicBezTo>
                  <a:pt x="130" y="22"/>
                  <a:pt x="128" y="22"/>
                  <a:pt x="127" y="22"/>
                </a:cubicBezTo>
                <a:cubicBezTo>
                  <a:pt x="126" y="22"/>
                  <a:pt x="125" y="22"/>
                  <a:pt x="124" y="22"/>
                </a:cubicBezTo>
                <a:cubicBezTo>
                  <a:pt x="122" y="14"/>
                  <a:pt x="120" y="6"/>
                  <a:pt x="120" y="5"/>
                </a:cubicBezTo>
                <a:cubicBezTo>
                  <a:pt x="120" y="3"/>
                  <a:pt x="119" y="2"/>
                  <a:pt x="118" y="1"/>
                </a:cubicBezTo>
                <a:cubicBezTo>
                  <a:pt x="117" y="1"/>
                  <a:pt x="115" y="0"/>
                  <a:pt x="114" y="0"/>
                </a:cubicBezTo>
                <a:cubicBezTo>
                  <a:pt x="112" y="1"/>
                  <a:pt x="111" y="1"/>
                  <a:pt x="110" y="2"/>
                </a:cubicBezTo>
                <a:cubicBezTo>
                  <a:pt x="109" y="3"/>
                  <a:pt x="109" y="5"/>
                  <a:pt x="109" y="6"/>
                </a:cubicBezTo>
                <a:cubicBezTo>
                  <a:pt x="109" y="8"/>
                  <a:pt x="109" y="16"/>
                  <a:pt x="109" y="23"/>
                </a:cubicBezTo>
                <a:cubicBezTo>
                  <a:pt x="106" y="24"/>
                  <a:pt x="104" y="24"/>
                  <a:pt x="102" y="25"/>
                </a:cubicBezTo>
                <a:cubicBezTo>
                  <a:pt x="99" y="18"/>
                  <a:pt x="95" y="11"/>
                  <a:pt x="95" y="9"/>
                </a:cubicBezTo>
                <a:cubicBezTo>
                  <a:pt x="94" y="8"/>
                  <a:pt x="93" y="7"/>
                  <a:pt x="92" y="6"/>
                </a:cubicBezTo>
                <a:cubicBezTo>
                  <a:pt x="91" y="6"/>
                  <a:pt x="89" y="6"/>
                  <a:pt x="88" y="6"/>
                </a:cubicBezTo>
                <a:cubicBezTo>
                  <a:pt x="86" y="6"/>
                  <a:pt x="85" y="7"/>
                  <a:pt x="85" y="9"/>
                </a:cubicBezTo>
                <a:cubicBezTo>
                  <a:pt x="84" y="10"/>
                  <a:pt x="84" y="11"/>
                  <a:pt x="84" y="13"/>
                </a:cubicBezTo>
                <a:cubicBezTo>
                  <a:pt x="84" y="14"/>
                  <a:pt x="86" y="22"/>
                  <a:pt x="88" y="29"/>
                </a:cubicBezTo>
                <a:cubicBezTo>
                  <a:pt x="85" y="30"/>
                  <a:pt x="83" y="31"/>
                  <a:pt x="81" y="32"/>
                </a:cubicBezTo>
                <a:cubicBezTo>
                  <a:pt x="77" y="26"/>
                  <a:pt x="72" y="20"/>
                  <a:pt x="71" y="18"/>
                </a:cubicBezTo>
                <a:cubicBezTo>
                  <a:pt x="70" y="17"/>
                  <a:pt x="69" y="16"/>
                  <a:pt x="68" y="16"/>
                </a:cubicBezTo>
                <a:cubicBezTo>
                  <a:pt x="66" y="16"/>
                  <a:pt x="65" y="16"/>
                  <a:pt x="63" y="17"/>
                </a:cubicBezTo>
                <a:cubicBezTo>
                  <a:pt x="62" y="18"/>
                  <a:pt x="61" y="19"/>
                  <a:pt x="61" y="20"/>
                </a:cubicBezTo>
                <a:cubicBezTo>
                  <a:pt x="60" y="21"/>
                  <a:pt x="60" y="23"/>
                  <a:pt x="61" y="24"/>
                </a:cubicBezTo>
                <a:cubicBezTo>
                  <a:pt x="62" y="26"/>
                  <a:pt x="65" y="33"/>
                  <a:pt x="68" y="40"/>
                </a:cubicBezTo>
                <a:cubicBezTo>
                  <a:pt x="66" y="41"/>
                  <a:pt x="64" y="43"/>
                  <a:pt x="62" y="44"/>
                </a:cubicBezTo>
                <a:cubicBezTo>
                  <a:pt x="57" y="39"/>
                  <a:pt x="51" y="34"/>
                  <a:pt x="50" y="32"/>
                </a:cubicBezTo>
                <a:cubicBezTo>
                  <a:pt x="48" y="31"/>
                  <a:pt x="47" y="31"/>
                  <a:pt x="46" y="31"/>
                </a:cubicBezTo>
                <a:cubicBezTo>
                  <a:pt x="44" y="31"/>
                  <a:pt x="43" y="32"/>
                  <a:pt x="42" y="33"/>
                </a:cubicBezTo>
                <a:cubicBezTo>
                  <a:pt x="41" y="34"/>
                  <a:pt x="40" y="35"/>
                  <a:pt x="40" y="36"/>
                </a:cubicBezTo>
                <a:cubicBezTo>
                  <a:pt x="40" y="38"/>
                  <a:pt x="40" y="39"/>
                  <a:pt x="41" y="40"/>
                </a:cubicBezTo>
                <a:cubicBezTo>
                  <a:pt x="42" y="41"/>
                  <a:pt x="47" y="48"/>
                  <a:pt x="51" y="54"/>
                </a:cubicBezTo>
                <a:cubicBezTo>
                  <a:pt x="49" y="56"/>
                  <a:pt x="48" y="58"/>
                  <a:pt x="46" y="59"/>
                </a:cubicBezTo>
                <a:cubicBezTo>
                  <a:pt x="40" y="56"/>
                  <a:pt x="33" y="52"/>
                  <a:pt x="32" y="51"/>
                </a:cubicBezTo>
                <a:cubicBezTo>
                  <a:pt x="30" y="50"/>
                  <a:pt x="29" y="50"/>
                  <a:pt x="27" y="50"/>
                </a:cubicBezTo>
                <a:cubicBezTo>
                  <a:pt x="26" y="50"/>
                  <a:pt x="25" y="51"/>
                  <a:pt x="24" y="52"/>
                </a:cubicBezTo>
                <a:cubicBezTo>
                  <a:pt x="23" y="54"/>
                  <a:pt x="23" y="55"/>
                  <a:pt x="23" y="56"/>
                </a:cubicBezTo>
                <a:cubicBezTo>
                  <a:pt x="23" y="58"/>
                  <a:pt x="24" y="59"/>
                  <a:pt x="25" y="60"/>
                </a:cubicBezTo>
                <a:cubicBezTo>
                  <a:pt x="26" y="61"/>
                  <a:pt x="32" y="67"/>
                  <a:pt x="38" y="71"/>
                </a:cubicBezTo>
                <a:cubicBezTo>
                  <a:pt x="36" y="73"/>
                  <a:pt x="35" y="76"/>
                  <a:pt x="34" y="78"/>
                </a:cubicBezTo>
                <a:cubicBezTo>
                  <a:pt x="27" y="75"/>
                  <a:pt x="19" y="73"/>
                  <a:pt x="18" y="72"/>
                </a:cubicBezTo>
                <a:cubicBezTo>
                  <a:pt x="16" y="72"/>
                  <a:pt x="15" y="72"/>
                  <a:pt x="14" y="73"/>
                </a:cubicBezTo>
                <a:cubicBezTo>
                  <a:pt x="12" y="73"/>
                  <a:pt x="11" y="74"/>
                  <a:pt x="11" y="76"/>
                </a:cubicBezTo>
                <a:cubicBezTo>
                  <a:pt x="10" y="77"/>
                  <a:pt x="10" y="78"/>
                  <a:pt x="11" y="80"/>
                </a:cubicBezTo>
                <a:cubicBezTo>
                  <a:pt x="11" y="81"/>
                  <a:pt x="12" y="82"/>
                  <a:pt x="13" y="83"/>
                </a:cubicBezTo>
                <a:cubicBezTo>
                  <a:pt x="14" y="84"/>
                  <a:pt x="22" y="88"/>
                  <a:pt x="28" y="91"/>
                </a:cubicBezTo>
                <a:cubicBezTo>
                  <a:pt x="27" y="94"/>
                  <a:pt x="26" y="96"/>
                  <a:pt x="26" y="98"/>
                </a:cubicBezTo>
                <a:cubicBezTo>
                  <a:pt x="18" y="97"/>
                  <a:pt x="10" y="96"/>
                  <a:pt x="9" y="96"/>
                </a:cubicBezTo>
                <a:cubicBezTo>
                  <a:pt x="7" y="96"/>
                  <a:pt x="6" y="97"/>
                  <a:pt x="5" y="97"/>
                </a:cubicBezTo>
                <a:cubicBezTo>
                  <a:pt x="4" y="98"/>
                  <a:pt x="3" y="99"/>
                  <a:pt x="3" y="101"/>
                </a:cubicBezTo>
                <a:cubicBezTo>
                  <a:pt x="2" y="102"/>
                  <a:pt x="2" y="104"/>
                  <a:pt x="3" y="105"/>
                </a:cubicBezTo>
                <a:cubicBezTo>
                  <a:pt x="4" y="106"/>
                  <a:pt x="5" y="107"/>
                  <a:pt x="6" y="108"/>
                </a:cubicBezTo>
                <a:cubicBezTo>
                  <a:pt x="8" y="108"/>
                  <a:pt x="16" y="111"/>
                  <a:pt x="23" y="113"/>
                </a:cubicBezTo>
                <a:cubicBezTo>
                  <a:pt x="22" y="115"/>
                  <a:pt x="22" y="118"/>
                  <a:pt x="22" y="120"/>
                </a:cubicBezTo>
                <a:cubicBezTo>
                  <a:pt x="15" y="121"/>
                  <a:pt x="6" y="122"/>
                  <a:pt x="5" y="122"/>
                </a:cubicBezTo>
                <a:cubicBezTo>
                  <a:pt x="3" y="122"/>
                  <a:pt x="2" y="123"/>
                  <a:pt x="1" y="124"/>
                </a:cubicBezTo>
                <a:cubicBezTo>
                  <a:pt x="0" y="125"/>
                  <a:pt x="0" y="126"/>
                  <a:pt x="0" y="127"/>
                </a:cubicBezTo>
                <a:cubicBezTo>
                  <a:pt x="0" y="129"/>
                  <a:pt x="0" y="130"/>
                  <a:pt x="1" y="131"/>
                </a:cubicBezTo>
                <a:cubicBezTo>
                  <a:pt x="2" y="132"/>
                  <a:pt x="3" y="133"/>
                  <a:pt x="5" y="133"/>
                </a:cubicBezTo>
                <a:cubicBezTo>
                  <a:pt x="6" y="133"/>
                  <a:pt x="15" y="134"/>
                  <a:pt x="22" y="135"/>
                </a:cubicBezTo>
                <a:cubicBezTo>
                  <a:pt x="22" y="137"/>
                  <a:pt x="22" y="140"/>
                  <a:pt x="23" y="142"/>
                </a:cubicBezTo>
                <a:cubicBezTo>
                  <a:pt x="16" y="144"/>
                  <a:pt x="8" y="147"/>
                  <a:pt x="6" y="147"/>
                </a:cubicBezTo>
                <a:cubicBezTo>
                  <a:pt x="5" y="148"/>
                  <a:pt x="4" y="149"/>
                  <a:pt x="3" y="150"/>
                </a:cubicBezTo>
                <a:cubicBezTo>
                  <a:pt x="2" y="151"/>
                  <a:pt x="2" y="153"/>
                  <a:pt x="3" y="154"/>
                </a:cubicBezTo>
                <a:cubicBezTo>
                  <a:pt x="3" y="155"/>
                  <a:pt x="4" y="157"/>
                  <a:pt x="5" y="157"/>
                </a:cubicBezTo>
                <a:cubicBezTo>
                  <a:pt x="6" y="158"/>
                  <a:pt x="7" y="159"/>
                  <a:pt x="9" y="159"/>
                </a:cubicBezTo>
                <a:cubicBezTo>
                  <a:pt x="10" y="158"/>
                  <a:pt x="18" y="157"/>
                  <a:pt x="26" y="157"/>
                </a:cubicBezTo>
                <a:cubicBezTo>
                  <a:pt x="26" y="159"/>
                  <a:pt x="27" y="161"/>
                  <a:pt x="28" y="164"/>
                </a:cubicBezTo>
                <a:cubicBezTo>
                  <a:pt x="22" y="167"/>
                  <a:pt x="14" y="171"/>
                  <a:pt x="13" y="172"/>
                </a:cubicBezTo>
                <a:cubicBezTo>
                  <a:pt x="12" y="173"/>
                  <a:pt x="11" y="174"/>
                  <a:pt x="11" y="175"/>
                </a:cubicBezTo>
                <a:cubicBezTo>
                  <a:pt x="10" y="177"/>
                  <a:pt x="10" y="178"/>
                  <a:pt x="11" y="179"/>
                </a:cubicBezTo>
                <a:cubicBezTo>
                  <a:pt x="11" y="181"/>
                  <a:pt x="12" y="182"/>
                  <a:pt x="14" y="182"/>
                </a:cubicBezTo>
                <a:cubicBezTo>
                  <a:pt x="15" y="183"/>
                  <a:pt x="16" y="183"/>
                  <a:pt x="18" y="183"/>
                </a:cubicBezTo>
                <a:cubicBezTo>
                  <a:pt x="19" y="182"/>
                  <a:pt x="27" y="179"/>
                  <a:pt x="34" y="177"/>
                </a:cubicBezTo>
                <a:cubicBezTo>
                  <a:pt x="35" y="179"/>
                  <a:pt x="36" y="181"/>
                  <a:pt x="38" y="184"/>
                </a:cubicBezTo>
                <a:cubicBezTo>
                  <a:pt x="32" y="188"/>
                  <a:pt x="26" y="194"/>
                  <a:pt x="25" y="195"/>
                </a:cubicBezTo>
                <a:cubicBezTo>
                  <a:pt x="24" y="196"/>
                  <a:pt x="23" y="197"/>
                  <a:pt x="23" y="199"/>
                </a:cubicBezTo>
                <a:cubicBezTo>
                  <a:pt x="23" y="200"/>
                  <a:pt x="23" y="201"/>
                  <a:pt x="24" y="202"/>
                </a:cubicBezTo>
                <a:cubicBezTo>
                  <a:pt x="25" y="204"/>
                  <a:pt x="26" y="204"/>
                  <a:pt x="27" y="205"/>
                </a:cubicBezTo>
                <a:cubicBezTo>
                  <a:pt x="29" y="205"/>
                  <a:pt x="30" y="205"/>
                  <a:pt x="32" y="204"/>
                </a:cubicBezTo>
                <a:cubicBezTo>
                  <a:pt x="33" y="203"/>
                  <a:pt x="40" y="199"/>
                  <a:pt x="46" y="195"/>
                </a:cubicBezTo>
                <a:cubicBezTo>
                  <a:pt x="48" y="197"/>
                  <a:pt x="49" y="199"/>
                  <a:pt x="51" y="201"/>
                </a:cubicBezTo>
                <a:cubicBezTo>
                  <a:pt x="47" y="207"/>
                  <a:pt x="42" y="213"/>
                  <a:pt x="41" y="215"/>
                </a:cubicBezTo>
                <a:cubicBezTo>
                  <a:pt x="40" y="216"/>
                  <a:pt x="40" y="217"/>
                  <a:pt x="40" y="219"/>
                </a:cubicBezTo>
                <a:cubicBezTo>
                  <a:pt x="40" y="220"/>
                  <a:pt x="41" y="221"/>
                  <a:pt x="42" y="222"/>
                </a:cubicBezTo>
                <a:cubicBezTo>
                  <a:pt x="43" y="223"/>
                  <a:pt x="44" y="224"/>
                  <a:pt x="46" y="224"/>
                </a:cubicBezTo>
                <a:cubicBezTo>
                  <a:pt x="47" y="224"/>
                  <a:pt x="48" y="223"/>
                  <a:pt x="50" y="222"/>
                </a:cubicBezTo>
                <a:cubicBezTo>
                  <a:pt x="51" y="221"/>
                  <a:pt x="57" y="216"/>
                  <a:pt x="62" y="211"/>
                </a:cubicBezTo>
                <a:cubicBezTo>
                  <a:pt x="64" y="212"/>
                  <a:pt x="66" y="214"/>
                  <a:pt x="68" y="215"/>
                </a:cubicBezTo>
                <a:cubicBezTo>
                  <a:pt x="65" y="222"/>
                  <a:pt x="62" y="229"/>
                  <a:pt x="61" y="231"/>
                </a:cubicBezTo>
                <a:cubicBezTo>
                  <a:pt x="60" y="232"/>
                  <a:pt x="60" y="234"/>
                  <a:pt x="61" y="235"/>
                </a:cubicBezTo>
                <a:cubicBezTo>
                  <a:pt x="61" y="236"/>
                  <a:pt x="62" y="237"/>
                  <a:pt x="63" y="238"/>
                </a:cubicBezTo>
                <a:cubicBezTo>
                  <a:pt x="65" y="239"/>
                  <a:pt x="66" y="239"/>
                  <a:pt x="68" y="239"/>
                </a:cubicBezTo>
                <a:cubicBezTo>
                  <a:pt x="69" y="238"/>
                  <a:pt x="70" y="238"/>
                  <a:pt x="71" y="237"/>
                </a:cubicBezTo>
                <a:cubicBezTo>
                  <a:pt x="72" y="235"/>
                  <a:pt x="77" y="229"/>
                  <a:pt x="81" y="223"/>
                </a:cubicBezTo>
                <a:cubicBezTo>
                  <a:pt x="83" y="224"/>
                  <a:pt x="85" y="225"/>
                  <a:pt x="88" y="226"/>
                </a:cubicBezTo>
                <a:cubicBezTo>
                  <a:pt x="86" y="233"/>
                  <a:pt x="84" y="241"/>
                  <a:pt x="84" y="242"/>
                </a:cubicBezTo>
                <a:cubicBezTo>
                  <a:pt x="84" y="244"/>
                  <a:pt x="84" y="245"/>
                  <a:pt x="85" y="246"/>
                </a:cubicBezTo>
                <a:cubicBezTo>
                  <a:pt x="85" y="247"/>
                  <a:pt x="86" y="248"/>
                  <a:pt x="88" y="249"/>
                </a:cubicBezTo>
                <a:cubicBezTo>
                  <a:pt x="89" y="249"/>
                  <a:pt x="91" y="249"/>
                  <a:pt x="92" y="249"/>
                </a:cubicBezTo>
                <a:cubicBezTo>
                  <a:pt x="93" y="248"/>
                  <a:pt x="94" y="247"/>
                  <a:pt x="95" y="246"/>
                </a:cubicBezTo>
                <a:cubicBezTo>
                  <a:pt x="95" y="244"/>
                  <a:pt x="99" y="237"/>
                  <a:pt x="102" y="230"/>
                </a:cubicBezTo>
                <a:cubicBezTo>
                  <a:pt x="104" y="231"/>
                  <a:pt x="106" y="231"/>
                  <a:pt x="109" y="232"/>
                </a:cubicBezTo>
                <a:cubicBezTo>
                  <a:pt x="109" y="239"/>
                  <a:pt x="109" y="247"/>
                  <a:pt x="109" y="249"/>
                </a:cubicBezTo>
                <a:cubicBezTo>
                  <a:pt x="109" y="250"/>
                  <a:pt x="109" y="252"/>
                  <a:pt x="110" y="253"/>
                </a:cubicBezTo>
                <a:cubicBezTo>
                  <a:pt x="111" y="254"/>
                  <a:pt x="112" y="254"/>
                  <a:pt x="114" y="254"/>
                </a:cubicBezTo>
                <a:cubicBezTo>
                  <a:pt x="115" y="255"/>
                  <a:pt x="117" y="254"/>
                  <a:pt x="118" y="253"/>
                </a:cubicBezTo>
                <a:cubicBezTo>
                  <a:pt x="119" y="253"/>
                  <a:pt x="120" y="251"/>
                  <a:pt x="120" y="250"/>
                </a:cubicBezTo>
                <a:cubicBezTo>
                  <a:pt x="120" y="248"/>
                  <a:pt x="122" y="240"/>
                  <a:pt x="124" y="233"/>
                </a:cubicBezTo>
                <a:cubicBezTo>
                  <a:pt x="125" y="233"/>
                  <a:pt x="126" y="233"/>
                  <a:pt x="127" y="233"/>
                </a:cubicBezTo>
                <a:cubicBezTo>
                  <a:pt x="128" y="233"/>
                  <a:pt x="130" y="233"/>
                  <a:pt x="131" y="233"/>
                </a:cubicBezTo>
                <a:cubicBezTo>
                  <a:pt x="132" y="240"/>
                  <a:pt x="134" y="248"/>
                  <a:pt x="134" y="250"/>
                </a:cubicBezTo>
                <a:cubicBezTo>
                  <a:pt x="135" y="251"/>
                  <a:pt x="135" y="253"/>
                  <a:pt x="137" y="253"/>
                </a:cubicBezTo>
                <a:cubicBezTo>
                  <a:pt x="138" y="254"/>
                  <a:pt x="139" y="255"/>
                  <a:pt x="141" y="254"/>
                </a:cubicBezTo>
                <a:cubicBezTo>
                  <a:pt x="142" y="254"/>
                  <a:pt x="143" y="254"/>
                  <a:pt x="144" y="253"/>
                </a:cubicBezTo>
                <a:cubicBezTo>
                  <a:pt x="145" y="252"/>
                  <a:pt x="146" y="250"/>
                  <a:pt x="146" y="249"/>
                </a:cubicBezTo>
                <a:cubicBezTo>
                  <a:pt x="146" y="247"/>
                  <a:pt x="146" y="239"/>
                  <a:pt x="146" y="232"/>
                </a:cubicBezTo>
                <a:cubicBezTo>
                  <a:pt x="148" y="231"/>
                  <a:pt x="150" y="231"/>
                  <a:pt x="153" y="230"/>
                </a:cubicBezTo>
                <a:cubicBezTo>
                  <a:pt x="156" y="237"/>
                  <a:pt x="159" y="244"/>
                  <a:pt x="160" y="246"/>
                </a:cubicBezTo>
                <a:cubicBezTo>
                  <a:pt x="160" y="247"/>
                  <a:pt x="161" y="248"/>
                  <a:pt x="163" y="249"/>
                </a:cubicBezTo>
                <a:cubicBezTo>
                  <a:pt x="164" y="249"/>
                  <a:pt x="165" y="249"/>
                  <a:pt x="167" y="249"/>
                </a:cubicBezTo>
                <a:cubicBezTo>
                  <a:pt x="168" y="248"/>
                  <a:pt x="169" y="247"/>
                  <a:pt x="170" y="246"/>
                </a:cubicBezTo>
                <a:cubicBezTo>
                  <a:pt x="171" y="245"/>
                  <a:pt x="171" y="244"/>
                  <a:pt x="171" y="242"/>
                </a:cubicBezTo>
                <a:cubicBezTo>
                  <a:pt x="170" y="241"/>
                  <a:pt x="168" y="233"/>
                  <a:pt x="167" y="226"/>
                </a:cubicBezTo>
                <a:cubicBezTo>
                  <a:pt x="169" y="225"/>
                  <a:pt x="171" y="224"/>
                  <a:pt x="174" y="223"/>
                </a:cubicBezTo>
                <a:cubicBezTo>
                  <a:pt x="178" y="229"/>
                  <a:pt x="182" y="235"/>
                  <a:pt x="183" y="237"/>
                </a:cubicBezTo>
                <a:cubicBezTo>
                  <a:pt x="184" y="238"/>
                  <a:pt x="186" y="238"/>
                  <a:pt x="187" y="239"/>
                </a:cubicBezTo>
                <a:cubicBezTo>
                  <a:pt x="188" y="239"/>
                  <a:pt x="190" y="239"/>
                  <a:pt x="191" y="238"/>
                </a:cubicBezTo>
                <a:cubicBezTo>
                  <a:pt x="192" y="237"/>
                  <a:pt x="193" y="236"/>
                  <a:pt x="194" y="235"/>
                </a:cubicBezTo>
                <a:cubicBezTo>
                  <a:pt x="194" y="234"/>
                  <a:pt x="194" y="232"/>
                  <a:pt x="193" y="231"/>
                </a:cubicBezTo>
                <a:cubicBezTo>
                  <a:pt x="193" y="229"/>
                  <a:pt x="189" y="222"/>
                  <a:pt x="186" y="215"/>
                </a:cubicBezTo>
                <a:cubicBezTo>
                  <a:pt x="188" y="214"/>
                  <a:pt x="190" y="212"/>
                  <a:pt x="192" y="211"/>
                </a:cubicBezTo>
                <a:cubicBezTo>
                  <a:pt x="198" y="216"/>
                  <a:pt x="204" y="221"/>
                  <a:pt x="205" y="222"/>
                </a:cubicBezTo>
                <a:cubicBezTo>
                  <a:pt x="206" y="223"/>
                  <a:pt x="207" y="224"/>
                  <a:pt x="209" y="224"/>
                </a:cubicBezTo>
                <a:cubicBezTo>
                  <a:pt x="210" y="224"/>
                  <a:pt x="211" y="223"/>
                  <a:pt x="212" y="222"/>
                </a:cubicBezTo>
                <a:cubicBezTo>
                  <a:pt x="214" y="221"/>
                  <a:pt x="214" y="220"/>
                  <a:pt x="214" y="219"/>
                </a:cubicBezTo>
                <a:cubicBezTo>
                  <a:pt x="215" y="217"/>
                  <a:pt x="214" y="216"/>
                  <a:pt x="213" y="215"/>
                </a:cubicBezTo>
                <a:cubicBezTo>
                  <a:pt x="212" y="213"/>
                  <a:pt x="208" y="207"/>
                  <a:pt x="203" y="201"/>
                </a:cubicBezTo>
                <a:cubicBezTo>
                  <a:pt x="205" y="199"/>
                  <a:pt x="207" y="197"/>
                  <a:pt x="208" y="195"/>
                </a:cubicBezTo>
                <a:cubicBezTo>
                  <a:pt x="214" y="199"/>
                  <a:pt x="221" y="203"/>
                  <a:pt x="223" y="204"/>
                </a:cubicBezTo>
                <a:cubicBezTo>
                  <a:pt x="224" y="205"/>
                  <a:pt x="226" y="205"/>
                  <a:pt x="227" y="205"/>
                </a:cubicBezTo>
                <a:cubicBezTo>
                  <a:pt x="228" y="204"/>
                  <a:pt x="229" y="204"/>
                  <a:pt x="230" y="202"/>
                </a:cubicBezTo>
                <a:cubicBezTo>
                  <a:pt x="231" y="201"/>
                  <a:pt x="232" y="200"/>
                  <a:pt x="231" y="199"/>
                </a:cubicBezTo>
                <a:cubicBezTo>
                  <a:pt x="231" y="197"/>
                  <a:pt x="231" y="196"/>
                  <a:pt x="230" y="195"/>
                </a:cubicBezTo>
                <a:cubicBezTo>
                  <a:pt x="228" y="194"/>
                  <a:pt x="222" y="188"/>
                  <a:pt x="217" y="184"/>
                </a:cubicBezTo>
                <a:cubicBezTo>
                  <a:pt x="218" y="181"/>
                  <a:pt x="219" y="179"/>
                  <a:pt x="221" y="177"/>
                </a:cubicBezTo>
                <a:cubicBezTo>
                  <a:pt x="227" y="179"/>
                  <a:pt x="235" y="182"/>
                  <a:pt x="237" y="183"/>
                </a:cubicBezTo>
                <a:cubicBezTo>
                  <a:pt x="238" y="183"/>
                  <a:pt x="240" y="183"/>
                  <a:pt x="241" y="182"/>
                </a:cubicBezTo>
                <a:cubicBezTo>
                  <a:pt x="242" y="182"/>
                  <a:pt x="243" y="181"/>
                  <a:pt x="244" y="179"/>
                </a:cubicBezTo>
                <a:cubicBezTo>
                  <a:pt x="244" y="178"/>
                  <a:pt x="244" y="177"/>
                  <a:pt x="244" y="175"/>
                </a:cubicBezTo>
                <a:cubicBezTo>
                  <a:pt x="244" y="174"/>
                  <a:pt x="243" y="173"/>
                  <a:pt x="241" y="172"/>
                </a:cubicBezTo>
                <a:cubicBezTo>
                  <a:pt x="240" y="171"/>
                  <a:pt x="233" y="167"/>
                  <a:pt x="227" y="164"/>
                </a:cubicBezTo>
                <a:cubicBezTo>
                  <a:pt x="227" y="161"/>
                  <a:pt x="228" y="159"/>
                  <a:pt x="229" y="157"/>
                </a:cubicBezTo>
                <a:cubicBezTo>
                  <a:pt x="236" y="157"/>
                  <a:pt x="244" y="158"/>
                  <a:pt x="246" y="159"/>
                </a:cubicBezTo>
                <a:cubicBezTo>
                  <a:pt x="247" y="159"/>
                  <a:pt x="249" y="158"/>
                  <a:pt x="250" y="157"/>
                </a:cubicBezTo>
                <a:cubicBezTo>
                  <a:pt x="251" y="157"/>
                  <a:pt x="252" y="155"/>
                  <a:pt x="252" y="154"/>
                </a:cubicBezTo>
                <a:cubicBezTo>
                  <a:pt x="252" y="153"/>
                  <a:pt x="252" y="151"/>
                  <a:pt x="251" y="150"/>
                </a:cubicBezTo>
                <a:cubicBezTo>
                  <a:pt x="251" y="149"/>
                  <a:pt x="250" y="148"/>
                  <a:pt x="248" y="147"/>
                </a:cubicBezTo>
                <a:cubicBezTo>
                  <a:pt x="247" y="147"/>
                  <a:pt x="239" y="144"/>
                  <a:pt x="232" y="142"/>
                </a:cubicBezTo>
                <a:cubicBezTo>
                  <a:pt x="232" y="140"/>
                  <a:pt x="232" y="137"/>
                  <a:pt x="233" y="135"/>
                </a:cubicBezTo>
                <a:cubicBezTo>
                  <a:pt x="240" y="134"/>
                  <a:pt x="248" y="133"/>
                  <a:pt x="250" y="133"/>
                </a:cubicBezTo>
                <a:close/>
                <a:moveTo>
                  <a:pt x="127" y="107"/>
                </a:moveTo>
                <a:cubicBezTo>
                  <a:pt x="139" y="107"/>
                  <a:pt x="148" y="116"/>
                  <a:pt x="148" y="127"/>
                </a:cubicBezTo>
                <a:cubicBezTo>
                  <a:pt x="148" y="139"/>
                  <a:pt x="139" y="148"/>
                  <a:pt x="127" y="148"/>
                </a:cubicBezTo>
                <a:cubicBezTo>
                  <a:pt x="116" y="148"/>
                  <a:pt x="106" y="139"/>
                  <a:pt x="106" y="127"/>
                </a:cubicBezTo>
                <a:cubicBezTo>
                  <a:pt x="106" y="116"/>
                  <a:pt x="116" y="107"/>
                  <a:pt x="127" y="107"/>
                </a:cubicBezTo>
                <a:close/>
                <a:moveTo>
                  <a:pt x="43" y="127"/>
                </a:moveTo>
                <a:cubicBezTo>
                  <a:pt x="43" y="84"/>
                  <a:pt x="75" y="49"/>
                  <a:pt x="117" y="44"/>
                </a:cubicBezTo>
                <a:cubicBezTo>
                  <a:pt x="117" y="58"/>
                  <a:pt x="117" y="58"/>
                  <a:pt x="117" y="58"/>
                </a:cubicBezTo>
                <a:cubicBezTo>
                  <a:pt x="83" y="62"/>
                  <a:pt x="57" y="92"/>
                  <a:pt x="57" y="127"/>
                </a:cubicBezTo>
                <a:cubicBezTo>
                  <a:pt x="57" y="137"/>
                  <a:pt x="59" y="145"/>
                  <a:pt x="62" y="154"/>
                </a:cubicBezTo>
                <a:cubicBezTo>
                  <a:pt x="50" y="160"/>
                  <a:pt x="50" y="160"/>
                  <a:pt x="50" y="160"/>
                </a:cubicBezTo>
                <a:cubicBezTo>
                  <a:pt x="45" y="150"/>
                  <a:pt x="43" y="139"/>
                  <a:pt x="43" y="127"/>
                </a:cubicBezTo>
                <a:close/>
                <a:moveTo>
                  <a:pt x="127" y="212"/>
                </a:moveTo>
                <a:cubicBezTo>
                  <a:pt x="99" y="212"/>
                  <a:pt x="75" y="198"/>
                  <a:pt x="59" y="178"/>
                </a:cubicBezTo>
                <a:cubicBezTo>
                  <a:pt x="72" y="171"/>
                  <a:pt x="72" y="171"/>
                  <a:pt x="72" y="171"/>
                </a:cubicBezTo>
                <a:cubicBezTo>
                  <a:pt x="84" y="187"/>
                  <a:pt x="105" y="198"/>
                  <a:pt x="127" y="198"/>
                </a:cubicBezTo>
                <a:cubicBezTo>
                  <a:pt x="150" y="198"/>
                  <a:pt x="170" y="187"/>
                  <a:pt x="183" y="171"/>
                </a:cubicBezTo>
                <a:cubicBezTo>
                  <a:pt x="195" y="178"/>
                  <a:pt x="195" y="178"/>
                  <a:pt x="195" y="178"/>
                </a:cubicBezTo>
                <a:cubicBezTo>
                  <a:pt x="179" y="198"/>
                  <a:pt x="155" y="212"/>
                  <a:pt x="127" y="212"/>
                </a:cubicBezTo>
                <a:close/>
                <a:moveTo>
                  <a:pt x="205" y="161"/>
                </a:moveTo>
                <a:cubicBezTo>
                  <a:pt x="193" y="154"/>
                  <a:pt x="193" y="154"/>
                  <a:pt x="193" y="154"/>
                </a:cubicBezTo>
                <a:cubicBezTo>
                  <a:pt x="196" y="146"/>
                  <a:pt x="198" y="137"/>
                  <a:pt x="198" y="127"/>
                </a:cubicBezTo>
                <a:cubicBezTo>
                  <a:pt x="198" y="92"/>
                  <a:pt x="171" y="62"/>
                  <a:pt x="137" y="58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79" y="49"/>
                  <a:pt x="211" y="84"/>
                  <a:pt x="211" y="127"/>
                </a:cubicBezTo>
                <a:cubicBezTo>
                  <a:pt x="211" y="139"/>
                  <a:pt x="209" y="150"/>
                  <a:pt x="205" y="161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anchor="ctr"/>
          <a:lstStyle/>
          <a:p>
            <a:pPr algn="ctr"/>
          </a:p>
        </p:txBody>
      </p:sp>
      <p:grpSp>
        <p:nvGrpSpPr>
          <p:cNvPr id="101" name="îṥlïďé"/>
          <p:cNvGrpSpPr/>
          <p:nvPr/>
        </p:nvGrpSpPr>
        <p:grpSpPr>
          <a:xfrm>
            <a:off x="5854163" y="3036870"/>
            <a:ext cx="462375" cy="459916"/>
            <a:chOff x="7150844" y="2597160"/>
            <a:chExt cx="523530" cy="520738"/>
          </a:xfrm>
          <a:solidFill>
            <a:schemeClr val="accent2"/>
          </a:solidFill>
        </p:grpSpPr>
        <p:sp>
          <p:nvSpPr>
            <p:cNvPr id="107" name="ïsḻiḋê"/>
            <p:cNvSpPr/>
            <p:nvPr/>
          </p:nvSpPr>
          <p:spPr bwMode="auto">
            <a:xfrm>
              <a:off x="7410515" y="2833098"/>
              <a:ext cx="27921" cy="47467"/>
            </a:xfrm>
            <a:custGeom>
              <a:avLst/>
              <a:gdLst>
                <a:gd name="T0" fmla="*/ 0 w 12"/>
                <a:gd name="T1" fmla="*/ 0 h 20"/>
                <a:gd name="T2" fmla="*/ 4 w 12"/>
                <a:gd name="T3" fmla="*/ 20 h 20"/>
                <a:gd name="T4" fmla="*/ 11 w 12"/>
                <a:gd name="T5" fmla="*/ 9 h 20"/>
                <a:gd name="T6" fmla="*/ 0 w 12"/>
                <a:gd name="T7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20">
                  <a:moveTo>
                    <a:pt x="0" y="0"/>
                  </a:moveTo>
                  <a:cubicBezTo>
                    <a:pt x="4" y="20"/>
                    <a:pt x="4" y="20"/>
                    <a:pt x="4" y="20"/>
                  </a:cubicBezTo>
                  <a:cubicBezTo>
                    <a:pt x="9" y="18"/>
                    <a:pt x="12" y="14"/>
                    <a:pt x="11" y="9"/>
                  </a:cubicBezTo>
                  <a:cubicBezTo>
                    <a:pt x="10" y="3"/>
                    <a:pt x="5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108" name="îś1íḑé"/>
            <p:cNvSpPr/>
            <p:nvPr/>
          </p:nvSpPr>
          <p:spPr bwMode="auto">
            <a:xfrm>
              <a:off x="7386781" y="2835890"/>
              <a:ext cx="27921" cy="47467"/>
            </a:xfrm>
            <a:custGeom>
              <a:avLst/>
              <a:gdLst>
                <a:gd name="T0" fmla="*/ 1 w 12"/>
                <a:gd name="T1" fmla="*/ 11 h 20"/>
                <a:gd name="T2" fmla="*/ 12 w 12"/>
                <a:gd name="T3" fmla="*/ 20 h 20"/>
                <a:gd name="T4" fmla="*/ 7 w 12"/>
                <a:gd name="T5" fmla="*/ 0 h 20"/>
                <a:gd name="T6" fmla="*/ 1 w 12"/>
                <a:gd name="T7" fmla="*/ 1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20">
                  <a:moveTo>
                    <a:pt x="1" y="11"/>
                  </a:moveTo>
                  <a:cubicBezTo>
                    <a:pt x="2" y="17"/>
                    <a:pt x="7" y="20"/>
                    <a:pt x="12" y="2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2"/>
                    <a:pt x="0" y="6"/>
                    <a:pt x="1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109" name="íṩ1íḍè"/>
            <p:cNvSpPr/>
            <p:nvPr/>
          </p:nvSpPr>
          <p:spPr bwMode="auto">
            <a:xfrm>
              <a:off x="7150844" y="2597160"/>
              <a:ext cx="523530" cy="520738"/>
            </a:xfrm>
            <a:custGeom>
              <a:avLst/>
              <a:gdLst>
                <a:gd name="T0" fmla="*/ 221 w 222"/>
                <a:gd name="T1" fmla="*/ 107 h 221"/>
                <a:gd name="T2" fmla="*/ 216 w 222"/>
                <a:gd name="T3" fmla="*/ 93 h 221"/>
                <a:gd name="T4" fmla="*/ 214 w 222"/>
                <a:gd name="T5" fmla="*/ 83 h 221"/>
                <a:gd name="T6" fmla="*/ 212 w 222"/>
                <a:gd name="T7" fmla="*/ 69 h 221"/>
                <a:gd name="T8" fmla="*/ 192 w 222"/>
                <a:gd name="T9" fmla="*/ 67 h 221"/>
                <a:gd name="T10" fmla="*/ 201 w 222"/>
                <a:gd name="T11" fmla="*/ 45 h 221"/>
                <a:gd name="T12" fmla="*/ 177 w 222"/>
                <a:gd name="T13" fmla="*/ 46 h 221"/>
                <a:gd name="T14" fmla="*/ 182 w 222"/>
                <a:gd name="T15" fmla="*/ 27 h 221"/>
                <a:gd name="T16" fmla="*/ 168 w 222"/>
                <a:gd name="T17" fmla="*/ 20 h 221"/>
                <a:gd name="T18" fmla="*/ 160 w 222"/>
                <a:gd name="T19" fmla="*/ 15 h 221"/>
                <a:gd name="T20" fmla="*/ 148 w 222"/>
                <a:gd name="T21" fmla="*/ 7 h 221"/>
                <a:gd name="T22" fmla="*/ 133 w 222"/>
                <a:gd name="T23" fmla="*/ 21 h 221"/>
                <a:gd name="T24" fmla="*/ 122 w 222"/>
                <a:gd name="T25" fmla="*/ 0 h 221"/>
                <a:gd name="T26" fmla="*/ 111 w 222"/>
                <a:gd name="T27" fmla="*/ 18 h 221"/>
                <a:gd name="T28" fmla="*/ 99 w 222"/>
                <a:gd name="T29" fmla="*/ 0 h 221"/>
                <a:gd name="T30" fmla="*/ 89 w 222"/>
                <a:gd name="T31" fmla="*/ 21 h 221"/>
                <a:gd name="T32" fmla="*/ 74 w 222"/>
                <a:gd name="T33" fmla="*/ 7 h 221"/>
                <a:gd name="T34" fmla="*/ 62 w 222"/>
                <a:gd name="T35" fmla="*/ 15 h 221"/>
                <a:gd name="T36" fmla="*/ 53 w 222"/>
                <a:gd name="T37" fmla="*/ 20 h 221"/>
                <a:gd name="T38" fmla="*/ 40 w 222"/>
                <a:gd name="T39" fmla="*/ 27 h 221"/>
                <a:gd name="T40" fmla="*/ 45 w 222"/>
                <a:gd name="T41" fmla="*/ 46 h 221"/>
                <a:gd name="T42" fmla="*/ 21 w 222"/>
                <a:gd name="T43" fmla="*/ 45 h 221"/>
                <a:gd name="T44" fmla="*/ 30 w 222"/>
                <a:gd name="T45" fmla="*/ 67 h 221"/>
                <a:gd name="T46" fmla="*/ 9 w 222"/>
                <a:gd name="T47" fmla="*/ 69 h 221"/>
                <a:gd name="T48" fmla="*/ 8 w 222"/>
                <a:gd name="T49" fmla="*/ 83 h 221"/>
                <a:gd name="T50" fmla="*/ 6 w 222"/>
                <a:gd name="T51" fmla="*/ 93 h 221"/>
                <a:gd name="T52" fmla="*/ 1 w 222"/>
                <a:gd name="T53" fmla="*/ 107 h 221"/>
                <a:gd name="T54" fmla="*/ 19 w 222"/>
                <a:gd name="T55" fmla="*/ 117 h 221"/>
                <a:gd name="T56" fmla="*/ 2 w 222"/>
                <a:gd name="T57" fmla="*/ 134 h 221"/>
                <a:gd name="T58" fmla="*/ 24 w 222"/>
                <a:gd name="T59" fmla="*/ 142 h 221"/>
                <a:gd name="T60" fmla="*/ 12 w 222"/>
                <a:gd name="T61" fmla="*/ 158 h 221"/>
                <a:gd name="T62" fmla="*/ 22 w 222"/>
                <a:gd name="T63" fmla="*/ 169 h 221"/>
                <a:gd name="T64" fmla="*/ 28 w 222"/>
                <a:gd name="T65" fmla="*/ 177 h 221"/>
                <a:gd name="T66" fmla="*/ 35 w 222"/>
                <a:gd name="T67" fmla="*/ 190 h 221"/>
                <a:gd name="T68" fmla="*/ 54 w 222"/>
                <a:gd name="T69" fmla="*/ 183 h 221"/>
                <a:gd name="T70" fmla="*/ 55 w 222"/>
                <a:gd name="T71" fmla="*/ 207 h 221"/>
                <a:gd name="T72" fmla="*/ 76 w 222"/>
                <a:gd name="T73" fmla="*/ 196 h 221"/>
                <a:gd name="T74" fmla="*/ 80 w 222"/>
                <a:gd name="T75" fmla="*/ 216 h 221"/>
                <a:gd name="T76" fmla="*/ 95 w 222"/>
                <a:gd name="T77" fmla="*/ 216 h 221"/>
                <a:gd name="T78" fmla="*/ 105 w 222"/>
                <a:gd name="T79" fmla="*/ 217 h 221"/>
                <a:gd name="T80" fmla="*/ 117 w 222"/>
                <a:gd name="T81" fmla="*/ 217 h 221"/>
                <a:gd name="T82" fmla="*/ 127 w 222"/>
                <a:gd name="T83" fmla="*/ 216 h 221"/>
                <a:gd name="T84" fmla="*/ 142 w 222"/>
                <a:gd name="T85" fmla="*/ 216 h 221"/>
                <a:gd name="T86" fmla="*/ 145 w 222"/>
                <a:gd name="T87" fmla="*/ 196 h 221"/>
                <a:gd name="T88" fmla="*/ 166 w 222"/>
                <a:gd name="T89" fmla="*/ 207 h 221"/>
                <a:gd name="T90" fmla="*/ 167 w 222"/>
                <a:gd name="T91" fmla="*/ 183 h 221"/>
                <a:gd name="T92" fmla="*/ 187 w 222"/>
                <a:gd name="T93" fmla="*/ 190 h 221"/>
                <a:gd name="T94" fmla="*/ 194 w 222"/>
                <a:gd name="T95" fmla="*/ 177 h 221"/>
                <a:gd name="T96" fmla="*/ 200 w 222"/>
                <a:gd name="T97" fmla="*/ 169 h 221"/>
                <a:gd name="T98" fmla="*/ 210 w 222"/>
                <a:gd name="T99" fmla="*/ 158 h 221"/>
                <a:gd name="T100" fmla="*/ 197 w 222"/>
                <a:gd name="T101" fmla="*/ 142 h 221"/>
                <a:gd name="T102" fmla="*/ 219 w 222"/>
                <a:gd name="T103" fmla="*/ 134 h 221"/>
                <a:gd name="T104" fmla="*/ 203 w 222"/>
                <a:gd name="T105" fmla="*/ 117 h 221"/>
                <a:gd name="T106" fmla="*/ 50 w 222"/>
                <a:gd name="T107" fmla="*/ 95 h 221"/>
                <a:gd name="T108" fmla="*/ 127 w 222"/>
                <a:gd name="T109" fmla="*/ 49 h 221"/>
                <a:gd name="T110" fmla="*/ 111 w 222"/>
                <a:gd name="T111" fmla="*/ 188 h 221"/>
                <a:gd name="T112" fmla="*/ 111 w 222"/>
                <a:gd name="T113" fmla="*/ 188 h 221"/>
                <a:gd name="T114" fmla="*/ 133 w 222"/>
                <a:gd name="T115" fmla="*/ 110 h 221"/>
                <a:gd name="T116" fmla="*/ 172 w 222"/>
                <a:gd name="T117" fmla="*/ 95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22" h="221">
                  <a:moveTo>
                    <a:pt x="217" y="115"/>
                  </a:moveTo>
                  <a:cubicBezTo>
                    <a:pt x="219" y="115"/>
                    <a:pt x="220" y="115"/>
                    <a:pt x="221" y="114"/>
                  </a:cubicBezTo>
                  <a:cubicBezTo>
                    <a:pt x="221" y="113"/>
                    <a:pt x="222" y="112"/>
                    <a:pt x="222" y="110"/>
                  </a:cubicBezTo>
                  <a:cubicBezTo>
                    <a:pt x="222" y="109"/>
                    <a:pt x="221" y="108"/>
                    <a:pt x="221" y="107"/>
                  </a:cubicBezTo>
                  <a:cubicBezTo>
                    <a:pt x="220" y="106"/>
                    <a:pt x="219" y="106"/>
                    <a:pt x="217" y="105"/>
                  </a:cubicBezTo>
                  <a:cubicBezTo>
                    <a:pt x="216" y="105"/>
                    <a:pt x="209" y="105"/>
                    <a:pt x="203" y="104"/>
                  </a:cubicBezTo>
                  <a:cubicBezTo>
                    <a:pt x="202" y="102"/>
                    <a:pt x="202" y="100"/>
                    <a:pt x="202" y="98"/>
                  </a:cubicBezTo>
                  <a:cubicBezTo>
                    <a:pt x="208" y="96"/>
                    <a:pt x="215" y="94"/>
                    <a:pt x="216" y="93"/>
                  </a:cubicBezTo>
                  <a:cubicBezTo>
                    <a:pt x="217" y="93"/>
                    <a:pt x="218" y="92"/>
                    <a:pt x="219" y="91"/>
                  </a:cubicBezTo>
                  <a:cubicBezTo>
                    <a:pt x="219" y="90"/>
                    <a:pt x="220" y="89"/>
                    <a:pt x="219" y="87"/>
                  </a:cubicBezTo>
                  <a:cubicBezTo>
                    <a:pt x="219" y="86"/>
                    <a:pt x="218" y="85"/>
                    <a:pt x="217" y="84"/>
                  </a:cubicBezTo>
                  <a:cubicBezTo>
                    <a:pt x="216" y="84"/>
                    <a:pt x="215" y="83"/>
                    <a:pt x="214" y="83"/>
                  </a:cubicBezTo>
                  <a:cubicBezTo>
                    <a:pt x="213" y="83"/>
                    <a:pt x="206" y="84"/>
                    <a:pt x="199" y="85"/>
                  </a:cubicBezTo>
                  <a:cubicBezTo>
                    <a:pt x="199" y="83"/>
                    <a:pt x="198" y="81"/>
                    <a:pt x="197" y="79"/>
                  </a:cubicBezTo>
                  <a:cubicBezTo>
                    <a:pt x="203" y="76"/>
                    <a:pt x="209" y="72"/>
                    <a:pt x="210" y="72"/>
                  </a:cubicBezTo>
                  <a:cubicBezTo>
                    <a:pt x="211" y="71"/>
                    <a:pt x="212" y="70"/>
                    <a:pt x="212" y="69"/>
                  </a:cubicBezTo>
                  <a:cubicBezTo>
                    <a:pt x="213" y="68"/>
                    <a:pt x="213" y="66"/>
                    <a:pt x="212" y="65"/>
                  </a:cubicBezTo>
                  <a:cubicBezTo>
                    <a:pt x="212" y="64"/>
                    <a:pt x="211" y="63"/>
                    <a:pt x="210" y="63"/>
                  </a:cubicBezTo>
                  <a:cubicBezTo>
                    <a:pt x="209" y="62"/>
                    <a:pt x="207" y="62"/>
                    <a:pt x="206" y="62"/>
                  </a:cubicBezTo>
                  <a:cubicBezTo>
                    <a:pt x="205" y="63"/>
                    <a:pt x="198" y="65"/>
                    <a:pt x="192" y="67"/>
                  </a:cubicBezTo>
                  <a:cubicBezTo>
                    <a:pt x="191" y="65"/>
                    <a:pt x="190" y="63"/>
                    <a:pt x="189" y="62"/>
                  </a:cubicBezTo>
                  <a:cubicBezTo>
                    <a:pt x="194" y="57"/>
                    <a:pt x="199" y="53"/>
                    <a:pt x="200" y="52"/>
                  </a:cubicBezTo>
                  <a:cubicBezTo>
                    <a:pt x="201" y="51"/>
                    <a:pt x="201" y="50"/>
                    <a:pt x="202" y="49"/>
                  </a:cubicBezTo>
                  <a:cubicBezTo>
                    <a:pt x="202" y="47"/>
                    <a:pt x="201" y="46"/>
                    <a:pt x="201" y="45"/>
                  </a:cubicBezTo>
                  <a:cubicBezTo>
                    <a:pt x="200" y="44"/>
                    <a:pt x="199" y="43"/>
                    <a:pt x="198" y="43"/>
                  </a:cubicBezTo>
                  <a:cubicBezTo>
                    <a:pt x="196" y="43"/>
                    <a:pt x="195" y="43"/>
                    <a:pt x="194" y="44"/>
                  </a:cubicBezTo>
                  <a:cubicBezTo>
                    <a:pt x="193" y="44"/>
                    <a:pt x="187" y="48"/>
                    <a:pt x="181" y="51"/>
                  </a:cubicBezTo>
                  <a:cubicBezTo>
                    <a:pt x="180" y="50"/>
                    <a:pt x="178" y="48"/>
                    <a:pt x="177" y="46"/>
                  </a:cubicBezTo>
                  <a:cubicBezTo>
                    <a:pt x="181" y="41"/>
                    <a:pt x="185" y="36"/>
                    <a:pt x="186" y="34"/>
                  </a:cubicBezTo>
                  <a:cubicBezTo>
                    <a:pt x="187" y="33"/>
                    <a:pt x="187" y="32"/>
                    <a:pt x="187" y="31"/>
                  </a:cubicBezTo>
                  <a:cubicBezTo>
                    <a:pt x="187" y="30"/>
                    <a:pt x="186" y="29"/>
                    <a:pt x="185" y="28"/>
                  </a:cubicBezTo>
                  <a:cubicBezTo>
                    <a:pt x="184" y="27"/>
                    <a:pt x="183" y="27"/>
                    <a:pt x="182" y="27"/>
                  </a:cubicBezTo>
                  <a:cubicBezTo>
                    <a:pt x="181" y="27"/>
                    <a:pt x="179" y="27"/>
                    <a:pt x="178" y="28"/>
                  </a:cubicBezTo>
                  <a:cubicBezTo>
                    <a:pt x="177" y="29"/>
                    <a:pt x="172" y="34"/>
                    <a:pt x="167" y="38"/>
                  </a:cubicBezTo>
                  <a:cubicBezTo>
                    <a:pt x="166" y="37"/>
                    <a:pt x="164" y="35"/>
                    <a:pt x="162" y="34"/>
                  </a:cubicBezTo>
                  <a:cubicBezTo>
                    <a:pt x="165" y="28"/>
                    <a:pt x="168" y="22"/>
                    <a:pt x="168" y="20"/>
                  </a:cubicBezTo>
                  <a:cubicBezTo>
                    <a:pt x="169" y="19"/>
                    <a:pt x="169" y="18"/>
                    <a:pt x="169" y="17"/>
                  </a:cubicBezTo>
                  <a:cubicBezTo>
                    <a:pt x="168" y="16"/>
                    <a:pt x="167" y="15"/>
                    <a:pt x="166" y="14"/>
                  </a:cubicBezTo>
                  <a:cubicBezTo>
                    <a:pt x="165" y="14"/>
                    <a:pt x="164" y="13"/>
                    <a:pt x="163" y="14"/>
                  </a:cubicBezTo>
                  <a:cubicBezTo>
                    <a:pt x="162" y="14"/>
                    <a:pt x="161" y="14"/>
                    <a:pt x="160" y="15"/>
                  </a:cubicBezTo>
                  <a:cubicBezTo>
                    <a:pt x="159" y="17"/>
                    <a:pt x="155" y="22"/>
                    <a:pt x="151" y="28"/>
                  </a:cubicBezTo>
                  <a:cubicBezTo>
                    <a:pt x="149" y="27"/>
                    <a:pt x="147" y="26"/>
                    <a:pt x="145" y="25"/>
                  </a:cubicBezTo>
                  <a:cubicBezTo>
                    <a:pt x="147" y="19"/>
                    <a:pt x="148" y="12"/>
                    <a:pt x="149" y="10"/>
                  </a:cubicBezTo>
                  <a:cubicBezTo>
                    <a:pt x="149" y="9"/>
                    <a:pt x="149" y="8"/>
                    <a:pt x="148" y="7"/>
                  </a:cubicBezTo>
                  <a:cubicBezTo>
                    <a:pt x="147" y="6"/>
                    <a:pt x="146" y="5"/>
                    <a:pt x="145" y="5"/>
                  </a:cubicBezTo>
                  <a:cubicBezTo>
                    <a:pt x="144" y="4"/>
                    <a:pt x="143" y="4"/>
                    <a:pt x="142" y="5"/>
                  </a:cubicBezTo>
                  <a:cubicBezTo>
                    <a:pt x="140" y="5"/>
                    <a:pt x="139" y="6"/>
                    <a:pt x="139" y="7"/>
                  </a:cubicBezTo>
                  <a:cubicBezTo>
                    <a:pt x="138" y="9"/>
                    <a:pt x="136" y="15"/>
                    <a:pt x="133" y="21"/>
                  </a:cubicBezTo>
                  <a:cubicBezTo>
                    <a:pt x="131" y="20"/>
                    <a:pt x="129" y="20"/>
                    <a:pt x="127" y="20"/>
                  </a:cubicBezTo>
                  <a:cubicBezTo>
                    <a:pt x="127" y="13"/>
                    <a:pt x="127" y="6"/>
                    <a:pt x="127" y="5"/>
                  </a:cubicBezTo>
                  <a:cubicBezTo>
                    <a:pt x="127" y="4"/>
                    <a:pt x="126" y="2"/>
                    <a:pt x="126" y="2"/>
                  </a:cubicBezTo>
                  <a:cubicBezTo>
                    <a:pt x="125" y="1"/>
                    <a:pt x="124" y="0"/>
                    <a:pt x="122" y="0"/>
                  </a:cubicBezTo>
                  <a:cubicBezTo>
                    <a:pt x="121" y="0"/>
                    <a:pt x="120" y="0"/>
                    <a:pt x="119" y="1"/>
                  </a:cubicBezTo>
                  <a:cubicBezTo>
                    <a:pt x="118" y="1"/>
                    <a:pt x="117" y="3"/>
                    <a:pt x="117" y="4"/>
                  </a:cubicBezTo>
                  <a:cubicBezTo>
                    <a:pt x="117" y="5"/>
                    <a:pt x="115" y="12"/>
                    <a:pt x="114" y="18"/>
                  </a:cubicBezTo>
                  <a:cubicBezTo>
                    <a:pt x="113" y="18"/>
                    <a:pt x="112" y="18"/>
                    <a:pt x="111" y="18"/>
                  </a:cubicBezTo>
                  <a:cubicBezTo>
                    <a:pt x="110" y="18"/>
                    <a:pt x="109" y="18"/>
                    <a:pt x="108" y="18"/>
                  </a:cubicBezTo>
                  <a:cubicBezTo>
                    <a:pt x="106" y="12"/>
                    <a:pt x="105" y="5"/>
                    <a:pt x="105" y="4"/>
                  </a:cubicBezTo>
                  <a:cubicBezTo>
                    <a:pt x="104" y="3"/>
                    <a:pt x="104" y="1"/>
                    <a:pt x="103" y="1"/>
                  </a:cubicBezTo>
                  <a:cubicBezTo>
                    <a:pt x="102" y="0"/>
                    <a:pt x="101" y="0"/>
                    <a:pt x="99" y="0"/>
                  </a:cubicBezTo>
                  <a:cubicBezTo>
                    <a:pt x="98" y="0"/>
                    <a:pt x="97" y="1"/>
                    <a:pt x="96" y="2"/>
                  </a:cubicBezTo>
                  <a:cubicBezTo>
                    <a:pt x="95" y="2"/>
                    <a:pt x="95" y="4"/>
                    <a:pt x="95" y="5"/>
                  </a:cubicBezTo>
                  <a:cubicBezTo>
                    <a:pt x="95" y="6"/>
                    <a:pt x="95" y="13"/>
                    <a:pt x="95" y="20"/>
                  </a:cubicBezTo>
                  <a:cubicBezTo>
                    <a:pt x="93" y="20"/>
                    <a:pt x="91" y="20"/>
                    <a:pt x="89" y="21"/>
                  </a:cubicBezTo>
                  <a:cubicBezTo>
                    <a:pt x="86" y="15"/>
                    <a:pt x="83" y="9"/>
                    <a:pt x="83" y="7"/>
                  </a:cubicBezTo>
                  <a:cubicBezTo>
                    <a:pt x="82" y="6"/>
                    <a:pt x="81" y="5"/>
                    <a:pt x="80" y="5"/>
                  </a:cubicBezTo>
                  <a:cubicBezTo>
                    <a:pt x="79" y="4"/>
                    <a:pt x="78" y="4"/>
                    <a:pt x="77" y="5"/>
                  </a:cubicBezTo>
                  <a:cubicBezTo>
                    <a:pt x="75" y="5"/>
                    <a:pt x="74" y="6"/>
                    <a:pt x="74" y="7"/>
                  </a:cubicBezTo>
                  <a:cubicBezTo>
                    <a:pt x="73" y="8"/>
                    <a:pt x="73" y="9"/>
                    <a:pt x="73" y="10"/>
                  </a:cubicBezTo>
                  <a:cubicBezTo>
                    <a:pt x="73" y="12"/>
                    <a:pt x="75" y="19"/>
                    <a:pt x="76" y="25"/>
                  </a:cubicBezTo>
                  <a:cubicBezTo>
                    <a:pt x="74" y="26"/>
                    <a:pt x="72" y="27"/>
                    <a:pt x="70" y="28"/>
                  </a:cubicBezTo>
                  <a:cubicBezTo>
                    <a:pt x="67" y="22"/>
                    <a:pt x="63" y="17"/>
                    <a:pt x="62" y="15"/>
                  </a:cubicBezTo>
                  <a:cubicBezTo>
                    <a:pt x="61" y="14"/>
                    <a:pt x="60" y="14"/>
                    <a:pt x="59" y="14"/>
                  </a:cubicBezTo>
                  <a:cubicBezTo>
                    <a:pt x="58" y="13"/>
                    <a:pt x="56" y="14"/>
                    <a:pt x="55" y="14"/>
                  </a:cubicBezTo>
                  <a:cubicBezTo>
                    <a:pt x="54" y="15"/>
                    <a:pt x="54" y="16"/>
                    <a:pt x="53" y="17"/>
                  </a:cubicBezTo>
                  <a:cubicBezTo>
                    <a:pt x="53" y="18"/>
                    <a:pt x="53" y="19"/>
                    <a:pt x="53" y="20"/>
                  </a:cubicBezTo>
                  <a:cubicBezTo>
                    <a:pt x="54" y="22"/>
                    <a:pt x="57" y="28"/>
                    <a:pt x="59" y="34"/>
                  </a:cubicBezTo>
                  <a:cubicBezTo>
                    <a:pt x="58" y="35"/>
                    <a:pt x="56" y="37"/>
                    <a:pt x="54" y="38"/>
                  </a:cubicBezTo>
                  <a:cubicBezTo>
                    <a:pt x="50" y="34"/>
                    <a:pt x="44" y="29"/>
                    <a:pt x="43" y="28"/>
                  </a:cubicBezTo>
                  <a:cubicBezTo>
                    <a:pt x="42" y="27"/>
                    <a:pt x="41" y="27"/>
                    <a:pt x="40" y="27"/>
                  </a:cubicBezTo>
                  <a:cubicBezTo>
                    <a:pt x="39" y="27"/>
                    <a:pt x="38" y="27"/>
                    <a:pt x="37" y="28"/>
                  </a:cubicBezTo>
                  <a:cubicBezTo>
                    <a:pt x="36" y="29"/>
                    <a:pt x="35" y="30"/>
                    <a:pt x="35" y="31"/>
                  </a:cubicBezTo>
                  <a:cubicBezTo>
                    <a:pt x="35" y="32"/>
                    <a:pt x="35" y="33"/>
                    <a:pt x="36" y="34"/>
                  </a:cubicBezTo>
                  <a:cubicBezTo>
                    <a:pt x="37" y="36"/>
                    <a:pt x="41" y="41"/>
                    <a:pt x="45" y="46"/>
                  </a:cubicBezTo>
                  <a:cubicBezTo>
                    <a:pt x="43" y="48"/>
                    <a:pt x="42" y="50"/>
                    <a:pt x="40" y="51"/>
                  </a:cubicBezTo>
                  <a:cubicBezTo>
                    <a:pt x="35" y="48"/>
                    <a:pt x="29" y="44"/>
                    <a:pt x="28" y="44"/>
                  </a:cubicBezTo>
                  <a:cubicBezTo>
                    <a:pt x="26" y="43"/>
                    <a:pt x="25" y="43"/>
                    <a:pt x="24" y="43"/>
                  </a:cubicBezTo>
                  <a:cubicBezTo>
                    <a:pt x="23" y="43"/>
                    <a:pt x="22" y="44"/>
                    <a:pt x="21" y="45"/>
                  </a:cubicBezTo>
                  <a:cubicBezTo>
                    <a:pt x="20" y="46"/>
                    <a:pt x="20" y="47"/>
                    <a:pt x="20" y="49"/>
                  </a:cubicBezTo>
                  <a:cubicBezTo>
                    <a:pt x="20" y="50"/>
                    <a:pt x="21" y="51"/>
                    <a:pt x="22" y="52"/>
                  </a:cubicBezTo>
                  <a:cubicBezTo>
                    <a:pt x="23" y="53"/>
                    <a:pt x="28" y="57"/>
                    <a:pt x="33" y="62"/>
                  </a:cubicBezTo>
                  <a:cubicBezTo>
                    <a:pt x="32" y="63"/>
                    <a:pt x="31" y="65"/>
                    <a:pt x="30" y="67"/>
                  </a:cubicBezTo>
                  <a:cubicBezTo>
                    <a:pt x="24" y="65"/>
                    <a:pt x="17" y="63"/>
                    <a:pt x="16" y="62"/>
                  </a:cubicBezTo>
                  <a:cubicBezTo>
                    <a:pt x="14" y="62"/>
                    <a:pt x="13" y="62"/>
                    <a:pt x="12" y="63"/>
                  </a:cubicBezTo>
                  <a:cubicBezTo>
                    <a:pt x="11" y="63"/>
                    <a:pt x="10" y="64"/>
                    <a:pt x="10" y="65"/>
                  </a:cubicBezTo>
                  <a:cubicBezTo>
                    <a:pt x="9" y="66"/>
                    <a:pt x="9" y="68"/>
                    <a:pt x="9" y="69"/>
                  </a:cubicBezTo>
                  <a:cubicBezTo>
                    <a:pt x="10" y="70"/>
                    <a:pt x="10" y="71"/>
                    <a:pt x="11" y="72"/>
                  </a:cubicBezTo>
                  <a:cubicBezTo>
                    <a:pt x="13" y="72"/>
                    <a:pt x="19" y="76"/>
                    <a:pt x="24" y="79"/>
                  </a:cubicBezTo>
                  <a:cubicBezTo>
                    <a:pt x="24" y="81"/>
                    <a:pt x="23" y="83"/>
                    <a:pt x="22" y="85"/>
                  </a:cubicBezTo>
                  <a:cubicBezTo>
                    <a:pt x="16" y="84"/>
                    <a:pt x="9" y="83"/>
                    <a:pt x="8" y="83"/>
                  </a:cubicBezTo>
                  <a:cubicBezTo>
                    <a:pt x="6" y="83"/>
                    <a:pt x="5" y="84"/>
                    <a:pt x="4" y="84"/>
                  </a:cubicBezTo>
                  <a:cubicBezTo>
                    <a:pt x="3" y="85"/>
                    <a:pt x="3" y="86"/>
                    <a:pt x="2" y="87"/>
                  </a:cubicBezTo>
                  <a:cubicBezTo>
                    <a:pt x="2" y="89"/>
                    <a:pt x="2" y="90"/>
                    <a:pt x="3" y="91"/>
                  </a:cubicBezTo>
                  <a:cubicBezTo>
                    <a:pt x="3" y="92"/>
                    <a:pt x="4" y="93"/>
                    <a:pt x="6" y="93"/>
                  </a:cubicBezTo>
                  <a:cubicBezTo>
                    <a:pt x="7" y="94"/>
                    <a:pt x="14" y="96"/>
                    <a:pt x="20" y="98"/>
                  </a:cubicBezTo>
                  <a:cubicBezTo>
                    <a:pt x="19" y="100"/>
                    <a:pt x="19" y="102"/>
                    <a:pt x="19" y="104"/>
                  </a:cubicBezTo>
                  <a:cubicBezTo>
                    <a:pt x="13" y="105"/>
                    <a:pt x="6" y="105"/>
                    <a:pt x="4" y="105"/>
                  </a:cubicBezTo>
                  <a:cubicBezTo>
                    <a:pt x="3" y="106"/>
                    <a:pt x="2" y="106"/>
                    <a:pt x="1" y="107"/>
                  </a:cubicBezTo>
                  <a:cubicBezTo>
                    <a:pt x="0" y="108"/>
                    <a:pt x="0" y="109"/>
                    <a:pt x="0" y="110"/>
                  </a:cubicBezTo>
                  <a:cubicBezTo>
                    <a:pt x="0" y="112"/>
                    <a:pt x="0" y="113"/>
                    <a:pt x="1" y="114"/>
                  </a:cubicBezTo>
                  <a:cubicBezTo>
                    <a:pt x="2" y="115"/>
                    <a:pt x="3" y="115"/>
                    <a:pt x="4" y="115"/>
                  </a:cubicBezTo>
                  <a:cubicBezTo>
                    <a:pt x="6" y="116"/>
                    <a:pt x="13" y="116"/>
                    <a:pt x="19" y="117"/>
                  </a:cubicBezTo>
                  <a:cubicBezTo>
                    <a:pt x="19" y="119"/>
                    <a:pt x="19" y="121"/>
                    <a:pt x="20" y="123"/>
                  </a:cubicBezTo>
                  <a:cubicBezTo>
                    <a:pt x="14" y="125"/>
                    <a:pt x="7" y="127"/>
                    <a:pt x="6" y="128"/>
                  </a:cubicBezTo>
                  <a:cubicBezTo>
                    <a:pt x="4" y="128"/>
                    <a:pt x="3" y="129"/>
                    <a:pt x="3" y="130"/>
                  </a:cubicBezTo>
                  <a:cubicBezTo>
                    <a:pt x="2" y="131"/>
                    <a:pt x="2" y="132"/>
                    <a:pt x="2" y="134"/>
                  </a:cubicBezTo>
                  <a:cubicBezTo>
                    <a:pt x="3" y="135"/>
                    <a:pt x="3" y="136"/>
                    <a:pt x="4" y="137"/>
                  </a:cubicBezTo>
                  <a:cubicBezTo>
                    <a:pt x="5" y="137"/>
                    <a:pt x="6" y="138"/>
                    <a:pt x="8" y="138"/>
                  </a:cubicBezTo>
                  <a:cubicBezTo>
                    <a:pt x="9" y="137"/>
                    <a:pt x="16" y="137"/>
                    <a:pt x="22" y="136"/>
                  </a:cubicBezTo>
                  <a:cubicBezTo>
                    <a:pt x="23" y="138"/>
                    <a:pt x="24" y="140"/>
                    <a:pt x="24" y="142"/>
                  </a:cubicBezTo>
                  <a:cubicBezTo>
                    <a:pt x="19" y="145"/>
                    <a:pt x="13" y="149"/>
                    <a:pt x="11" y="149"/>
                  </a:cubicBezTo>
                  <a:cubicBezTo>
                    <a:pt x="10" y="150"/>
                    <a:pt x="10" y="151"/>
                    <a:pt x="9" y="152"/>
                  </a:cubicBezTo>
                  <a:cubicBezTo>
                    <a:pt x="9" y="153"/>
                    <a:pt x="9" y="154"/>
                    <a:pt x="10" y="156"/>
                  </a:cubicBezTo>
                  <a:cubicBezTo>
                    <a:pt x="10" y="157"/>
                    <a:pt x="11" y="158"/>
                    <a:pt x="12" y="158"/>
                  </a:cubicBezTo>
                  <a:cubicBezTo>
                    <a:pt x="13" y="159"/>
                    <a:pt x="14" y="159"/>
                    <a:pt x="16" y="158"/>
                  </a:cubicBezTo>
                  <a:cubicBezTo>
                    <a:pt x="17" y="158"/>
                    <a:pt x="24" y="156"/>
                    <a:pt x="30" y="154"/>
                  </a:cubicBezTo>
                  <a:cubicBezTo>
                    <a:pt x="31" y="156"/>
                    <a:pt x="32" y="157"/>
                    <a:pt x="33" y="159"/>
                  </a:cubicBezTo>
                  <a:cubicBezTo>
                    <a:pt x="28" y="163"/>
                    <a:pt x="23" y="168"/>
                    <a:pt x="22" y="169"/>
                  </a:cubicBezTo>
                  <a:cubicBezTo>
                    <a:pt x="21" y="170"/>
                    <a:pt x="20" y="171"/>
                    <a:pt x="20" y="172"/>
                  </a:cubicBezTo>
                  <a:cubicBezTo>
                    <a:pt x="20" y="174"/>
                    <a:pt x="20" y="175"/>
                    <a:pt x="21" y="176"/>
                  </a:cubicBezTo>
                  <a:cubicBezTo>
                    <a:pt x="22" y="177"/>
                    <a:pt x="23" y="177"/>
                    <a:pt x="24" y="178"/>
                  </a:cubicBezTo>
                  <a:cubicBezTo>
                    <a:pt x="25" y="178"/>
                    <a:pt x="26" y="178"/>
                    <a:pt x="28" y="177"/>
                  </a:cubicBezTo>
                  <a:cubicBezTo>
                    <a:pt x="29" y="177"/>
                    <a:pt x="35" y="173"/>
                    <a:pt x="40" y="170"/>
                  </a:cubicBezTo>
                  <a:cubicBezTo>
                    <a:pt x="42" y="171"/>
                    <a:pt x="43" y="173"/>
                    <a:pt x="45" y="174"/>
                  </a:cubicBezTo>
                  <a:cubicBezTo>
                    <a:pt x="41" y="180"/>
                    <a:pt x="37" y="185"/>
                    <a:pt x="36" y="186"/>
                  </a:cubicBezTo>
                  <a:cubicBezTo>
                    <a:pt x="35" y="187"/>
                    <a:pt x="35" y="189"/>
                    <a:pt x="35" y="190"/>
                  </a:cubicBezTo>
                  <a:cubicBezTo>
                    <a:pt x="35" y="191"/>
                    <a:pt x="36" y="192"/>
                    <a:pt x="37" y="193"/>
                  </a:cubicBezTo>
                  <a:cubicBezTo>
                    <a:pt x="38" y="194"/>
                    <a:pt x="39" y="194"/>
                    <a:pt x="40" y="194"/>
                  </a:cubicBezTo>
                  <a:cubicBezTo>
                    <a:pt x="41" y="194"/>
                    <a:pt x="42" y="194"/>
                    <a:pt x="43" y="193"/>
                  </a:cubicBezTo>
                  <a:cubicBezTo>
                    <a:pt x="44" y="192"/>
                    <a:pt x="50" y="187"/>
                    <a:pt x="54" y="183"/>
                  </a:cubicBezTo>
                  <a:cubicBezTo>
                    <a:pt x="56" y="184"/>
                    <a:pt x="58" y="186"/>
                    <a:pt x="59" y="187"/>
                  </a:cubicBezTo>
                  <a:cubicBezTo>
                    <a:pt x="57" y="193"/>
                    <a:pt x="54" y="199"/>
                    <a:pt x="53" y="200"/>
                  </a:cubicBezTo>
                  <a:cubicBezTo>
                    <a:pt x="53" y="202"/>
                    <a:pt x="53" y="203"/>
                    <a:pt x="53" y="204"/>
                  </a:cubicBezTo>
                  <a:cubicBezTo>
                    <a:pt x="54" y="205"/>
                    <a:pt x="54" y="206"/>
                    <a:pt x="55" y="207"/>
                  </a:cubicBezTo>
                  <a:cubicBezTo>
                    <a:pt x="56" y="207"/>
                    <a:pt x="58" y="207"/>
                    <a:pt x="59" y="207"/>
                  </a:cubicBezTo>
                  <a:cubicBezTo>
                    <a:pt x="60" y="207"/>
                    <a:pt x="61" y="206"/>
                    <a:pt x="62" y="205"/>
                  </a:cubicBezTo>
                  <a:cubicBezTo>
                    <a:pt x="63" y="204"/>
                    <a:pt x="67" y="198"/>
                    <a:pt x="70" y="193"/>
                  </a:cubicBezTo>
                  <a:cubicBezTo>
                    <a:pt x="72" y="194"/>
                    <a:pt x="74" y="195"/>
                    <a:pt x="76" y="196"/>
                  </a:cubicBezTo>
                  <a:cubicBezTo>
                    <a:pt x="75" y="202"/>
                    <a:pt x="73" y="209"/>
                    <a:pt x="73" y="210"/>
                  </a:cubicBezTo>
                  <a:cubicBezTo>
                    <a:pt x="73" y="212"/>
                    <a:pt x="73" y="213"/>
                    <a:pt x="74" y="214"/>
                  </a:cubicBezTo>
                  <a:cubicBezTo>
                    <a:pt x="74" y="215"/>
                    <a:pt x="75" y="216"/>
                    <a:pt x="77" y="216"/>
                  </a:cubicBezTo>
                  <a:cubicBezTo>
                    <a:pt x="78" y="217"/>
                    <a:pt x="79" y="216"/>
                    <a:pt x="80" y="216"/>
                  </a:cubicBezTo>
                  <a:cubicBezTo>
                    <a:pt x="81" y="216"/>
                    <a:pt x="82" y="215"/>
                    <a:pt x="83" y="214"/>
                  </a:cubicBezTo>
                  <a:cubicBezTo>
                    <a:pt x="83" y="212"/>
                    <a:pt x="86" y="206"/>
                    <a:pt x="89" y="200"/>
                  </a:cubicBezTo>
                  <a:cubicBezTo>
                    <a:pt x="91" y="200"/>
                    <a:pt x="93" y="201"/>
                    <a:pt x="95" y="201"/>
                  </a:cubicBezTo>
                  <a:cubicBezTo>
                    <a:pt x="95" y="208"/>
                    <a:pt x="95" y="215"/>
                    <a:pt x="95" y="216"/>
                  </a:cubicBezTo>
                  <a:cubicBezTo>
                    <a:pt x="95" y="217"/>
                    <a:pt x="95" y="218"/>
                    <a:pt x="96" y="219"/>
                  </a:cubicBezTo>
                  <a:cubicBezTo>
                    <a:pt x="97" y="220"/>
                    <a:pt x="98" y="221"/>
                    <a:pt x="99" y="221"/>
                  </a:cubicBezTo>
                  <a:cubicBezTo>
                    <a:pt x="101" y="221"/>
                    <a:pt x="102" y="221"/>
                    <a:pt x="103" y="220"/>
                  </a:cubicBezTo>
                  <a:cubicBezTo>
                    <a:pt x="104" y="219"/>
                    <a:pt x="104" y="218"/>
                    <a:pt x="105" y="217"/>
                  </a:cubicBezTo>
                  <a:cubicBezTo>
                    <a:pt x="105" y="216"/>
                    <a:pt x="106" y="209"/>
                    <a:pt x="108" y="203"/>
                  </a:cubicBezTo>
                  <a:cubicBezTo>
                    <a:pt x="109" y="203"/>
                    <a:pt x="110" y="203"/>
                    <a:pt x="111" y="203"/>
                  </a:cubicBezTo>
                  <a:cubicBezTo>
                    <a:pt x="112" y="203"/>
                    <a:pt x="113" y="203"/>
                    <a:pt x="114" y="203"/>
                  </a:cubicBezTo>
                  <a:cubicBezTo>
                    <a:pt x="115" y="209"/>
                    <a:pt x="117" y="216"/>
                    <a:pt x="117" y="217"/>
                  </a:cubicBezTo>
                  <a:cubicBezTo>
                    <a:pt x="117" y="218"/>
                    <a:pt x="118" y="219"/>
                    <a:pt x="119" y="220"/>
                  </a:cubicBezTo>
                  <a:cubicBezTo>
                    <a:pt x="120" y="221"/>
                    <a:pt x="121" y="221"/>
                    <a:pt x="122" y="221"/>
                  </a:cubicBezTo>
                  <a:cubicBezTo>
                    <a:pt x="124" y="221"/>
                    <a:pt x="125" y="220"/>
                    <a:pt x="126" y="219"/>
                  </a:cubicBezTo>
                  <a:cubicBezTo>
                    <a:pt x="126" y="218"/>
                    <a:pt x="127" y="217"/>
                    <a:pt x="127" y="216"/>
                  </a:cubicBezTo>
                  <a:cubicBezTo>
                    <a:pt x="127" y="215"/>
                    <a:pt x="127" y="208"/>
                    <a:pt x="127" y="201"/>
                  </a:cubicBezTo>
                  <a:cubicBezTo>
                    <a:pt x="129" y="201"/>
                    <a:pt x="131" y="200"/>
                    <a:pt x="133" y="200"/>
                  </a:cubicBezTo>
                  <a:cubicBezTo>
                    <a:pt x="136" y="206"/>
                    <a:pt x="138" y="212"/>
                    <a:pt x="139" y="214"/>
                  </a:cubicBezTo>
                  <a:cubicBezTo>
                    <a:pt x="139" y="215"/>
                    <a:pt x="140" y="216"/>
                    <a:pt x="142" y="216"/>
                  </a:cubicBezTo>
                  <a:cubicBezTo>
                    <a:pt x="143" y="216"/>
                    <a:pt x="144" y="217"/>
                    <a:pt x="145" y="216"/>
                  </a:cubicBezTo>
                  <a:cubicBezTo>
                    <a:pt x="146" y="216"/>
                    <a:pt x="147" y="215"/>
                    <a:pt x="148" y="214"/>
                  </a:cubicBezTo>
                  <a:cubicBezTo>
                    <a:pt x="149" y="213"/>
                    <a:pt x="149" y="212"/>
                    <a:pt x="149" y="210"/>
                  </a:cubicBezTo>
                  <a:cubicBezTo>
                    <a:pt x="148" y="209"/>
                    <a:pt x="147" y="202"/>
                    <a:pt x="145" y="196"/>
                  </a:cubicBezTo>
                  <a:cubicBezTo>
                    <a:pt x="147" y="195"/>
                    <a:pt x="149" y="194"/>
                    <a:pt x="151" y="193"/>
                  </a:cubicBezTo>
                  <a:cubicBezTo>
                    <a:pt x="155" y="198"/>
                    <a:pt x="159" y="204"/>
                    <a:pt x="160" y="205"/>
                  </a:cubicBezTo>
                  <a:cubicBezTo>
                    <a:pt x="161" y="206"/>
                    <a:pt x="162" y="207"/>
                    <a:pt x="163" y="207"/>
                  </a:cubicBezTo>
                  <a:cubicBezTo>
                    <a:pt x="164" y="207"/>
                    <a:pt x="165" y="207"/>
                    <a:pt x="166" y="207"/>
                  </a:cubicBezTo>
                  <a:cubicBezTo>
                    <a:pt x="167" y="206"/>
                    <a:pt x="168" y="205"/>
                    <a:pt x="169" y="204"/>
                  </a:cubicBezTo>
                  <a:cubicBezTo>
                    <a:pt x="169" y="203"/>
                    <a:pt x="169" y="202"/>
                    <a:pt x="168" y="200"/>
                  </a:cubicBezTo>
                  <a:cubicBezTo>
                    <a:pt x="168" y="199"/>
                    <a:pt x="165" y="193"/>
                    <a:pt x="162" y="187"/>
                  </a:cubicBezTo>
                  <a:cubicBezTo>
                    <a:pt x="164" y="186"/>
                    <a:pt x="166" y="184"/>
                    <a:pt x="167" y="183"/>
                  </a:cubicBezTo>
                  <a:cubicBezTo>
                    <a:pt x="172" y="187"/>
                    <a:pt x="177" y="192"/>
                    <a:pt x="178" y="193"/>
                  </a:cubicBezTo>
                  <a:cubicBezTo>
                    <a:pt x="179" y="194"/>
                    <a:pt x="181" y="194"/>
                    <a:pt x="182" y="194"/>
                  </a:cubicBezTo>
                  <a:cubicBezTo>
                    <a:pt x="183" y="194"/>
                    <a:pt x="184" y="194"/>
                    <a:pt x="185" y="193"/>
                  </a:cubicBezTo>
                  <a:cubicBezTo>
                    <a:pt x="186" y="192"/>
                    <a:pt x="187" y="191"/>
                    <a:pt x="187" y="190"/>
                  </a:cubicBezTo>
                  <a:cubicBezTo>
                    <a:pt x="187" y="189"/>
                    <a:pt x="187" y="187"/>
                    <a:pt x="186" y="186"/>
                  </a:cubicBezTo>
                  <a:cubicBezTo>
                    <a:pt x="185" y="185"/>
                    <a:pt x="181" y="180"/>
                    <a:pt x="177" y="174"/>
                  </a:cubicBezTo>
                  <a:cubicBezTo>
                    <a:pt x="178" y="173"/>
                    <a:pt x="180" y="171"/>
                    <a:pt x="181" y="170"/>
                  </a:cubicBezTo>
                  <a:cubicBezTo>
                    <a:pt x="187" y="173"/>
                    <a:pt x="193" y="177"/>
                    <a:pt x="194" y="177"/>
                  </a:cubicBezTo>
                  <a:cubicBezTo>
                    <a:pt x="195" y="178"/>
                    <a:pt x="196" y="178"/>
                    <a:pt x="198" y="178"/>
                  </a:cubicBezTo>
                  <a:cubicBezTo>
                    <a:pt x="199" y="177"/>
                    <a:pt x="200" y="177"/>
                    <a:pt x="201" y="176"/>
                  </a:cubicBezTo>
                  <a:cubicBezTo>
                    <a:pt x="201" y="175"/>
                    <a:pt x="202" y="174"/>
                    <a:pt x="202" y="172"/>
                  </a:cubicBezTo>
                  <a:cubicBezTo>
                    <a:pt x="201" y="171"/>
                    <a:pt x="201" y="170"/>
                    <a:pt x="200" y="169"/>
                  </a:cubicBezTo>
                  <a:cubicBezTo>
                    <a:pt x="199" y="168"/>
                    <a:pt x="194" y="163"/>
                    <a:pt x="189" y="159"/>
                  </a:cubicBezTo>
                  <a:cubicBezTo>
                    <a:pt x="190" y="157"/>
                    <a:pt x="191" y="156"/>
                    <a:pt x="192" y="154"/>
                  </a:cubicBezTo>
                  <a:cubicBezTo>
                    <a:pt x="198" y="156"/>
                    <a:pt x="205" y="158"/>
                    <a:pt x="206" y="158"/>
                  </a:cubicBezTo>
                  <a:cubicBezTo>
                    <a:pt x="207" y="159"/>
                    <a:pt x="209" y="159"/>
                    <a:pt x="210" y="158"/>
                  </a:cubicBezTo>
                  <a:cubicBezTo>
                    <a:pt x="211" y="158"/>
                    <a:pt x="212" y="157"/>
                    <a:pt x="212" y="156"/>
                  </a:cubicBezTo>
                  <a:cubicBezTo>
                    <a:pt x="213" y="154"/>
                    <a:pt x="213" y="153"/>
                    <a:pt x="212" y="152"/>
                  </a:cubicBezTo>
                  <a:cubicBezTo>
                    <a:pt x="212" y="151"/>
                    <a:pt x="211" y="150"/>
                    <a:pt x="210" y="149"/>
                  </a:cubicBezTo>
                  <a:cubicBezTo>
                    <a:pt x="209" y="149"/>
                    <a:pt x="203" y="145"/>
                    <a:pt x="197" y="142"/>
                  </a:cubicBezTo>
                  <a:cubicBezTo>
                    <a:pt x="198" y="140"/>
                    <a:pt x="199" y="138"/>
                    <a:pt x="199" y="136"/>
                  </a:cubicBezTo>
                  <a:cubicBezTo>
                    <a:pt x="206" y="137"/>
                    <a:pt x="213" y="137"/>
                    <a:pt x="214" y="138"/>
                  </a:cubicBezTo>
                  <a:cubicBezTo>
                    <a:pt x="215" y="138"/>
                    <a:pt x="216" y="137"/>
                    <a:pt x="217" y="137"/>
                  </a:cubicBezTo>
                  <a:cubicBezTo>
                    <a:pt x="218" y="136"/>
                    <a:pt x="219" y="135"/>
                    <a:pt x="219" y="134"/>
                  </a:cubicBezTo>
                  <a:cubicBezTo>
                    <a:pt x="220" y="132"/>
                    <a:pt x="219" y="131"/>
                    <a:pt x="219" y="130"/>
                  </a:cubicBezTo>
                  <a:cubicBezTo>
                    <a:pt x="218" y="129"/>
                    <a:pt x="217" y="128"/>
                    <a:pt x="216" y="128"/>
                  </a:cubicBezTo>
                  <a:cubicBezTo>
                    <a:pt x="215" y="127"/>
                    <a:pt x="208" y="125"/>
                    <a:pt x="202" y="123"/>
                  </a:cubicBezTo>
                  <a:cubicBezTo>
                    <a:pt x="202" y="121"/>
                    <a:pt x="202" y="119"/>
                    <a:pt x="203" y="117"/>
                  </a:cubicBezTo>
                  <a:cubicBezTo>
                    <a:pt x="209" y="116"/>
                    <a:pt x="216" y="116"/>
                    <a:pt x="217" y="115"/>
                  </a:cubicBezTo>
                  <a:close/>
                  <a:moveTo>
                    <a:pt x="50" y="126"/>
                  </a:moveTo>
                  <a:cubicBezTo>
                    <a:pt x="41" y="126"/>
                    <a:pt x="34" y="119"/>
                    <a:pt x="34" y="110"/>
                  </a:cubicBezTo>
                  <a:cubicBezTo>
                    <a:pt x="34" y="102"/>
                    <a:pt x="41" y="95"/>
                    <a:pt x="50" y="95"/>
                  </a:cubicBezTo>
                  <a:cubicBezTo>
                    <a:pt x="58" y="95"/>
                    <a:pt x="65" y="102"/>
                    <a:pt x="65" y="110"/>
                  </a:cubicBezTo>
                  <a:cubicBezTo>
                    <a:pt x="65" y="119"/>
                    <a:pt x="58" y="126"/>
                    <a:pt x="50" y="126"/>
                  </a:cubicBezTo>
                  <a:close/>
                  <a:moveTo>
                    <a:pt x="111" y="33"/>
                  </a:moveTo>
                  <a:cubicBezTo>
                    <a:pt x="120" y="33"/>
                    <a:pt x="127" y="40"/>
                    <a:pt x="127" y="49"/>
                  </a:cubicBezTo>
                  <a:cubicBezTo>
                    <a:pt x="127" y="58"/>
                    <a:pt x="120" y="65"/>
                    <a:pt x="111" y="65"/>
                  </a:cubicBezTo>
                  <a:cubicBezTo>
                    <a:pt x="102" y="65"/>
                    <a:pt x="95" y="58"/>
                    <a:pt x="95" y="49"/>
                  </a:cubicBezTo>
                  <a:cubicBezTo>
                    <a:pt x="95" y="40"/>
                    <a:pt x="102" y="33"/>
                    <a:pt x="111" y="33"/>
                  </a:cubicBezTo>
                  <a:close/>
                  <a:moveTo>
                    <a:pt x="111" y="188"/>
                  </a:moveTo>
                  <a:cubicBezTo>
                    <a:pt x="102" y="188"/>
                    <a:pt x="95" y="180"/>
                    <a:pt x="95" y="172"/>
                  </a:cubicBezTo>
                  <a:cubicBezTo>
                    <a:pt x="95" y="163"/>
                    <a:pt x="102" y="156"/>
                    <a:pt x="111" y="156"/>
                  </a:cubicBezTo>
                  <a:cubicBezTo>
                    <a:pt x="120" y="156"/>
                    <a:pt x="127" y="163"/>
                    <a:pt x="127" y="172"/>
                  </a:cubicBezTo>
                  <a:cubicBezTo>
                    <a:pt x="127" y="180"/>
                    <a:pt x="120" y="188"/>
                    <a:pt x="111" y="188"/>
                  </a:cubicBezTo>
                  <a:close/>
                  <a:moveTo>
                    <a:pt x="111" y="132"/>
                  </a:moveTo>
                  <a:cubicBezTo>
                    <a:pt x="99" y="132"/>
                    <a:pt x="89" y="122"/>
                    <a:pt x="89" y="110"/>
                  </a:cubicBezTo>
                  <a:cubicBezTo>
                    <a:pt x="89" y="98"/>
                    <a:pt x="99" y="89"/>
                    <a:pt x="111" y="89"/>
                  </a:cubicBezTo>
                  <a:cubicBezTo>
                    <a:pt x="123" y="89"/>
                    <a:pt x="133" y="98"/>
                    <a:pt x="133" y="110"/>
                  </a:cubicBezTo>
                  <a:cubicBezTo>
                    <a:pt x="133" y="122"/>
                    <a:pt x="123" y="132"/>
                    <a:pt x="111" y="132"/>
                  </a:cubicBezTo>
                  <a:close/>
                  <a:moveTo>
                    <a:pt x="172" y="126"/>
                  </a:moveTo>
                  <a:cubicBezTo>
                    <a:pt x="163" y="126"/>
                    <a:pt x="156" y="119"/>
                    <a:pt x="156" y="110"/>
                  </a:cubicBezTo>
                  <a:cubicBezTo>
                    <a:pt x="156" y="102"/>
                    <a:pt x="163" y="95"/>
                    <a:pt x="172" y="95"/>
                  </a:cubicBezTo>
                  <a:cubicBezTo>
                    <a:pt x="181" y="95"/>
                    <a:pt x="188" y="102"/>
                    <a:pt x="188" y="110"/>
                  </a:cubicBezTo>
                  <a:cubicBezTo>
                    <a:pt x="188" y="119"/>
                    <a:pt x="181" y="126"/>
                    <a:pt x="172" y="1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110" name="îṣḻîḋé"/>
            <p:cNvSpPr/>
            <p:nvPr/>
          </p:nvSpPr>
          <p:spPr bwMode="auto">
            <a:xfrm>
              <a:off x="7335127" y="2781443"/>
              <a:ext cx="154964" cy="153569"/>
            </a:xfrm>
            <a:custGeom>
              <a:avLst/>
              <a:gdLst>
                <a:gd name="T0" fmla="*/ 33 w 66"/>
                <a:gd name="T1" fmla="*/ 0 h 65"/>
                <a:gd name="T2" fmla="*/ 0 w 66"/>
                <a:gd name="T3" fmla="*/ 32 h 65"/>
                <a:gd name="T4" fmla="*/ 33 w 66"/>
                <a:gd name="T5" fmla="*/ 65 h 65"/>
                <a:gd name="T6" fmla="*/ 66 w 66"/>
                <a:gd name="T7" fmla="*/ 32 h 65"/>
                <a:gd name="T8" fmla="*/ 33 w 66"/>
                <a:gd name="T9" fmla="*/ 0 h 65"/>
                <a:gd name="T10" fmla="*/ 33 w 66"/>
                <a:gd name="T11" fmla="*/ 49 h 65"/>
                <a:gd name="T12" fmla="*/ 16 w 66"/>
                <a:gd name="T13" fmla="*/ 32 h 65"/>
                <a:gd name="T14" fmla="*/ 33 w 66"/>
                <a:gd name="T15" fmla="*/ 16 h 65"/>
                <a:gd name="T16" fmla="*/ 49 w 66"/>
                <a:gd name="T17" fmla="*/ 32 h 65"/>
                <a:gd name="T18" fmla="*/ 33 w 66"/>
                <a:gd name="T19" fmla="*/ 4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65">
                  <a:moveTo>
                    <a:pt x="33" y="0"/>
                  </a:moveTo>
                  <a:cubicBezTo>
                    <a:pt x="15" y="0"/>
                    <a:pt x="0" y="14"/>
                    <a:pt x="0" y="32"/>
                  </a:cubicBezTo>
                  <a:cubicBezTo>
                    <a:pt x="0" y="51"/>
                    <a:pt x="15" y="65"/>
                    <a:pt x="33" y="65"/>
                  </a:cubicBezTo>
                  <a:cubicBezTo>
                    <a:pt x="51" y="65"/>
                    <a:pt x="66" y="51"/>
                    <a:pt x="66" y="32"/>
                  </a:cubicBezTo>
                  <a:cubicBezTo>
                    <a:pt x="66" y="14"/>
                    <a:pt x="51" y="0"/>
                    <a:pt x="33" y="0"/>
                  </a:cubicBezTo>
                  <a:close/>
                  <a:moveTo>
                    <a:pt x="33" y="49"/>
                  </a:moveTo>
                  <a:cubicBezTo>
                    <a:pt x="24" y="49"/>
                    <a:pt x="16" y="41"/>
                    <a:pt x="16" y="32"/>
                  </a:cubicBezTo>
                  <a:cubicBezTo>
                    <a:pt x="16" y="23"/>
                    <a:pt x="24" y="16"/>
                    <a:pt x="33" y="16"/>
                  </a:cubicBezTo>
                  <a:cubicBezTo>
                    <a:pt x="42" y="16"/>
                    <a:pt x="49" y="23"/>
                    <a:pt x="49" y="32"/>
                  </a:cubicBezTo>
                  <a:cubicBezTo>
                    <a:pt x="49" y="41"/>
                    <a:pt x="42" y="49"/>
                    <a:pt x="33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</p:grpSp>
      <p:sp>
        <p:nvSpPr>
          <p:cNvPr id="102" name="ïŝļîḓé"/>
          <p:cNvSpPr/>
          <p:nvPr/>
        </p:nvSpPr>
        <p:spPr bwMode="auto">
          <a:xfrm>
            <a:off x="6337520" y="2739691"/>
            <a:ext cx="569648" cy="572114"/>
          </a:xfrm>
          <a:custGeom>
            <a:avLst/>
            <a:gdLst>
              <a:gd name="T0" fmla="*/ 274 w 274"/>
              <a:gd name="T1" fmla="*/ 155 h 275"/>
              <a:gd name="T2" fmla="*/ 274 w 274"/>
              <a:gd name="T3" fmla="*/ 120 h 275"/>
              <a:gd name="T4" fmla="*/ 247 w 274"/>
              <a:gd name="T5" fmla="*/ 120 h 275"/>
              <a:gd name="T6" fmla="*/ 241 w 274"/>
              <a:gd name="T7" fmla="*/ 97 h 275"/>
              <a:gd name="T8" fmla="*/ 265 w 274"/>
              <a:gd name="T9" fmla="*/ 84 h 275"/>
              <a:gd name="T10" fmla="*/ 247 w 274"/>
              <a:gd name="T11" fmla="*/ 54 h 275"/>
              <a:gd name="T12" fmla="*/ 224 w 274"/>
              <a:gd name="T13" fmla="*/ 67 h 275"/>
              <a:gd name="T14" fmla="*/ 207 w 274"/>
              <a:gd name="T15" fmla="*/ 51 h 275"/>
              <a:gd name="T16" fmla="*/ 221 w 274"/>
              <a:gd name="T17" fmla="*/ 27 h 275"/>
              <a:gd name="T18" fmla="*/ 191 w 274"/>
              <a:gd name="T19" fmla="*/ 10 h 275"/>
              <a:gd name="T20" fmla="*/ 177 w 274"/>
              <a:gd name="T21" fmla="*/ 34 h 275"/>
              <a:gd name="T22" fmla="*/ 154 w 274"/>
              <a:gd name="T23" fmla="*/ 27 h 275"/>
              <a:gd name="T24" fmla="*/ 154 w 274"/>
              <a:gd name="T25" fmla="*/ 0 h 275"/>
              <a:gd name="T26" fmla="*/ 120 w 274"/>
              <a:gd name="T27" fmla="*/ 0 h 275"/>
              <a:gd name="T28" fmla="*/ 120 w 274"/>
              <a:gd name="T29" fmla="*/ 27 h 275"/>
              <a:gd name="T30" fmla="*/ 97 w 274"/>
              <a:gd name="T31" fmla="*/ 34 h 275"/>
              <a:gd name="T32" fmla="*/ 83 w 274"/>
              <a:gd name="T33" fmla="*/ 10 h 275"/>
              <a:gd name="T34" fmla="*/ 54 w 274"/>
              <a:gd name="T35" fmla="*/ 27 h 275"/>
              <a:gd name="T36" fmla="*/ 67 w 274"/>
              <a:gd name="T37" fmla="*/ 51 h 275"/>
              <a:gd name="T38" fmla="*/ 50 w 274"/>
              <a:gd name="T39" fmla="*/ 67 h 275"/>
              <a:gd name="T40" fmla="*/ 27 w 274"/>
              <a:gd name="T41" fmla="*/ 54 h 275"/>
              <a:gd name="T42" fmla="*/ 10 w 274"/>
              <a:gd name="T43" fmla="*/ 84 h 275"/>
              <a:gd name="T44" fmla="*/ 33 w 274"/>
              <a:gd name="T45" fmla="*/ 97 h 275"/>
              <a:gd name="T46" fmla="*/ 27 w 274"/>
              <a:gd name="T47" fmla="*/ 120 h 275"/>
              <a:gd name="T48" fmla="*/ 0 w 274"/>
              <a:gd name="T49" fmla="*/ 120 h 275"/>
              <a:gd name="T50" fmla="*/ 0 w 274"/>
              <a:gd name="T51" fmla="*/ 155 h 275"/>
              <a:gd name="T52" fmla="*/ 27 w 274"/>
              <a:gd name="T53" fmla="*/ 155 h 275"/>
              <a:gd name="T54" fmla="*/ 33 w 274"/>
              <a:gd name="T55" fmla="*/ 178 h 275"/>
              <a:gd name="T56" fmla="*/ 10 w 274"/>
              <a:gd name="T57" fmla="*/ 191 h 275"/>
              <a:gd name="T58" fmla="*/ 27 w 274"/>
              <a:gd name="T59" fmla="*/ 221 h 275"/>
              <a:gd name="T60" fmla="*/ 50 w 274"/>
              <a:gd name="T61" fmla="*/ 207 h 275"/>
              <a:gd name="T62" fmla="*/ 67 w 274"/>
              <a:gd name="T63" fmla="*/ 224 h 275"/>
              <a:gd name="T64" fmla="*/ 54 w 274"/>
              <a:gd name="T65" fmla="*/ 248 h 275"/>
              <a:gd name="T66" fmla="*/ 83 w 274"/>
              <a:gd name="T67" fmla="*/ 265 h 275"/>
              <a:gd name="T68" fmla="*/ 97 w 274"/>
              <a:gd name="T69" fmla="*/ 241 h 275"/>
              <a:gd name="T70" fmla="*/ 120 w 274"/>
              <a:gd name="T71" fmla="*/ 247 h 275"/>
              <a:gd name="T72" fmla="*/ 120 w 274"/>
              <a:gd name="T73" fmla="*/ 275 h 275"/>
              <a:gd name="T74" fmla="*/ 154 w 274"/>
              <a:gd name="T75" fmla="*/ 275 h 275"/>
              <a:gd name="T76" fmla="*/ 154 w 274"/>
              <a:gd name="T77" fmla="*/ 247 h 275"/>
              <a:gd name="T78" fmla="*/ 177 w 274"/>
              <a:gd name="T79" fmla="*/ 241 h 275"/>
              <a:gd name="T80" fmla="*/ 191 w 274"/>
              <a:gd name="T81" fmla="*/ 265 h 275"/>
              <a:gd name="T82" fmla="*/ 221 w 274"/>
              <a:gd name="T83" fmla="*/ 248 h 275"/>
              <a:gd name="T84" fmla="*/ 207 w 274"/>
              <a:gd name="T85" fmla="*/ 224 h 275"/>
              <a:gd name="T86" fmla="*/ 224 w 274"/>
              <a:gd name="T87" fmla="*/ 207 h 275"/>
              <a:gd name="T88" fmla="*/ 247 w 274"/>
              <a:gd name="T89" fmla="*/ 221 h 275"/>
              <a:gd name="T90" fmla="*/ 265 w 274"/>
              <a:gd name="T91" fmla="*/ 191 h 275"/>
              <a:gd name="T92" fmla="*/ 241 w 274"/>
              <a:gd name="T93" fmla="*/ 178 h 275"/>
              <a:gd name="T94" fmla="*/ 247 w 274"/>
              <a:gd name="T95" fmla="*/ 155 h 275"/>
              <a:gd name="T96" fmla="*/ 274 w 274"/>
              <a:gd name="T97" fmla="*/ 155 h 275"/>
              <a:gd name="T98" fmla="*/ 137 w 274"/>
              <a:gd name="T99" fmla="*/ 215 h 275"/>
              <a:gd name="T100" fmla="*/ 60 w 274"/>
              <a:gd name="T101" fmla="*/ 137 h 275"/>
              <a:gd name="T102" fmla="*/ 137 w 274"/>
              <a:gd name="T103" fmla="*/ 60 h 275"/>
              <a:gd name="T104" fmla="*/ 214 w 274"/>
              <a:gd name="T105" fmla="*/ 137 h 275"/>
              <a:gd name="T106" fmla="*/ 137 w 274"/>
              <a:gd name="T107" fmla="*/ 215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274" h="275">
                <a:moveTo>
                  <a:pt x="274" y="155"/>
                </a:moveTo>
                <a:cubicBezTo>
                  <a:pt x="274" y="120"/>
                  <a:pt x="274" y="120"/>
                  <a:pt x="274" y="120"/>
                </a:cubicBezTo>
                <a:cubicBezTo>
                  <a:pt x="247" y="120"/>
                  <a:pt x="247" y="120"/>
                  <a:pt x="247" y="120"/>
                </a:cubicBezTo>
                <a:cubicBezTo>
                  <a:pt x="246" y="112"/>
                  <a:pt x="244" y="105"/>
                  <a:pt x="241" y="97"/>
                </a:cubicBezTo>
                <a:cubicBezTo>
                  <a:pt x="265" y="84"/>
                  <a:pt x="265" y="84"/>
                  <a:pt x="265" y="84"/>
                </a:cubicBezTo>
                <a:cubicBezTo>
                  <a:pt x="247" y="54"/>
                  <a:pt x="247" y="54"/>
                  <a:pt x="247" y="54"/>
                </a:cubicBezTo>
                <a:cubicBezTo>
                  <a:pt x="224" y="67"/>
                  <a:pt x="224" y="67"/>
                  <a:pt x="224" y="67"/>
                </a:cubicBezTo>
                <a:cubicBezTo>
                  <a:pt x="219" y="61"/>
                  <a:pt x="213" y="56"/>
                  <a:pt x="207" y="51"/>
                </a:cubicBezTo>
                <a:cubicBezTo>
                  <a:pt x="221" y="27"/>
                  <a:pt x="221" y="27"/>
                  <a:pt x="221" y="27"/>
                </a:cubicBezTo>
                <a:cubicBezTo>
                  <a:pt x="191" y="10"/>
                  <a:pt x="191" y="10"/>
                  <a:pt x="191" y="10"/>
                </a:cubicBezTo>
                <a:cubicBezTo>
                  <a:pt x="177" y="34"/>
                  <a:pt x="177" y="34"/>
                  <a:pt x="177" y="34"/>
                </a:cubicBezTo>
                <a:cubicBezTo>
                  <a:pt x="170" y="31"/>
                  <a:pt x="162" y="29"/>
                  <a:pt x="154" y="27"/>
                </a:cubicBezTo>
                <a:cubicBezTo>
                  <a:pt x="154" y="0"/>
                  <a:pt x="154" y="0"/>
                  <a:pt x="154" y="0"/>
                </a:cubicBezTo>
                <a:cubicBezTo>
                  <a:pt x="120" y="0"/>
                  <a:pt x="120" y="0"/>
                  <a:pt x="120" y="0"/>
                </a:cubicBezTo>
                <a:cubicBezTo>
                  <a:pt x="120" y="27"/>
                  <a:pt x="120" y="27"/>
                  <a:pt x="120" y="27"/>
                </a:cubicBezTo>
                <a:cubicBezTo>
                  <a:pt x="112" y="29"/>
                  <a:pt x="104" y="31"/>
                  <a:pt x="97" y="34"/>
                </a:cubicBezTo>
                <a:cubicBezTo>
                  <a:pt x="83" y="10"/>
                  <a:pt x="83" y="10"/>
                  <a:pt x="83" y="10"/>
                </a:cubicBezTo>
                <a:cubicBezTo>
                  <a:pt x="54" y="27"/>
                  <a:pt x="54" y="27"/>
                  <a:pt x="54" y="27"/>
                </a:cubicBezTo>
                <a:cubicBezTo>
                  <a:pt x="67" y="51"/>
                  <a:pt x="67" y="51"/>
                  <a:pt x="67" y="51"/>
                </a:cubicBezTo>
                <a:cubicBezTo>
                  <a:pt x="61" y="56"/>
                  <a:pt x="55" y="61"/>
                  <a:pt x="50" y="67"/>
                </a:cubicBezTo>
                <a:cubicBezTo>
                  <a:pt x="27" y="54"/>
                  <a:pt x="27" y="54"/>
                  <a:pt x="27" y="54"/>
                </a:cubicBezTo>
                <a:cubicBezTo>
                  <a:pt x="10" y="84"/>
                  <a:pt x="10" y="84"/>
                  <a:pt x="10" y="84"/>
                </a:cubicBezTo>
                <a:cubicBezTo>
                  <a:pt x="33" y="97"/>
                  <a:pt x="33" y="97"/>
                  <a:pt x="33" y="97"/>
                </a:cubicBezTo>
                <a:cubicBezTo>
                  <a:pt x="30" y="105"/>
                  <a:pt x="28" y="112"/>
                  <a:pt x="27" y="120"/>
                </a:cubicBezTo>
                <a:cubicBezTo>
                  <a:pt x="0" y="120"/>
                  <a:pt x="0" y="120"/>
                  <a:pt x="0" y="120"/>
                </a:cubicBezTo>
                <a:cubicBezTo>
                  <a:pt x="0" y="155"/>
                  <a:pt x="0" y="155"/>
                  <a:pt x="0" y="155"/>
                </a:cubicBezTo>
                <a:cubicBezTo>
                  <a:pt x="27" y="155"/>
                  <a:pt x="27" y="155"/>
                  <a:pt x="27" y="155"/>
                </a:cubicBezTo>
                <a:cubicBezTo>
                  <a:pt x="28" y="163"/>
                  <a:pt x="30" y="170"/>
                  <a:pt x="33" y="178"/>
                </a:cubicBezTo>
                <a:cubicBezTo>
                  <a:pt x="10" y="191"/>
                  <a:pt x="10" y="191"/>
                  <a:pt x="10" y="191"/>
                </a:cubicBezTo>
                <a:cubicBezTo>
                  <a:pt x="27" y="221"/>
                  <a:pt x="27" y="221"/>
                  <a:pt x="27" y="221"/>
                </a:cubicBezTo>
                <a:cubicBezTo>
                  <a:pt x="50" y="207"/>
                  <a:pt x="50" y="207"/>
                  <a:pt x="50" y="207"/>
                </a:cubicBezTo>
                <a:cubicBezTo>
                  <a:pt x="55" y="214"/>
                  <a:pt x="61" y="219"/>
                  <a:pt x="67" y="224"/>
                </a:cubicBezTo>
                <a:cubicBezTo>
                  <a:pt x="54" y="248"/>
                  <a:pt x="54" y="248"/>
                  <a:pt x="54" y="248"/>
                </a:cubicBezTo>
                <a:cubicBezTo>
                  <a:pt x="83" y="265"/>
                  <a:pt x="83" y="265"/>
                  <a:pt x="83" y="265"/>
                </a:cubicBezTo>
                <a:cubicBezTo>
                  <a:pt x="97" y="241"/>
                  <a:pt x="97" y="241"/>
                  <a:pt x="97" y="241"/>
                </a:cubicBezTo>
                <a:cubicBezTo>
                  <a:pt x="104" y="244"/>
                  <a:pt x="112" y="246"/>
                  <a:pt x="120" y="247"/>
                </a:cubicBezTo>
                <a:cubicBezTo>
                  <a:pt x="120" y="275"/>
                  <a:pt x="120" y="275"/>
                  <a:pt x="120" y="275"/>
                </a:cubicBezTo>
                <a:cubicBezTo>
                  <a:pt x="154" y="275"/>
                  <a:pt x="154" y="275"/>
                  <a:pt x="154" y="275"/>
                </a:cubicBezTo>
                <a:cubicBezTo>
                  <a:pt x="154" y="247"/>
                  <a:pt x="154" y="247"/>
                  <a:pt x="154" y="247"/>
                </a:cubicBezTo>
                <a:cubicBezTo>
                  <a:pt x="162" y="246"/>
                  <a:pt x="170" y="244"/>
                  <a:pt x="177" y="241"/>
                </a:cubicBezTo>
                <a:cubicBezTo>
                  <a:pt x="191" y="265"/>
                  <a:pt x="191" y="265"/>
                  <a:pt x="191" y="265"/>
                </a:cubicBezTo>
                <a:cubicBezTo>
                  <a:pt x="221" y="248"/>
                  <a:pt x="221" y="248"/>
                  <a:pt x="221" y="248"/>
                </a:cubicBezTo>
                <a:cubicBezTo>
                  <a:pt x="207" y="224"/>
                  <a:pt x="207" y="224"/>
                  <a:pt x="207" y="224"/>
                </a:cubicBezTo>
                <a:cubicBezTo>
                  <a:pt x="213" y="219"/>
                  <a:pt x="219" y="214"/>
                  <a:pt x="224" y="207"/>
                </a:cubicBezTo>
                <a:cubicBezTo>
                  <a:pt x="247" y="221"/>
                  <a:pt x="247" y="221"/>
                  <a:pt x="247" y="221"/>
                </a:cubicBezTo>
                <a:cubicBezTo>
                  <a:pt x="265" y="191"/>
                  <a:pt x="265" y="191"/>
                  <a:pt x="265" y="191"/>
                </a:cubicBezTo>
                <a:cubicBezTo>
                  <a:pt x="241" y="178"/>
                  <a:pt x="241" y="178"/>
                  <a:pt x="241" y="178"/>
                </a:cubicBezTo>
                <a:cubicBezTo>
                  <a:pt x="244" y="170"/>
                  <a:pt x="246" y="163"/>
                  <a:pt x="247" y="155"/>
                </a:cubicBezTo>
                <a:cubicBezTo>
                  <a:pt x="274" y="155"/>
                  <a:pt x="274" y="155"/>
                  <a:pt x="274" y="155"/>
                </a:cubicBezTo>
                <a:close/>
                <a:moveTo>
                  <a:pt x="137" y="215"/>
                </a:moveTo>
                <a:cubicBezTo>
                  <a:pt x="95" y="215"/>
                  <a:pt x="60" y="180"/>
                  <a:pt x="60" y="137"/>
                </a:cubicBezTo>
                <a:cubicBezTo>
                  <a:pt x="60" y="95"/>
                  <a:pt x="95" y="60"/>
                  <a:pt x="137" y="60"/>
                </a:cubicBezTo>
                <a:cubicBezTo>
                  <a:pt x="180" y="60"/>
                  <a:pt x="214" y="95"/>
                  <a:pt x="214" y="137"/>
                </a:cubicBezTo>
                <a:cubicBezTo>
                  <a:pt x="214" y="180"/>
                  <a:pt x="180" y="215"/>
                  <a:pt x="137" y="215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anchor="ctr"/>
          <a:lstStyle/>
          <a:p>
            <a:pPr algn="ctr"/>
          </a:p>
        </p:txBody>
      </p:sp>
      <p:sp>
        <p:nvSpPr>
          <p:cNvPr id="103" name="íṣ1ïḍê"/>
          <p:cNvSpPr/>
          <p:nvPr/>
        </p:nvSpPr>
        <p:spPr bwMode="auto">
          <a:xfrm>
            <a:off x="6002143" y="3366058"/>
            <a:ext cx="671987" cy="680619"/>
          </a:xfrm>
          <a:custGeom>
            <a:avLst/>
            <a:gdLst>
              <a:gd name="T0" fmla="*/ 223 w 323"/>
              <a:gd name="T1" fmla="*/ 187 h 327"/>
              <a:gd name="T2" fmla="*/ 215 w 323"/>
              <a:gd name="T3" fmla="*/ 136 h 327"/>
              <a:gd name="T4" fmla="*/ 215 w 323"/>
              <a:gd name="T5" fmla="*/ 128 h 327"/>
              <a:gd name="T6" fmla="*/ 190 w 323"/>
              <a:gd name="T7" fmla="*/ 110 h 327"/>
              <a:gd name="T8" fmla="*/ 139 w 323"/>
              <a:gd name="T9" fmla="*/ 104 h 327"/>
              <a:gd name="T10" fmla="*/ 133 w 323"/>
              <a:gd name="T11" fmla="*/ 84 h 327"/>
              <a:gd name="T12" fmla="*/ 102 w 323"/>
              <a:gd name="T13" fmla="*/ 89 h 327"/>
              <a:gd name="T14" fmla="*/ 62 w 323"/>
              <a:gd name="T15" fmla="*/ 121 h 327"/>
              <a:gd name="T16" fmla="*/ 44 w 323"/>
              <a:gd name="T17" fmla="*/ 110 h 327"/>
              <a:gd name="T18" fmla="*/ 24 w 323"/>
              <a:gd name="T19" fmla="*/ 132 h 327"/>
              <a:gd name="T20" fmla="*/ 36 w 323"/>
              <a:gd name="T21" fmla="*/ 146 h 327"/>
              <a:gd name="T22" fmla="*/ 5 w 323"/>
              <a:gd name="T23" fmla="*/ 187 h 327"/>
              <a:gd name="T24" fmla="*/ 0 w 323"/>
              <a:gd name="T25" fmla="*/ 218 h 327"/>
              <a:gd name="T26" fmla="*/ 18 w 323"/>
              <a:gd name="T27" fmla="*/ 223 h 327"/>
              <a:gd name="T28" fmla="*/ 25 w 323"/>
              <a:gd name="T29" fmla="*/ 274 h 327"/>
              <a:gd name="T30" fmla="*/ 43 w 323"/>
              <a:gd name="T31" fmla="*/ 300 h 327"/>
              <a:gd name="T32" fmla="*/ 51 w 323"/>
              <a:gd name="T33" fmla="*/ 300 h 327"/>
              <a:gd name="T34" fmla="*/ 102 w 323"/>
              <a:gd name="T35" fmla="*/ 309 h 327"/>
              <a:gd name="T36" fmla="*/ 108 w 323"/>
              <a:gd name="T37" fmla="*/ 327 h 327"/>
              <a:gd name="T38" fmla="*/ 139 w 323"/>
              <a:gd name="T39" fmla="*/ 321 h 327"/>
              <a:gd name="T40" fmla="*/ 181 w 323"/>
              <a:gd name="T41" fmla="*/ 291 h 327"/>
              <a:gd name="T42" fmla="*/ 198 w 323"/>
              <a:gd name="T43" fmla="*/ 300 h 327"/>
              <a:gd name="T44" fmla="*/ 216 w 323"/>
              <a:gd name="T45" fmla="*/ 275 h 327"/>
              <a:gd name="T46" fmla="*/ 223 w 323"/>
              <a:gd name="T47" fmla="*/ 223 h 327"/>
              <a:gd name="T48" fmla="*/ 243 w 323"/>
              <a:gd name="T49" fmla="*/ 218 h 327"/>
              <a:gd name="T50" fmla="*/ 237 w 323"/>
              <a:gd name="T51" fmla="*/ 187 h 327"/>
              <a:gd name="T52" fmla="*/ 65 w 323"/>
              <a:gd name="T53" fmla="*/ 205 h 327"/>
              <a:gd name="T54" fmla="*/ 178 w 323"/>
              <a:gd name="T55" fmla="*/ 205 h 327"/>
              <a:gd name="T56" fmla="*/ 143 w 323"/>
              <a:gd name="T57" fmla="*/ 205 h 327"/>
              <a:gd name="T58" fmla="*/ 100 w 323"/>
              <a:gd name="T59" fmla="*/ 205 h 327"/>
              <a:gd name="T60" fmla="*/ 143 w 323"/>
              <a:gd name="T61" fmla="*/ 205 h 327"/>
              <a:gd name="T62" fmla="*/ 312 w 323"/>
              <a:gd name="T63" fmla="*/ 82 h 327"/>
              <a:gd name="T64" fmla="*/ 320 w 323"/>
              <a:gd name="T65" fmla="*/ 53 h 327"/>
              <a:gd name="T66" fmla="*/ 317 w 323"/>
              <a:gd name="T67" fmla="*/ 35 h 327"/>
              <a:gd name="T68" fmla="*/ 305 w 323"/>
              <a:gd name="T69" fmla="*/ 37 h 327"/>
              <a:gd name="T70" fmla="*/ 290 w 323"/>
              <a:gd name="T71" fmla="*/ 11 h 327"/>
              <a:gd name="T72" fmla="*/ 288 w 323"/>
              <a:gd name="T73" fmla="*/ 7 h 327"/>
              <a:gd name="T74" fmla="*/ 271 w 323"/>
              <a:gd name="T75" fmla="*/ 3 h 327"/>
              <a:gd name="T76" fmla="*/ 243 w 323"/>
              <a:gd name="T77" fmla="*/ 10 h 327"/>
              <a:gd name="T78" fmla="*/ 235 w 323"/>
              <a:gd name="T79" fmla="*/ 1 h 327"/>
              <a:gd name="T80" fmla="*/ 220 w 323"/>
              <a:gd name="T81" fmla="*/ 10 h 327"/>
              <a:gd name="T82" fmla="*/ 205 w 323"/>
              <a:gd name="T83" fmla="*/ 36 h 327"/>
              <a:gd name="T84" fmla="*/ 194 w 323"/>
              <a:gd name="T85" fmla="*/ 34 h 327"/>
              <a:gd name="T86" fmla="*/ 188 w 323"/>
              <a:gd name="T87" fmla="*/ 50 h 327"/>
              <a:gd name="T88" fmla="*/ 197 w 323"/>
              <a:gd name="T89" fmla="*/ 54 h 327"/>
              <a:gd name="T90" fmla="*/ 189 w 323"/>
              <a:gd name="T91" fmla="*/ 83 h 327"/>
              <a:gd name="T92" fmla="*/ 193 w 323"/>
              <a:gd name="T93" fmla="*/ 100 h 327"/>
              <a:gd name="T94" fmla="*/ 204 w 323"/>
              <a:gd name="T95" fmla="*/ 99 h 327"/>
              <a:gd name="T96" fmla="*/ 218 w 323"/>
              <a:gd name="T97" fmla="*/ 125 h 327"/>
              <a:gd name="T98" fmla="*/ 233 w 323"/>
              <a:gd name="T99" fmla="*/ 135 h 327"/>
              <a:gd name="T100" fmla="*/ 237 w 323"/>
              <a:gd name="T101" fmla="*/ 133 h 327"/>
              <a:gd name="T102" fmla="*/ 267 w 323"/>
              <a:gd name="T103" fmla="*/ 127 h 327"/>
              <a:gd name="T104" fmla="*/ 273 w 323"/>
              <a:gd name="T105" fmla="*/ 135 h 327"/>
              <a:gd name="T106" fmla="*/ 289 w 323"/>
              <a:gd name="T107" fmla="*/ 126 h 327"/>
              <a:gd name="T108" fmla="*/ 304 w 323"/>
              <a:gd name="T109" fmla="*/ 101 h 327"/>
              <a:gd name="T110" fmla="*/ 316 w 323"/>
              <a:gd name="T111" fmla="*/ 102 h 327"/>
              <a:gd name="T112" fmla="*/ 320 w 323"/>
              <a:gd name="T113" fmla="*/ 85 h 327"/>
              <a:gd name="T114" fmla="*/ 225 w 323"/>
              <a:gd name="T115" fmla="*/ 80 h 327"/>
              <a:gd name="T116" fmla="*/ 285 w 323"/>
              <a:gd name="T117" fmla="*/ 56 h 327"/>
              <a:gd name="T118" fmla="*/ 266 w 323"/>
              <a:gd name="T119" fmla="*/ 63 h 327"/>
              <a:gd name="T120" fmla="*/ 243 w 323"/>
              <a:gd name="T121" fmla="*/ 72 h 327"/>
              <a:gd name="T122" fmla="*/ 266 w 323"/>
              <a:gd name="T123" fmla="*/ 63 h 3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323" h="327">
                <a:moveTo>
                  <a:pt x="237" y="187"/>
                </a:moveTo>
                <a:cubicBezTo>
                  <a:pt x="223" y="187"/>
                  <a:pt x="223" y="187"/>
                  <a:pt x="223" y="187"/>
                </a:cubicBezTo>
                <a:cubicBezTo>
                  <a:pt x="220" y="172"/>
                  <a:pt x="214" y="158"/>
                  <a:pt x="205" y="146"/>
                </a:cubicBezTo>
                <a:cubicBezTo>
                  <a:pt x="215" y="136"/>
                  <a:pt x="215" y="136"/>
                  <a:pt x="215" y="136"/>
                </a:cubicBezTo>
                <a:cubicBezTo>
                  <a:pt x="216" y="135"/>
                  <a:pt x="217" y="133"/>
                  <a:pt x="217" y="132"/>
                </a:cubicBezTo>
                <a:cubicBezTo>
                  <a:pt x="217" y="130"/>
                  <a:pt x="216" y="129"/>
                  <a:pt x="215" y="128"/>
                </a:cubicBezTo>
                <a:cubicBezTo>
                  <a:pt x="197" y="110"/>
                  <a:pt x="197" y="110"/>
                  <a:pt x="197" y="110"/>
                </a:cubicBezTo>
                <a:cubicBezTo>
                  <a:pt x="195" y="108"/>
                  <a:pt x="192" y="108"/>
                  <a:pt x="190" y="110"/>
                </a:cubicBezTo>
                <a:cubicBezTo>
                  <a:pt x="179" y="121"/>
                  <a:pt x="179" y="121"/>
                  <a:pt x="179" y="121"/>
                </a:cubicBezTo>
                <a:cubicBezTo>
                  <a:pt x="167" y="112"/>
                  <a:pt x="153" y="107"/>
                  <a:pt x="139" y="104"/>
                </a:cubicBezTo>
                <a:cubicBezTo>
                  <a:pt x="139" y="89"/>
                  <a:pt x="139" y="89"/>
                  <a:pt x="139" y="89"/>
                </a:cubicBezTo>
                <a:cubicBezTo>
                  <a:pt x="139" y="86"/>
                  <a:pt x="136" y="84"/>
                  <a:pt x="133" y="84"/>
                </a:cubicBezTo>
                <a:cubicBezTo>
                  <a:pt x="108" y="84"/>
                  <a:pt x="108" y="84"/>
                  <a:pt x="108" y="84"/>
                </a:cubicBezTo>
                <a:cubicBezTo>
                  <a:pt x="105" y="84"/>
                  <a:pt x="102" y="86"/>
                  <a:pt x="102" y="89"/>
                </a:cubicBezTo>
                <a:cubicBezTo>
                  <a:pt x="102" y="104"/>
                  <a:pt x="102" y="104"/>
                  <a:pt x="102" y="104"/>
                </a:cubicBezTo>
                <a:cubicBezTo>
                  <a:pt x="88" y="107"/>
                  <a:pt x="74" y="112"/>
                  <a:pt x="62" y="121"/>
                </a:cubicBezTo>
                <a:cubicBezTo>
                  <a:pt x="51" y="110"/>
                  <a:pt x="51" y="110"/>
                  <a:pt x="51" y="110"/>
                </a:cubicBezTo>
                <a:cubicBezTo>
                  <a:pt x="49" y="108"/>
                  <a:pt x="46" y="108"/>
                  <a:pt x="44" y="110"/>
                </a:cubicBezTo>
                <a:cubicBezTo>
                  <a:pt x="26" y="129"/>
                  <a:pt x="26" y="129"/>
                  <a:pt x="26" y="129"/>
                </a:cubicBezTo>
                <a:cubicBezTo>
                  <a:pt x="25" y="130"/>
                  <a:pt x="24" y="131"/>
                  <a:pt x="24" y="132"/>
                </a:cubicBezTo>
                <a:cubicBezTo>
                  <a:pt x="24" y="134"/>
                  <a:pt x="25" y="135"/>
                  <a:pt x="26" y="136"/>
                </a:cubicBezTo>
                <a:cubicBezTo>
                  <a:pt x="36" y="146"/>
                  <a:pt x="36" y="146"/>
                  <a:pt x="36" y="146"/>
                </a:cubicBezTo>
                <a:cubicBezTo>
                  <a:pt x="27" y="158"/>
                  <a:pt x="21" y="172"/>
                  <a:pt x="19" y="187"/>
                </a:cubicBezTo>
                <a:cubicBezTo>
                  <a:pt x="5" y="187"/>
                  <a:pt x="5" y="187"/>
                  <a:pt x="5" y="187"/>
                </a:cubicBezTo>
                <a:cubicBezTo>
                  <a:pt x="2" y="187"/>
                  <a:pt x="0" y="189"/>
                  <a:pt x="0" y="192"/>
                </a:cubicBezTo>
                <a:cubicBezTo>
                  <a:pt x="0" y="218"/>
                  <a:pt x="0" y="218"/>
                  <a:pt x="0" y="218"/>
                </a:cubicBezTo>
                <a:cubicBezTo>
                  <a:pt x="0" y="221"/>
                  <a:pt x="2" y="223"/>
                  <a:pt x="5" y="223"/>
                </a:cubicBezTo>
                <a:cubicBezTo>
                  <a:pt x="18" y="223"/>
                  <a:pt x="18" y="223"/>
                  <a:pt x="18" y="223"/>
                </a:cubicBezTo>
                <a:cubicBezTo>
                  <a:pt x="21" y="238"/>
                  <a:pt x="26" y="252"/>
                  <a:pt x="35" y="265"/>
                </a:cubicBezTo>
                <a:cubicBezTo>
                  <a:pt x="25" y="274"/>
                  <a:pt x="25" y="274"/>
                  <a:pt x="25" y="274"/>
                </a:cubicBezTo>
                <a:cubicBezTo>
                  <a:pt x="23" y="276"/>
                  <a:pt x="23" y="280"/>
                  <a:pt x="25" y="282"/>
                </a:cubicBezTo>
                <a:cubicBezTo>
                  <a:pt x="43" y="300"/>
                  <a:pt x="43" y="300"/>
                  <a:pt x="43" y="300"/>
                </a:cubicBezTo>
                <a:cubicBezTo>
                  <a:pt x="44" y="301"/>
                  <a:pt x="46" y="302"/>
                  <a:pt x="47" y="302"/>
                </a:cubicBezTo>
                <a:cubicBezTo>
                  <a:pt x="49" y="302"/>
                  <a:pt x="50" y="301"/>
                  <a:pt x="51" y="300"/>
                </a:cubicBezTo>
                <a:cubicBezTo>
                  <a:pt x="60" y="291"/>
                  <a:pt x="60" y="291"/>
                  <a:pt x="60" y="291"/>
                </a:cubicBezTo>
                <a:cubicBezTo>
                  <a:pt x="73" y="300"/>
                  <a:pt x="87" y="306"/>
                  <a:pt x="102" y="309"/>
                </a:cubicBezTo>
                <a:cubicBezTo>
                  <a:pt x="102" y="321"/>
                  <a:pt x="102" y="321"/>
                  <a:pt x="102" y="321"/>
                </a:cubicBezTo>
                <a:cubicBezTo>
                  <a:pt x="102" y="324"/>
                  <a:pt x="105" y="327"/>
                  <a:pt x="108" y="327"/>
                </a:cubicBezTo>
                <a:cubicBezTo>
                  <a:pt x="133" y="327"/>
                  <a:pt x="133" y="327"/>
                  <a:pt x="133" y="327"/>
                </a:cubicBezTo>
                <a:cubicBezTo>
                  <a:pt x="136" y="327"/>
                  <a:pt x="139" y="324"/>
                  <a:pt x="139" y="321"/>
                </a:cubicBezTo>
                <a:cubicBezTo>
                  <a:pt x="139" y="309"/>
                  <a:pt x="139" y="309"/>
                  <a:pt x="139" y="309"/>
                </a:cubicBezTo>
                <a:cubicBezTo>
                  <a:pt x="154" y="306"/>
                  <a:pt x="168" y="300"/>
                  <a:pt x="181" y="291"/>
                </a:cubicBezTo>
                <a:cubicBezTo>
                  <a:pt x="190" y="300"/>
                  <a:pt x="190" y="300"/>
                  <a:pt x="190" y="300"/>
                </a:cubicBezTo>
                <a:cubicBezTo>
                  <a:pt x="192" y="302"/>
                  <a:pt x="196" y="302"/>
                  <a:pt x="198" y="300"/>
                </a:cubicBezTo>
                <a:cubicBezTo>
                  <a:pt x="216" y="282"/>
                  <a:pt x="216" y="282"/>
                  <a:pt x="216" y="282"/>
                </a:cubicBezTo>
                <a:cubicBezTo>
                  <a:pt x="218" y="280"/>
                  <a:pt x="218" y="277"/>
                  <a:pt x="216" y="275"/>
                </a:cubicBezTo>
                <a:cubicBezTo>
                  <a:pt x="206" y="265"/>
                  <a:pt x="206" y="265"/>
                  <a:pt x="206" y="265"/>
                </a:cubicBezTo>
                <a:cubicBezTo>
                  <a:pt x="215" y="253"/>
                  <a:pt x="221" y="238"/>
                  <a:pt x="223" y="223"/>
                </a:cubicBezTo>
                <a:cubicBezTo>
                  <a:pt x="237" y="223"/>
                  <a:pt x="237" y="223"/>
                  <a:pt x="237" y="223"/>
                </a:cubicBezTo>
                <a:cubicBezTo>
                  <a:pt x="240" y="223"/>
                  <a:pt x="243" y="221"/>
                  <a:pt x="243" y="218"/>
                </a:cubicBezTo>
                <a:cubicBezTo>
                  <a:pt x="243" y="192"/>
                  <a:pt x="243" y="192"/>
                  <a:pt x="243" y="192"/>
                </a:cubicBezTo>
                <a:cubicBezTo>
                  <a:pt x="243" y="189"/>
                  <a:pt x="240" y="187"/>
                  <a:pt x="237" y="187"/>
                </a:cubicBezTo>
                <a:close/>
                <a:moveTo>
                  <a:pt x="121" y="262"/>
                </a:moveTo>
                <a:cubicBezTo>
                  <a:pt x="90" y="262"/>
                  <a:pt x="65" y="237"/>
                  <a:pt x="65" y="205"/>
                </a:cubicBezTo>
                <a:cubicBezTo>
                  <a:pt x="65" y="174"/>
                  <a:pt x="90" y="149"/>
                  <a:pt x="121" y="149"/>
                </a:cubicBezTo>
                <a:cubicBezTo>
                  <a:pt x="153" y="149"/>
                  <a:pt x="178" y="174"/>
                  <a:pt x="178" y="205"/>
                </a:cubicBezTo>
                <a:cubicBezTo>
                  <a:pt x="178" y="237"/>
                  <a:pt x="153" y="262"/>
                  <a:pt x="121" y="262"/>
                </a:cubicBezTo>
                <a:close/>
                <a:moveTo>
                  <a:pt x="143" y="205"/>
                </a:moveTo>
                <a:cubicBezTo>
                  <a:pt x="143" y="217"/>
                  <a:pt x="133" y="227"/>
                  <a:pt x="121" y="227"/>
                </a:cubicBezTo>
                <a:cubicBezTo>
                  <a:pt x="109" y="227"/>
                  <a:pt x="100" y="217"/>
                  <a:pt x="100" y="205"/>
                </a:cubicBezTo>
                <a:cubicBezTo>
                  <a:pt x="100" y="193"/>
                  <a:pt x="109" y="184"/>
                  <a:pt x="121" y="184"/>
                </a:cubicBezTo>
                <a:cubicBezTo>
                  <a:pt x="133" y="184"/>
                  <a:pt x="143" y="193"/>
                  <a:pt x="143" y="205"/>
                </a:cubicBezTo>
                <a:close/>
                <a:moveTo>
                  <a:pt x="320" y="85"/>
                </a:moveTo>
                <a:cubicBezTo>
                  <a:pt x="312" y="82"/>
                  <a:pt x="312" y="82"/>
                  <a:pt x="312" y="82"/>
                </a:cubicBezTo>
                <a:cubicBezTo>
                  <a:pt x="314" y="73"/>
                  <a:pt x="314" y="64"/>
                  <a:pt x="313" y="56"/>
                </a:cubicBezTo>
                <a:cubicBezTo>
                  <a:pt x="320" y="53"/>
                  <a:pt x="320" y="53"/>
                  <a:pt x="320" y="53"/>
                </a:cubicBezTo>
                <a:cubicBezTo>
                  <a:pt x="322" y="52"/>
                  <a:pt x="323" y="50"/>
                  <a:pt x="322" y="49"/>
                </a:cubicBezTo>
                <a:cubicBezTo>
                  <a:pt x="317" y="35"/>
                  <a:pt x="317" y="35"/>
                  <a:pt x="317" y="35"/>
                </a:cubicBezTo>
                <a:cubicBezTo>
                  <a:pt x="316" y="34"/>
                  <a:pt x="314" y="33"/>
                  <a:pt x="313" y="34"/>
                </a:cubicBezTo>
                <a:cubicBezTo>
                  <a:pt x="305" y="37"/>
                  <a:pt x="305" y="37"/>
                  <a:pt x="305" y="37"/>
                </a:cubicBezTo>
                <a:cubicBezTo>
                  <a:pt x="300" y="29"/>
                  <a:pt x="294" y="23"/>
                  <a:pt x="287" y="19"/>
                </a:cubicBezTo>
                <a:cubicBezTo>
                  <a:pt x="290" y="11"/>
                  <a:pt x="290" y="11"/>
                  <a:pt x="290" y="11"/>
                </a:cubicBezTo>
                <a:cubicBezTo>
                  <a:pt x="290" y="10"/>
                  <a:pt x="290" y="9"/>
                  <a:pt x="290" y="9"/>
                </a:cubicBezTo>
                <a:cubicBezTo>
                  <a:pt x="290" y="8"/>
                  <a:pt x="289" y="7"/>
                  <a:pt x="288" y="7"/>
                </a:cubicBezTo>
                <a:cubicBezTo>
                  <a:pt x="275" y="1"/>
                  <a:pt x="275" y="1"/>
                  <a:pt x="275" y="1"/>
                </a:cubicBezTo>
                <a:cubicBezTo>
                  <a:pt x="273" y="0"/>
                  <a:pt x="272" y="1"/>
                  <a:pt x="271" y="3"/>
                </a:cubicBezTo>
                <a:cubicBezTo>
                  <a:pt x="268" y="11"/>
                  <a:pt x="268" y="11"/>
                  <a:pt x="268" y="11"/>
                </a:cubicBezTo>
                <a:cubicBezTo>
                  <a:pt x="259" y="9"/>
                  <a:pt x="251" y="9"/>
                  <a:pt x="243" y="10"/>
                </a:cubicBezTo>
                <a:cubicBezTo>
                  <a:pt x="239" y="2"/>
                  <a:pt x="239" y="2"/>
                  <a:pt x="239" y="2"/>
                </a:cubicBezTo>
                <a:cubicBezTo>
                  <a:pt x="239" y="1"/>
                  <a:pt x="237" y="0"/>
                  <a:pt x="235" y="1"/>
                </a:cubicBezTo>
                <a:cubicBezTo>
                  <a:pt x="222" y="6"/>
                  <a:pt x="222" y="6"/>
                  <a:pt x="222" y="6"/>
                </a:cubicBezTo>
                <a:cubicBezTo>
                  <a:pt x="220" y="7"/>
                  <a:pt x="220" y="8"/>
                  <a:pt x="220" y="10"/>
                </a:cubicBezTo>
                <a:cubicBezTo>
                  <a:pt x="223" y="18"/>
                  <a:pt x="223" y="18"/>
                  <a:pt x="223" y="18"/>
                </a:cubicBezTo>
                <a:cubicBezTo>
                  <a:pt x="216" y="23"/>
                  <a:pt x="210" y="28"/>
                  <a:pt x="205" y="36"/>
                </a:cubicBezTo>
                <a:cubicBezTo>
                  <a:pt x="198" y="32"/>
                  <a:pt x="198" y="32"/>
                  <a:pt x="198" y="32"/>
                </a:cubicBezTo>
                <a:cubicBezTo>
                  <a:pt x="196" y="32"/>
                  <a:pt x="194" y="32"/>
                  <a:pt x="194" y="34"/>
                </a:cubicBezTo>
                <a:cubicBezTo>
                  <a:pt x="188" y="47"/>
                  <a:pt x="188" y="47"/>
                  <a:pt x="188" y="47"/>
                </a:cubicBezTo>
                <a:cubicBezTo>
                  <a:pt x="188" y="48"/>
                  <a:pt x="188" y="49"/>
                  <a:pt x="188" y="50"/>
                </a:cubicBezTo>
                <a:cubicBezTo>
                  <a:pt x="188" y="50"/>
                  <a:pt x="189" y="51"/>
                  <a:pt x="189" y="51"/>
                </a:cubicBezTo>
                <a:cubicBezTo>
                  <a:pt x="197" y="54"/>
                  <a:pt x="197" y="54"/>
                  <a:pt x="197" y="54"/>
                </a:cubicBezTo>
                <a:cubicBezTo>
                  <a:pt x="195" y="63"/>
                  <a:pt x="195" y="71"/>
                  <a:pt x="196" y="80"/>
                </a:cubicBezTo>
                <a:cubicBezTo>
                  <a:pt x="189" y="83"/>
                  <a:pt x="189" y="83"/>
                  <a:pt x="189" y="83"/>
                </a:cubicBezTo>
                <a:cubicBezTo>
                  <a:pt x="188" y="83"/>
                  <a:pt x="187" y="85"/>
                  <a:pt x="187" y="87"/>
                </a:cubicBezTo>
                <a:cubicBezTo>
                  <a:pt x="193" y="100"/>
                  <a:pt x="193" y="100"/>
                  <a:pt x="193" y="100"/>
                </a:cubicBezTo>
                <a:cubicBezTo>
                  <a:pt x="194" y="102"/>
                  <a:pt x="195" y="103"/>
                  <a:pt x="197" y="102"/>
                </a:cubicBezTo>
                <a:cubicBezTo>
                  <a:pt x="204" y="99"/>
                  <a:pt x="204" y="99"/>
                  <a:pt x="204" y="99"/>
                </a:cubicBezTo>
                <a:cubicBezTo>
                  <a:pt x="208" y="107"/>
                  <a:pt x="214" y="113"/>
                  <a:pt x="221" y="118"/>
                </a:cubicBezTo>
                <a:cubicBezTo>
                  <a:pt x="218" y="125"/>
                  <a:pt x="218" y="125"/>
                  <a:pt x="218" y="125"/>
                </a:cubicBezTo>
                <a:cubicBezTo>
                  <a:pt x="218" y="126"/>
                  <a:pt x="218" y="128"/>
                  <a:pt x="220" y="129"/>
                </a:cubicBezTo>
                <a:cubicBezTo>
                  <a:pt x="233" y="135"/>
                  <a:pt x="233" y="135"/>
                  <a:pt x="233" y="135"/>
                </a:cubicBezTo>
                <a:cubicBezTo>
                  <a:pt x="234" y="135"/>
                  <a:pt x="235" y="135"/>
                  <a:pt x="236" y="135"/>
                </a:cubicBezTo>
                <a:cubicBezTo>
                  <a:pt x="237" y="134"/>
                  <a:pt x="237" y="134"/>
                  <a:pt x="237" y="133"/>
                </a:cubicBezTo>
                <a:cubicBezTo>
                  <a:pt x="240" y="126"/>
                  <a:pt x="240" y="126"/>
                  <a:pt x="240" y="126"/>
                </a:cubicBezTo>
                <a:cubicBezTo>
                  <a:pt x="249" y="128"/>
                  <a:pt x="258" y="128"/>
                  <a:pt x="267" y="127"/>
                </a:cubicBezTo>
                <a:cubicBezTo>
                  <a:pt x="269" y="133"/>
                  <a:pt x="269" y="133"/>
                  <a:pt x="269" y="133"/>
                </a:cubicBezTo>
                <a:cubicBezTo>
                  <a:pt x="270" y="135"/>
                  <a:pt x="272" y="136"/>
                  <a:pt x="273" y="135"/>
                </a:cubicBezTo>
                <a:cubicBezTo>
                  <a:pt x="287" y="130"/>
                  <a:pt x="287" y="130"/>
                  <a:pt x="287" y="130"/>
                </a:cubicBezTo>
                <a:cubicBezTo>
                  <a:pt x="288" y="129"/>
                  <a:pt x="289" y="127"/>
                  <a:pt x="289" y="126"/>
                </a:cubicBezTo>
                <a:cubicBezTo>
                  <a:pt x="286" y="119"/>
                  <a:pt x="286" y="119"/>
                  <a:pt x="286" y="119"/>
                </a:cubicBezTo>
                <a:cubicBezTo>
                  <a:pt x="293" y="114"/>
                  <a:pt x="300" y="108"/>
                  <a:pt x="304" y="101"/>
                </a:cubicBezTo>
                <a:cubicBezTo>
                  <a:pt x="311" y="104"/>
                  <a:pt x="311" y="104"/>
                  <a:pt x="311" y="104"/>
                </a:cubicBezTo>
                <a:cubicBezTo>
                  <a:pt x="313" y="104"/>
                  <a:pt x="315" y="104"/>
                  <a:pt x="316" y="102"/>
                </a:cubicBezTo>
                <a:cubicBezTo>
                  <a:pt x="321" y="89"/>
                  <a:pt x="321" y="89"/>
                  <a:pt x="321" y="89"/>
                </a:cubicBezTo>
                <a:cubicBezTo>
                  <a:pt x="322" y="87"/>
                  <a:pt x="321" y="85"/>
                  <a:pt x="320" y="85"/>
                </a:cubicBezTo>
                <a:close/>
                <a:moveTo>
                  <a:pt x="267" y="98"/>
                </a:moveTo>
                <a:cubicBezTo>
                  <a:pt x="250" y="104"/>
                  <a:pt x="231" y="96"/>
                  <a:pt x="225" y="80"/>
                </a:cubicBezTo>
                <a:cubicBezTo>
                  <a:pt x="218" y="63"/>
                  <a:pt x="226" y="44"/>
                  <a:pt x="243" y="38"/>
                </a:cubicBezTo>
                <a:cubicBezTo>
                  <a:pt x="259" y="31"/>
                  <a:pt x="278" y="39"/>
                  <a:pt x="285" y="56"/>
                </a:cubicBezTo>
                <a:cubicBezTo>
                  <a:pt x="291" y="72"/>
                  <a:pt x="283" y="91"/>
                  <a:pt x="267" y="98"/>
                </a:cubicBezTo>
                <a:close/>
                <a:moveTo>
                  <a:pt x="266" y="63"/>
                </a:moveTo>
                <a:cubicBezTo>
                  <a:pt x="269" y="70"/>
                  <a:pt x="266" y="77"/>
                  <a:pt x="259" y="79"/>
                </a:cubicBezTo>
                <a:cubicBezTo>
                  <a:pt x="253" y="82"/>
                  <a:pt x="246" y="79"/>
                  <a:pt x="243" y="72"/>
                </a:cubicBezTo>
                <a:cubicBezTo>
                  <a:pt x="241" y="66"/>
                  <a:pt x="244" y="59"/>
                  <a:pt x="250" y="56"/>
                </a:cubicBezTo>
                <a:cubicBezTo>
                  <a:pt x="257" y="54"/>
                  <a:pt x="264" y="57"/>
                  <a:pt x="266" y="63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/>
          <a:lstStyle/>
          <a:p>
            <a:pPr algn="ctr"/>
          </a:p>
        </p:txBody>
      </p:sp>
      <p:grpSp>
        <p:nvGrpSpPr>
          <p:cNvPr id="104" name="îŝľîḋè"/>
          <p:cNvGrpSpPr/>
          <p:nvPr/>
        </p:nvGrpSpPr>
        <p:grpSpPr>
          <a:xfrm>
            <a:off x="6871938" y="3308106"/>
            <a:ext cx="674454" cy="674453"/>
            <a:chOff x="8312383" y="2904298"/>
            <a:chExt cx="763656" cy="763656"/>
          </a:xfrm>
          <a:solidFill>
            <a:schemeClr val="accent4"/>
          </a:solidFill>
        </p:grpSpPr>
        <p:sp>
          <p:nvSpPr>
            <p:cNvPr id="105" name="i$ļíḓe"/>
            <p:cNvSpPr/>
            <p:nvPr/>
          </p:nvSpPr>
          <p:spPr bwMode="auto">
            <a:xfrm>
              <a:off x="8312383" y="2904298"/>
              <a:ext cx="763656" cy="763656"/>
            </a:xfrm>
            <a:custGeom>
              <a:avLst/>
              <a:gdLst>
                <a:gd name="T0" fmla="*/ 324 w 324"/>
                <a:gd name="T1" fmla="*/ 182 h 324"/>
                <a:gd name="T2" fmla="*/ 324 w 324"/>
                <a:gd name="T3" fmla="*/ 142 h 324"/>
                <a:gd name="T4" fmla="*/ 292 w 324"/>
                <a:gd name="T5" fmla="*/ 142 h 324"/>
                <a:gd name="T6" fmla="*/ 285 w 324"/>
                <a:gd name="T7" fmla="*/ 114 h 324"/>
                <a:gd name="T8" fmla="*/ 313 w 324"/>
                <a:gd name="T9" fmla="*/ 98 h 324"/>
                <a:gd name="T10" fmla="*/ 292 w 324"/>
                <a:gd name="T11" fmla="*/ 63 h 324"/>
                <a:gd name="T12" fmla="*/ 265 w 324"/>
                <a:gd name="T13" fmla="*/ 79 h 324"/>
                <a:gd name="T14" fmla="*/ 245 w 324"/>
                <a:gd name="T15" fmla="*/ 59 h 324"/>
                <a:gd name="T16" fmla="*/ 261 w 324"/>
                <a:gd name="T17" fmla="*/ 32 h 324"/>
                <a:gd name="T18" fmla="*/ 226 w 324"/>
                <a:gd name="T19" fmla="*/ 11 h 324"/>
                <a:gd name="T20" fmla="*/ 210 w 324"/>
                <a:gd name="T21" fmla="*/ 39 h 324"/>
                <a:gd name="T22" fmla="*/ 182 w 324"/>
                <a:gd name="T23" fmla="*/ 32 h 324"/>
                <a:gd name="T24" fmla="*/ 182 w 324"/>
                <a:gd name="T25" fmla="*/ 0 h 324"/>
                <a:gd name="T26" fmla="*/ 142 w 324"/>
                <a:gd name="T27" fmla="*/ 0 h 324"/>
                <a:gd name="T28" fmla="*/ 142 w 324"/>
                <a:gd name="T29" fmla="*/ 32 h 324"/>
                <a:gd name="T30" fmla="*/ 115 w 324"/>
                <a:gd name="T31" fmla="*/ 39 h 324"/>
                <a:gd name="T32" fmla="*/ 99 w 324"/>
                <a:gd name="T33" fmla="*/ 11 h 324"/>
                <a:gd name="T34" fmla="*/ 63 w 324"/>
                <a:gd name="T35" fmla="*/ 32 h 324"/>
                <a:gd name="T36" fmla="*/ 79 w 324"/>
                <a:gd name="T37" fmla="*/ 59 h 324"/>
                <a:gd name="T38" fmla="*/ 60 w 324"/>
                <a:gd name="T39" fmla="*/ 79 h 324"/>
                <a:gd name="T40" fmla="*/ 32 w 324"/>
                <a:gd name="T41" fmla="*/ 63 h 324"/>
                <a:gd name="T42" fmla="*/ 12 w 324"/>
                <a:gd name="T43" fmla="*/ 98 h 324"/>
                <a:gd name="T44" fmla="*/ 39 w 324"/>
                <a:gd name="T45" fmla="*/ 114 h 324"/>
                <a:gd name="T46" fmla="*/ 32 w 324"/>
                <a:gd name="T47" fmla="*/ 142 h 324"/>
                <a:gd name="T48" fmla="*/ 0 w 324"/>
                <a:gd name="T49" fmla="*/ 142 h 324"/>
                <a:gd name="T50" fmla="*/ 0 w 324"/>
                <a:gd name="T51" fmla="*/ 182 h 324"/>
                <a:gd name="T52" fmla="*/ 32 w 324"/>
                <a:gd name="T53" fmla="*/ 182 h 324"/>
                <a:gd name="T54" fmla="*/ 39 w 324"/>
                <a:gd name="T55" fmla="*/ 209 h 324"/>
                <a:gd name="T56" fmla="*/ 12 w 324"/>
                <a:gd name="T57" fmla="*/ 226 h 324"/>
                <a:gd name="T58" fmla="*/ 32 w 324"/>
                <a:gd name="T59" fmla="*/ 261 h 324"/>
                <a:gd name="T60" fmla="*/ 60 w 324"/>
                <a:gd name="T61" fmla="*/ 245 h 324"/>
                <a:gd name="T62" fmla="*/ 79 w 324"/>
                <a:gd name="T63" fmla="*/ 265 h 324"/>
                <a:gd name="T64" fmla="*/ 63 w 324"/>
                <a:gd name="T65" fmla="*/ 292 h 324"/>
                <a:gd name="T66" fmla="*/ 99 w 324"/>
                <a:gd name="T67" fmla="*/ 313 h 324"/>
                <a:gd name="T68" fmla="*/ 115 w 324"/>
                <a:gd name="T69" fmla="*/ 285 h 324"/>
                <a:gd name="T70" fmla="*/ 142 w 324"/>
                <a:gd name="T71" fmla="*/ 292 h 324"/>
                <a:gd name="T72" fmla="*/ 142 w 324"/>
                <a:gd name="T73" fmla="*/ 324 h 324"/>
                <a:gd name="T74" fmla="*/ 182 w 324"/>
                <a:gd name="T75" fmla="*/ 324 h 324"/>
                <a:gd name="T76" fmla="*/ 182 w 324"/>
                <a:gd name="T77" fmla="*/ 292 h 324"/>
                <a:gd name="T78" fmla="*/ 210 w 324"/>
                <a:gd name="T79" fmla="*/ 285 h 324"/>
                <a:gd name="T80" fmla="*/ 226 w 324"/>
                <a:gd name="T81" fmla="*/ 313 h 324"/>
                <a:gd name="T82" fmla="*/ 261 w 324"/>
                <a:gd name="T83" fmla="*/ 292 h 324"/>
                <a:gd name="T84" fmla="*/ 245 w 324"/>
                <a:gd name="T85" fmla="*/ 265 h 324"/>
                <a:gd name="T86" fmla="*/ 265 w 324"/>
                <a:gd name="T87" fmla="*/ 245 h 324"/>
                <a:gd name="T88" fmla="*/ 292 w 324"/>
                <a:gd name="T89" fmla="*/ 261 h 324"/>
                <a:gd name="T90" fmla="*/ 313 w 324"/>
                <a:gd name="T91" fmla="*/ 226 h 324"/>
                <a:gd name="T92" fmla="*/ 285 w 324"/>
                <a:gd name="T93" fmla="*/ 209 h 324"/>
                <a:gd name="T94" fmla="*/ 292 w 324"/>
                <a:gd name="T95" fmla="*/ 182 h 324"/>
                <a:gd name="T96" fmla="*/ 324 w 324"/>
                <a:gd name="T97" fmla="*/ 182 h 324"/>
                <a:gd name="T98" fmla="*/ 162 w 324"/>
                <a:gd name="T99" fmla="*/ 253 h 324"/>
                <a:gd name="T100" fmla="*/ 71 w 324"/>
                <a:gd name="T101" fmla="*/ 162 h 324"/>
                <a:gd name="T102" fmla="*/ 162 w 324"/>
                <a:gd name="T103" fmla="*/ 71 h 324"/>
                <a:gd name="T104" fmla="*/ 253 w 324"/>
                <a:gd name="T105" fmla="*/ 162 h 324"/>
                <a:gd name="T106" fmla="*/ 162 w 324"/>
                <a:gd name="T107" fmla="*/ 253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24" h="324">
                  <a:moveTo>
                    <a:pt x="324" y="182"/>
                  </a:moveTo>
                  <a:cubicBezTo>
                    <a:pt x="324" y="142"/>
                    <a:pt x="324" y="142"/>
                    <a:pt x="324" y="142"/>
                  </a:cubicBezTo>
                  <a:cubicBezTo>
                    <a:pt x="292" y="142"/>
                    <a:pt x="292" y="142"/>
                    <a:pt x="292" y="142"/>
                  </a:cubicBezTo>
                  <a:cubicBezTo>
                    <a:pt x="291" y="132"/>
                    <a:pt x="288" y="123"/>
                    <a:pt x="285" y="114"/>
                  </a:cubicBezTo>
                  <a:cubicBezTo>
                    <a:pt x="313" y="98"/>
                    <a:pt x="313" y="98"/>
                    <a:pt x="313" y="98"/>
                  </a:cubicBezTo>
                  <a:cubicBezTo>
                    <a:pt x="292" y="63"/>
                    <a:pt x="292" y="63"/>
                    <a:pt x="292" y="63"/>
                  </a:cubicBezTo>
                  <a:cubicBezTo>
                    <a:pt x="265" y="79"/>
                    <a:pt x="265" y="79"/>
                    <a:pt x="265" y="79"/>
                  </a:cubicBezTo>
                  <a:cubicBezTo>
                    <a:pt x="259" y="72"/>
                    <a:pt x="252" y="65"/>
                    <a:pt x="245" y="59"/>
                  </a:cubicBezTo>
                  <a:cubicBezTo>
                    <a:pt x="261" y="32"/>
                    <a:pt x="261" y="32"/>
                    <a:pt x="261" y="32"/>
                  </a:cubicBezTo>
                  <a:cubicBezTo>
                    <a:pt x="226" y="11"/>
                    <a:pt x="226" y="11"/>
                    <a:pt x="226" y="11"/>
                  </a:cubicBezTo>
                  <a:cubicBezTo>
                    <a:pt x="210" y="39"/>
                    <a:pt x="210" y="39"/>
                    <a:pt x="210" y="39"/>
                  </a:cubicBezTo>
                  <a:cubicBezTo>
                    <a:pt x="201" y="36"/>
                    <a:pt x="192" y="33"/>
                    <a:pt x="182" y="32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142" y="32"/>
                    <a:pt x="142" y="32"/>
                    <a:pt x="142" y="32"/>
                  </a:cubicBezTo>
                  <a:cubicBezTo>
                    <a:pt x="132" y="33"/>
                    <a:pt x="123" y="36"/>
                    <a:pt x="115" y="39"/>
                  </a:cubicBezTo>
                  <a:cubicBezTo>
                    <a:pt x="99" y="11"/>
                    <a:pt x="99" y="11"/>
                    <a:pt x="99" y="11"/>
                  </a:cubicBezTo>
                  <a:cubicBezTo>
                    <a:pt x="63" y="32"/>
                    <a:pt x="63" y="32"/>
                    <a:pt x="63" y="32"/>
                  </a:cubicBezTo>
                  <a:cubicBezTo>
                    <a:pt x="79" y="59"/>
                    <a:pt x="79" y="59"/>
                    <a:pt x="79" y="59"/>
                  </a:cubicBezTo>
                  <a:cubicBezTo>
                    <a:pt x="72" y="65"/>
                    <a:pt x="65" y="72"/>
                    <a:pt x="60" y="79"/>
                  </a:cubicBezTo>
                  <a:cubicBezTo>
                    <a:pt x="32" y="63"/>
                    <a:pt x="32" y="63"/>
                    <a:pt x="32" y="63"/>
                  </a:cubicBezTo>
                  <a:cubicBezTo>
                    <a:pt x="12" y="98"/>
                    <a:pt x="12" y="98"/>
                    <a:pt x="12" y="98"/>
                  </a:cubicBezTo>
                  <a:cubicBezTo>
                    <a:pt x="39" y="114"/>
                    <a:pt x="39" y="114"/>
                    <a:pt x="39" y="114"/>
                  </a:cubicBezTo>
                  <a:cubicBezTo>
                    <a:pt x="36" y="123"/>
                    <a:pt x="34" y="132"/>
                    <a:pt x="32" y="142"/>
                  </a:cubicBezTo>
                  <a:cubicBezTo>
                    <a:pt x="0" y="142"/>
                    <a:pt x="0" y="142"/>
                    <a:pt x="0" y="142"/>
                  </a:cubicBezTo>
                  <a:cubicBezTo>
                    <a:pt x="0" y="182"/>
                    <a:pt x="0" y="182"/>
                    <a:pt x="0" y="182"/>
                  </a:cubicBezTo>
                  <a:cubicBezTo>
                    <a:pt x="32" y="182"/>
                    <a:pt x="32" y="182"/>
                    <a:pt x="32" y="182"/>
                  </a:cubicBezTo>
                  <a:cubicBezTo>
                    <a:pt x="34" y="192"/>
                    <a:pt x="36" y="201"/>
                    <a:pt x="39" y="209"/>
                  </a:cubicBezTo>
                  <a:cubicBezTo>
                    <a:pt x="12" y="226"/>
                    <a:pt x="12" y="226"/>
                    <a:pt x="12" y="226"/>
                  </a:cubicBezTo>
                  <a:cubicBezTo>
                    <a:pt x="32" y="261"/>
                    <a:pt x="32" y="261"/>
                    <a:pt x="32" y="261"/>
                  </a:cubicBezTo>
                  <a:cubicBezTo>
                    <a:pt x="60" y="245"/>
                    <a:pt x="60" y="245"/>
                    <a:pt x="60" y="245"/>
                  </a:cubicBezTo>
                  <a:cubicBezTo>
                    <a:pt x="65" y="252"/>
                    <a:pt x="72" y="259"/>
                    <a:pt x="79" y="265"/>
                  </a:cubicBezTo>
                  <a:cubicBezTo>
                    <a:pt x="63" y="292"/>
                    <a:pt x="63" y="292"/>
                    <a:pt x="63" y="292"/>
                  </a:cubicBezTo>
                  <a:cubicBezTo>
                    <a:pt x="99" y="313"/>
                    <a:pt x="99" y="313"/>
                    <a:pt x="99" y="313"/>
                  </a:cubicBezTo>
                  <a:cubicBezTo>
                    <a:pt x="115" y="285"/>
                    <a:pt x="115" y="285"/>
                    <a:pt x="115" y="285"/>
                  </a:cubicBezTo>
                  <a:cubicBezTo>
                    <a:pt x="123" y="288"/>
                    <a:pt x="132" y="291"/>
                    <a:pt x="142" y="292"/>
                  </a:cubicBezTo>
                  <a:cubicBezTo>
                    <a:pt x="142" y="324"/>
                    <a:pt x="142" y="324"/>
                    <a:pt x="142" y="324"/>
                  </a:cubicBezTo>
                  <a:cubicBezTo>
                    <a:pt x="182" y="324"/>
                    <a:pt x="182" y="324"/>
                    <a:pt x="182" y="324"/>
                  </a:cubicBezTo>
                  <a:cubicBezTo>
                    <a:pt x="182" y="292"/>
                    <a:pt x="182" y="292"/>
                    <a:pt x="182" y="292"/>
                  </a:cubicBezTo>
                  <a:cubicBezTo>
                    <a:pt x="192" y="291"/>
                    <a:pt x="201" y="288"/>
                    <a:pt x="210" y="285"/>
                  </a:cubicBezTo>
                  <a:cubicBezTo>
                    <a:pt x="226" y="313"/>
                    <a:pt x="226" y="313"/>
                    <a:pt x="226" y="313"/>
                  </a:cubicBezTo>
                  <a:cubicBezTo>
                    <a:pt x="261" y="292"/>
                    <a:pt x="261" y="292"/>
                    <a:pt x="261" y="292"/>
                  </a:cubicBezTo>
                  <a:cubicBezTo>
                    <a:pt x="245" y="265"/>
                    <a:pt x="245" y="265"/>
                    <a:pt x="245" y="265"/>
                  </a:cubicBezTo>
                  <a:cubicBezTo>
                    <a:pt x="252" y="259"/>
                    <a:pt x="259" y="252"/>
                    <a:pt x="265" y="245"/>
                  </a:cubicBezTo>
                  <a:cubicBezTo>
                    <a:pt x="292" y="261"/>
                    <a:pt x="292" y="261"/>
                    <a:pt x="292" y="261"/>
                  </a:cubicBezTo>
                  <a:cubicBezTo>
                    <a:pt x="313" y="226"/>
                    <a:pt x="313" y="226"/>
                    <a:pt x="313" y="226"/>
                  </a:cubicBezTo>
                  <a:cubicBezTo>
                    <a:pt x="285" y="209"/>
                    <a:pt x="285" y="209"/>
                    <a:pt x="285" y="209"/>
                  </a:cubicBezTo>
                  <a:cubicBezTo>
                    <a:pt x="288" y="201"/>
                    <a:pt x="291" y="192"/>
                    <a:pt x="292" y="182"/>
                  </a:cubicBezTo>
                  <a:cubicBezTo>
                    <a:pt x="324" y="182"/>
                    <a:pt x="324" y="182"/>
                    <a:pt x="324" y="182"/>
                  </a:cubicBezTo>
                  <a:close/>
                  <a:moveTo>
                    <a:pt x="162" y="253"/>
                  </a:moveTo>
                  <a:cubicBezTo>
                    <a:pt x="112" y="253"/>
                    <a:pt x="71" y="212"/>
                    <a:pt x="71" y="162"/>
                  </a:cubicBezTo>
                  <a:cubicBezTo>
                    <a:pt x="71" y="112"/>
                    <a:pt x="112" y="71"/>
                    <a:pt x="162" y="71"/>
                  </a:cubicBezTo>
                  <a:cubicBezTo>
                    <a:pt x="213" y="71"/>
                    <a:pt x="253" y="112"/>
                    <a:pt x="253" y="162"/>
                  </a:cubicBezTo>
                  <a:cubicBezTo>
                    <a:pt x="253" y="212"/>
                    <a:pt x="213" y="253"/>
                    <a:pt x="162" y="25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anchor="ctr"/>
            <a:lstStyle/>
            <a:p>
              <a:pPr algn="ctr"/>
            </a:p>
          </p:txBody>
        </p:sp>
        <p:sp>
          <p:nvSpPr>
            <p:cNvPr id="106" name="ïṩľiḓê"/>
            <p:cNvSpPr/>
            <p:nvPr/>
          </p:nvSpPr>
          <p:spPr bwMode="auto">
            <a:xfrm>
              <a:off x="8611145" y="3203059"/>
              <a:ext cx="164738" cy="16473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</p:grpSp>
      <p:grpSp>
        <p:nvGrpSpPr>
          <p:cNvPr id="84" name="íṧliḋé"/>
          <p:cNvGrpSpPr/>
          <p:nvPr/>
        </p:nvGrpSpPr>
        <p:grpSpPr>
          <a:xfrm>
            <a:off x="504825" y="2342795"/>
            <a:ext cx="401527" cy="401632"/>
            <a:chOff x="1396413" y="1641043"/>
            <a:chExt cx="535369" cy="535509"/>
          </a:xfrm>
        </p:grpSpPr>
        <p:sp>
          <p:nvSpPr>
            <p:cNvPr id="95" name="iśḷïḋè"/>
            <p:cNvSpPr/>
            <p:nvPr/>
          </p:nvSpPr>
          <p:spPr>
            <a:xfrm>
              <a:off x="1396413" y="1641043"/>
              <a:ext cx="535369" cy="535509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96" name="îSḻíḍè"/>
            <p:cNvSpPr/>
            <p:nvPr/>
          </p:nvSpPr>
          <p:spPr bwMode="auto">
            <a:xfrm>
              <a:off x="1479219" y="1723052"/>
              <a:ext cx="369757" cy="371490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50" y="9182"/>
                  </a:moveTo>
                  <a:cubicBezTo>
                    <a:pt x="21200" y="9182"/>
                    <a:pt x="21329" y="9229"/>
                    <a:pt x="21435" y="9326"/>
                  </a:cubicBezTo>
                  <a:cubicBezTo>
                    <a:pt x="21544" y="9426"/>
                    <a:pt x="21599" y="9549"/>
                    <a:pt x="21599" y="9699"/>
                  </a:cubicBezTo>
                  <a:lnTo>
                    <a:pt x="21599" y="11867"/>
                  </a:lnTo>
                  <a:cubicBezTo>
                    <a:pt x="21599" y="12232"/>
                    <a:pt x="21415" y="12414"/>
                    <a:pt x="21050" y="12414"/>
                  </a:cubicBezTo>
                  <a:lnTo>
                    <a:pt x="18746" y="12414"/>
                  </a:lnTo>
                  <a:cubicBezTo>
                    <a:pt x="18575" y="13204"/>
                    <a:pt x="18299" y="13947"/>
                    <a:pt x="17915" y="14646"/>
                  </a:cubicBezTo>
                  <a:cubicBezTo>
                    <a:pt x="17530" y="15342"/>
                    <a:pt x="17066" y="15965"/>
                    <a:pt x="16517" y="16514"/>
                  </a:cubicBezTo>
                  <a:cubicBezTo>
                    <a:pt x="15968" y="17061"/>
                    <a:pt x="15346" y="17528"/>
                    <a:pt x="14647" y="17913"/>
                  </a:cubicBezTo>
                  <a:cubicBezTo>
                    <a:pt x="13948" y="18298"/>
                    <a:pt x="13206" y="18577"/>
                    <a:pt x="12419" y="18741"/>
                  </a:cubicBezTo>
                  <a:lnTo>
                    <a:pt x="12419" y="21050"/>
                  </a:lnTo>
                  <a:cubicBezTo>
                    <a:pt x="12419" y="21197"/>
                    <a:pt x="12369" y="21329"/>
                    <a:pt x="12269" y="21435"/>
                  </a:cubicBezTo>
                  <a:cubicBezTo>
                    <a:pt x="12172" y="21544"/>
                    <a:pt x="12049" y="21599"/>
                    <a:pt x="11896" y="21599"/>
                  </a:cubicBezTo>
                  <a:lnTo>
                    <a:pt x="9732" y="21599"/>
                  </a:lnTo>
                  <a:cubicBezTo>
                    <a:pt x="9368" y="21599"/>
                    <a:pt x="9183" y="21417"/>
                    <a:pt x="9183" y="21050"/>
                  </a:cubicBezTo>
                  <a:lnTo>
                    <a:pt x="9183" y="18741"/>
                  </a:lnTo>
                  <a:cubicBezTo>
                    <a:pt x="8396" y="18577"/>
                    <a:pt x="7654" y="18298"/>
                    <a:pt x="6955" y="17913"/>
                  </a:cubicBezTo>
                  <a:cubicBezTo>
                    <a:pt x="6259" y="17528"/>
                    <a:pt x="5634" y="17061"/>
                    <a:pt x="5085" y="16514"/>
                  </a:cubicBezTo>
                  <a:cubicBezTo>
                    <a:pt x="4536" y="15965"/>
                    <a:pt x="4069" y="15342"/>
                    <a:pt x="3687" y="14646"/>
                  </a:cubicBezTo>
                  <a:cubicBezTo>
                    <a:pt x="3300" y="13947"/>
                    <a:pt x="3024" y="13204"/>
                    <a:pt x="2856" y="12414"/>
                  </a:cubicBezTo>
                  <a:lnTo>
                    <a:pt x="551" y="12414"/>
                  </a:lnTo>
                  <a:cubicBezTo>
                    <a:pt x="187" y="12414"/>
                    <a:pt x="0" y="12231"/>
                    <a:pt x="0" y="11867"/>
                  </a:cubicBezTo>
                  <a:lnTo>
                    <a:pt x="0" y="9699"/>
                  </a:lnTo>
                  <a:cubicBezTo>
                    <a:pt x="0" y="9549"/>
                    <a:pt x="58" y="9426"/>
                    <a:pt x="167" y="9326"/>
                  </a:cubicBezTo>
                  <a:cubicBezTo>
                    <a:pt x="273" y="9229"/>
                    <a:pt x="402" y="9182"/>
                    <a:pt x="551" y="9182"/>
                  </a:cubicBezTo>
                  <a:lnTo>
                    <a:pt x="2856" y="9182"/>
                  </a:lnTo>
                  <a:cubicBezTo>
                    <a:pt x="3026" y="8392"/>
                    <a:pt x="3300" y="7652"/>
                    <a:pt x="3687" y="6953"/>
                  </a:cubicBezTo>
                  <a:cubicBezTo>
                    <a:pt x="4069" y="6251"/>
                    <a:pt x="4536" y="5631"/>
                    <a:pt x="5085" y="5081"/>
                  </a:cubicBezTo>
                  <a:cubicBezTo>
                    <a:pt x="5634" y="4532"/>
                    <a:pt x="6256" y="4065"/>
                    <a:pt x="6955" y="3680"/>
                  </a:cubicBezTo>
                  <a:cubicBezTo>
                    <a:pt x="7654" y="3298"/>
                    <a:pt x="8396" y="3022"/>
                    <a:pt x="9183" y="2852"/>
                  </a:cubicBezTo>
                  <a:lnTo>
                    <a:pt x="9183" y="546"/>
                  </a:lnTo>
                  <a:cubicBezTo>
                    <a:pt x="9183" y="181"/>
                    <a:pt x="9365" y="0"/>
                    <a:pt x="9732" y="0"/>
                  </a:cubicBezTo>
                  <a:lnTo>
                    <a:pt x="11896" y="0"/>
                  </a:lnTo>
                  <a:cubicBezTo>
                    <a:pt x="12049" y="0"/>
                    <a:pt x="12172" y="50"/>
                    <a:pt x="12269" y="158"/>
                  </a:cubicBezTo>
                  <a:cubicBezTo>
                    <a:pt x="12369" y="267"/>
                    <a:pt x="12419" y="396"/>
                    <a:pt x="12419" y="546"/>
                  </a:cubicBezTo>
                  <a:lnTo>
                    <a:pt x="12419" y="2852"/>
                  </a:lnTo>
                  <a:cubicBezTo>
                    <a:pt x="13206" y="3022"/>
                    <a:pt x="13948" y="3298"/>
                    <a:pt x="14647" y="3680"/>
                  </a:cubicBezTo>
                  <a:cubicBezTo>
                    <a:pt x="15343" y="4065"/>
                    <a:pt x="15968" y="4532"/>
                    <a:pt x="16517" y="5082"/>
                  </a:cubicBezTo>
                  <a:cubicBezTo>
                    <a:pt x="17066" y="5631"/>
                    <a:pt x="17530" y="6251"/>
                    <a:pt x="17915" y="6953"/>
                  </a:cubicBezTo>
                  <a:cubicBezTo>
                    <a:pt x="18299" y="7652"/>
                    <a:pt x="18578" y="8392"/>
                    <a:pt x="18746" y="9182"/>
                  </a:cubicBezTo>
                  <a:lnTo>
                    <a:pt x="21050" y="9182"/>
                  </a:lnTo>
                  <a:close/>
                  <a:moveTo>
                    <a:pt x="12419" y="16465"/>
                  </a:moveTo>
                  <a:cubicBezTo>
                    <a:pt x="13411" y="16194"/>
                    <a:pt x="14268" y="15698"/>
                    <a:pt x="14991" y="14981"/>
                  </a:cubicBezTo>
                  <a:cubicBezTo>
                    <a:pt x="15710" y="14264"/>
                    <a:pt x="16203" y="13410"/>
                    <a:pt x="16467" y="12414"/>
                  </a:cubicBezTo>
                  <a:lnTo>
                    <a:pt x="14048" y="12414"/>
                  </a:lnTo>
                  <a:cubicBezTo>
                    <a:pt x="13684" y="12414"/>
                    <a:pt x="13505" y="12231"/>
                    <a:pt x="13514" y="11867"/>
                  </a:cubicBezTo>
                  <a:lnTo>
                    <a:pt x="13514" y="9699"/>
                  </a:lnTo>
                  <a:cubicBezTo>
                    <a:pt x="13514" y="9549"/>
                    <a:pt x="13567" y="9426"/>
                    <a:pt x="13669" y="9326"/>
                  </a:cubicBezTo>
                  <a:cubicBezTo>
                    <a:pt x="13772" y="9229"/>
                    <a:pt x="13898" y="9182"/>
                    <a:pt x="14048" y="9182"/>
                  </a:cubicBezTo>
                  <a:lnTo>
                    <a:pt x="16467" y="9182"/>
                  </a:lnTo>
                  <a:cubicBezTo>
                    <a:pt x="16194" y="8186"/>
                    <a:pt x="15698" y="7332"/>
                    <a:pt x="14982" y="6609"/>
                  </a:cubicBezTo>
                  <a:cubicBezTo>
                    <a:pt x="14265" y="5883"/>
                    <a:pt x="13411" y="5390"/>
                    <a:pt x="12419" y="5131"/>
                  </a:cubicBezTo>
                  <a:lnTo>
                    <a:pt x="12419" y="7549"/>
                  </a:lnTo>
                  <a:cubicBezTo>
                    <a:pt x="12419" y="7699"/>
                    <a:pt x="12369" y="7828"/>
                    <a:pt x="12269" y="7928"/>
                  </a:cubicBezTo>
                  <a:cubicBezTo>
                    <a:pt x="12172" y="8031"/>
                    <a:pt x="12049" y="8081"/>
                    <a:pt x="11896" y="8081"/>
                  </a:cubicBezTo>
                  <a:lnTo>
                    <a:pt x="9732" y="8081"/>
                  </a:lnTo>
                  <a:cubicBezTo>
                    <a:pt x="9368" y="8081"/>
                    <a:pt x="9183" y="7905"/>
                    <a:pt x="9183" y="7549"/>
                  </a:cubicBezTo>
                  <a:lnTo>
                    <a:pt x="9183" y="5131"/>
                  </a:lnTo>
                  <a:cubicBezTo>
                    <a:pt x="8191" y="5402"/>
                    <a:pt x="7334" y="5895"/>
                    <a:pt x="6608" y="6612"/>
                  </a:cubicBezTo>
                  <a:cubicBezTo>
                    <a:pt x="5889" y="7332"/>
                    <a:pt x="5399" y="8187"/>
                    <a:pt x="5135" y="9182"/>
                  </a:cubicBezTo>
                  <a:lnTo>
                    <a:pt x="7580" y="9182"/>
                  </a:lnTo>
                  <a:cubicBezTo>
                    <a:pt x="7733" y="9182"/>
                    <a:pt x="7853" y="9229"/>
                    <a:pt x="7947" y="9326"/>
                  </a:cubicBezTo>
                  <a:cubicBezTo>
                    <a:pt x="8038" y="9426"/>
                    <a:pt x="8088" y="9550"/>
                    <a:pt x="8088" y="9700"/>
                  </a:cubicBezTo>
                  <a:lnTo>
                    <a:pt x="8088" y="11867"/>
                  </a:lnTo>
                  <a:cubicBezTo>
                    <a:pt x="8088" y="12017"/>
                    <a:pt x="8038" y="12144"/>
                    <a:pt x="7947" y="12252"/>
                  </a:cubicBezTo>
                  <a:cubicBezTo>
                    <a:pt x="7853" y="12364"/>
                    <a:pt x="7733" y="12414"/>
                    <a:pt x="7580" y="12414"/>
                  </a:cubicBezTo>
                  <a:lnTo>
                    <a:pt x="5135" y="12414"/>
                  </a:lnTo>
                  <a:cubicBezTo>
                    <a:pt x="5408" y="13410"/>
                    <a:pt x="5904" y="14267"/>
                    <a:pt x="6620" y="14990"/>
                  </a:cubicBezTo>
                  <a:cubicBezTo>
                    <a:pt x="7337" y="15710"/>
                    <a:pt x="8191" y="16203"/>
                    <a:pt x="9183" y="16465"/>
                  </a:cubicBezTo>
                  <a:lnTo>
                    <a:pt x="9183" y="14018"/>
                  </a:lnTo>
                  <a:cubicBezTo>
                    <a:pt x="9183" y="13868"/>
                    <a:pt x="9239" y="13744"/>
                    <a:pt x="9348" y="13653"/>
                  </a:cubicBezTo>
                  <a:cubicBezTo>
                    <a:pt x="9453" y="13559"/>
                    <a:pt x="9583" y="13512"/>
                    <a:pt x="9732" y="13512"/>
                  </a:cubicBezTo>
                  <a:lnTo>
                    <a:pt x="11896" y="13512"/>
                  </a:lnTo>
                  <a:cubicBezTo>
                    <a:pt x="12049" y="13512"/>
                    <a:pt x="12172" y="13559"/>
                    <a:pt x="12269" y="13653"/>
                  </a:cubicBezTo>
                  <a:cubicBezTo>
                    <a:pt x="12369" y="13744"/>
                    <a:pt x="12419" y="13868"/>
                    <a:pt x="12419" y="14018"/>
                  </a:cubicBezTo>
                  <a:lnTo>
                    <a:pt x="12419" y="1646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</a:p>
          </p:txBody>
        </p:sp>
      </p:grpSp>
      <p:grpSp>
        <p:nvGrpSpPr>
          <p:cNvPr id="85" name="íšḷîḓê"/>
          <p:cNvGrpSpPr/>
          <p:nvPr/>
        </p:nvGrpSpPr>
        <p:grpSpPr>
          <a:xfrm>
            <a:off x="481033" y="3874747"/>
            <a:ext cx="401527" cy="401632"/>
            <a:chOff x="673100" y="2451959"/>
            <a:chExt cx="535369" cy="535509"/>
          </a:xfrm>
        </p:grpSpPr>
        <p:sp>
          <p:nvSpPr>
            <p:cNvPr id="93" name="işľîďê"/>
            <p:cNvSpPr/>
            <p:nvPr/>
          </p:nvSpPr>
          <p:spPr>
            <a:xfrm>
              <a:off x="673100" y="2451959"/>
              <a:ext cx="535369" cy="535509"/>
            </a:xfrm>
            <a:prstGeom prst="round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94" name="íṩḻiḋe"/>
            <p:cNvSpPr/>
            <p:nvPr/>
          </p:nvSpPr>
          <p:spPr bwMode="auto">
            <a:xfrm>
              <a:off x="780844" y="2559732"/>
              <a:ext cx="319880" cy="319963"/>
            </a:xfrm>
            <a:custGeom>
              <a:avLst/>
              <a:gdLst>
                <a:gd name="T0" fmla="*/ 10800 w 21600"/>
                <a:gd name="T1" fmla="*/ 10789 h 21579"/>
                <a:gd name="T2" fmla="*/ 10800 w 21600"/>
                <a:gd name="T3" fmla="*/ 10789 h 21579"/>
                <a:gd name="T4" fmla="*/ 10800 w 21600"/>
                <a:gd name="T5" fmla="*/ 10789 h 21579"/>
                <a:gd name="T6" fmla="*/ 10800 w 21600"/>
                <a:gd name="T7" fmla="*/ 10789 h 21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579">
                  <a:moveTo>
                    <a:pt x="21599" y="9391"/>
                  </a:moveTo>
                  <a:cubicBezTo>
                    <a:pt x="21599" y="9887"/>
                    <a:pt x="21472" y="10321"/>
                    <a:pt x="21218" y="10697"/>
                  </a:cubicBezTo>
                  <a:cubicBezTo>
                    <a:pt x="20963" y="11072"/>
                    <a:pt x="20647" y="11313"/>
                    <a:pt x="20263" y="11427"/>
                  </a:cubicBezTo>
                  <a:lnTo>
                    <a:pt x="20263" y="16610"/>
                  </a:lnTo>
                  <a:cubicBezTo>
                    <a:pt x="20263" y="17200"/>
                    <a:pt x="20087" y="17708"/>
                    <a:pt x="19729" y="18128"/>
                  </a:cubicBezTo>
                  <a:cubicBezTo>
                    <a:pt x="19374" y="18550"/>
                    <a:pt x="18951" y="18758"/>
                    <a:pt x="18459" y="18758"/>
                  </a:cubicBezTo>
                  <a:cubicBezTo>
                    <a:pt x="17927" y="18122"/>
                    <a:pt x="17286" y="17505"/>
                    <a:pt x="16537" y="16904"/>
                  </a:cubicBezTo>
                  <a:cubicBezTo>
                    <a:pt x="15785" y="16305"/>
                    <a:pt x="14980" y="15756"/>
                    <a:pt x="14116" y="15254"/>
                  </a:cubicBezTo>
                  <a:cubicBezTo>
                    <a:pt x="13254" y="14755"/>
                    <a:pt x="12363" y="14324"/>
                    <a:pt x="11449" y="13969"/>
                  </a:cubicBezTo>
                  <a:cubicBezTo>
                    <a:pt x="10536" y="13614"/>
                    <a:pt x="9648" y="13379"/>
                    <a:pt x="8788" y="13267"/>
                  </a:cubicBezTo>
                  <a:cubicBezTo>
                    <a:pt x="8453" y="13379"/>
                    <a:pt x="8179" y="13564"/>
                    <a:pt x="7968" y="13828"/>
                  </a:cubicBezTo>
                  <a:cubicBezTo>
                    <a:pt x="7758" y="14092"/>
                    <a:pt x="7613" y="14386"/>
                    <a:pt x="7535" y="14706"/>
                  </a:cubicBezTo>
                  <a:cubicBezTo>
                    <a:pt x="7457" y="15028"/>
                    <a:pt x="7449" y="15360"/>
                    <a:pt x="7510" y="15698"/>
                  </a:cubicBezTo>
                  <a:cubicBezTo>
                    <a:pt x="7574" y="16035"/>
                    <a:pt x="7719" y="16340"/>
                    <a:pt x="7946" y="16610"/>
                  </a:cubicBezTo>
                  <a:cubicBezTo>
                    <a:pt x="7750" y="16992"/>
                    <a:pt x="7660" y="17347"/>
                    <a:pt x="7677" y="17673"/>
                  </a:cubicBezTo>
                  <a:cubicBezTo>
                    <a:pt x="7692" y="17993"/>
                    <a:pt x="7772" y="18307"/>
                    <a:pt x="7917" y="18606"/>
                  </a:cubicBezTo>
                  <a:cubicBezTo>
                    <a:pt x="8059" y="18908"/>
                    <a:pt x="8255" y="19193"/>
                    <a:pt x="8497" y="19469"/>
                  </a:cubicBezTo>
                  <a:cubicBezTo>
                    <a:pt x="8737" y="19745"/>
                    <a:pt x="8996" y="20021"/>
                    <a:pt x="9271" y="20291"/>
                  </a:cubicBezTo>
                  <a:cubicBezTo>
                    <a:pt x="9114" y="20696"/>
                    <a:pt x="8842" y="21001"/>
                    <a:pt x="8455" y="21212"/>
                  </a:cubicBezTo>
                  <a:cubicBezTo>
                    <a:pt x="8069" y="21423"/>
                    <a:pt x="7655" y="21541"/>
                    <a:pt x="7212" y="21570"/>
                  </a:cubicBezTo>
                  <a:cubicBezTo>
                    <a:pt x="6771" y="21599"/>
                    <a:pt x="6340" y="21550"/>
                    <a:pt x="5917" y="21423"/>
                  </a:cubicBezTo>
                  <a:cubicBezTo>
                    <a:pt x="5496" y="21294"/>
                    <a:pt x="5163" y="21092"/>
                    <a:pt x="4923" y="20810"/>
                  </a:cubicBezTo>
                  <a:cubicBezTo>
                    <a:pt x="4781" y="20241"/>
                    <a:pt x="4624" y="19657"/>
                    <a:pt x="4453" y="19055"/>
                  </a:cubicBezTo>
                  <a:cubicBezTo>
                    <a:pt x="4281" y="18453"/>
                    <a:pt x="4139" y="17843"/>
                    <a:pt x="4032" y="17224"/>
                  </a:cubicBezTo>
                  <a:cubicBezTo>
                    <a:pt x="3921" y="16599"/>
                    <a:pt x="3868" y="15953"/>
                    <a:pt x="3868" y="15281"/>
                  </a:cubicBezTo>
                  <a:cubicBezTo>
                    <a:pt x="3868" y="14615"/>
                    <a:pt x="3961" y="13905"/>
                    <a:pt x="4149" y="13153"/>
                  </a:cubicBezTo>
                  <a:lnTo>
                    <a:pt x="1804" y="13153"/>
                  </a:lnTo>
                  <a:cubicBezTo>
                    <a:pt x="1312" y="13153"/>
                    <a:pt x="888" y="12945"/>
                    <a:pt x="533" y="12522"/>
                  </a:cubicBezTo>
                  <a:cubicBezTo>
                    <a:pt x="176" y="12100"/>
                    <a:pt x="0" y="11592"/>
                    <a:pt x="0" y="10990"/>
                  </a:cubicBezTo>
                  <a:lnTo>
                    <a:pt x="0" y="7774"/>
                  </a:lnTo>
                  <a:cubicBezTo>
                    <a:pt x="0" y="7184"/>
                    <a:pt x="176" y="6676"/>
                    <a:pt x="526" y="6245"/>
                  </a:cubicBezTo>
                  <a:cubicBezTo>
                    <a:pt x="878" y="5819"/>
                    <a:pt x="1304" y="5605"/>
                    <a:pt x="1804" y="5605"/>
                  </a:cubicBezTo>
                  <a:lnTo>
                    <a:pt x="7652" y="5605"/>
                  </a:lnTo>
                  <a:cubicBezTo>
                    <a:pt x="8551" y="5605"/>
                    <a:pt x="9508" y="5449"/>
                    <a:pt x="10524" y="5135"/>
                  </a:cubicBezTo>
                  <a:cubicBezTo>
                    <a:pt x="11540" y="4821"/>
                    <a:pt x="12536" y="4399"/>
                    <a:pt x="13511" y="3873"/>
                  </a:cubicBezTo>
                  <a:cubicBezTo>
                    <a:pt x="14488" y="3342"/>
                    <a:pt x="15408" y="2744"/>
                    <a:pt x="16272" y="2071"/>
                  </a:cubicBezTo>
                  <a:cubicBezTo>
                    <a:pt x="17134" y="1405"/>
                    <a:pt x="17864" y="713"/>
                    <a:pt x="18459" y="0"/>
                  </a:cubicBezTo>
                  <a:cubicBezTo>
                    <a:pt x="18951" y="0"/>
                    <a:pt x="19374" y="214"/>
                    <a:pt x="19729" y="633"/>
                  </a:cubicBezTo>
                  <a:cubicBezTo>
                    <a:pt x="20087" y="1056"/>
                    <a:pt x="20263" y="1567"/>
                    <a:pt x="20263" y="2165"/>
                  </a:cubicBezTo>
                  <a:lnTo>
                    <a:pt x="20263" y="7334"/>
                  </a:lnTo>
                  <a:cubicBezTo>
                    <a:pt x="20647" y="7445"/>
                    <a:pt x="20963" y="7692"/>
                    <a:pt x="21218" y="8070"/>
                  </a:cubicBezTo>
                  <a:cubicBezTo>
                    <a:pt x="21472" y="8454"/>
                    <a:pt x="21599" y="8895"/>
                    <a:pt x="21599" y="9391"/>
                  </a:cubicBezTo>
                  <a:moveTo>
                    <a:pt x="18459" y="2855"/>
                  </a:moveTo>
                  <a:cubicBezTo>
                    <a:pt x="17864" y="3407"/>
                    <a:pt x="17215" y="3941"/>
                    <a:pt x="16512" y="4451"/>
                  </a:cubicBezTo>
                  <a:cubicBezTo>
                    <a:pt x="15810" y="4962"/>
                    <a:pt x="15065" y="5423"/>
                    <a:pt x="14280" y="5834"/>
                  </a:cubicBezTo>
                  <a:cubicBezTo>
                    <a:pt x="13494" y="6245"/>
                    <a:pt x="12693" y="6609"/>
                    <a:pt x="11878" y="6923"/>
                  </a:cubicBezTo>
                  <a:cubicBezTo>
                    <a:pt x="11060" y="7237"/>
                    <a:pt x="10255" y="7462"/>
                    <a:pt x="9457" y="7603"/>
                  </a:cubicBezTo>
                  <a:lnTo>
                    <a:pt x="9457" y="11172"/>
                  </a:lnTo>
                  <a:cubicBezTo>
                    <a:pt x="10255" y="11325"/>
                    <a:pt x="11060" y="11554"/>
                    <a:pt x="11878" y="11862"/>
                  </a:cubicBezTo>
                  <a:cubicBezTo>
                    <a:pt x="12693" y="12170"/>
                    <a:pt x="13494" y="12537"/>
                    <a:pt x="14280" y="12956"/>
                  </a:cubicBezTo>
                  <a:cubicBezTo>
                    <a:pt x="15065" y="13379"/>
                    <a:pt x="15812" y="13843"/>
                    <a:pt x="16524" y="14347"/>
                  </a:cubicBezTo>
                  <a:cubicBezTo>
                    <a:pt x="17234" y="14855"/>
                    <a:pt x="17881" y="15380"/>
                    <a:pt x="18459" y="15920"/>
                  </a:cubicBezTo>
                  <a:lnTo>
                    <a:pt x="18459" y="28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</a:p>
          </p:txBody>
        </p:sp>
      </p:grpSp>
      <p:sp>
        <p:nvSpPr>
          <p:cNvPr id="91" name="ïśḻïďé"/>
          <p:cNvSpPr txBox="1"/>
          <p:nvPr/>
        </p:nvSpPr>
        <p:spPr>
          <a:xfrm>
            <a:off x="960922" y="3304362"/>
            <a:ext cx="3268178" cy="312394"/>
          </a:xfrm>
          <a:prstGeom prst="rect">
            <a:avLst/>
          </a:prstGeom>
        </p:spPr>
        <p:txBody>
          <a:bodyPr vert="horz" wrap="square" lIns="91440" tIns="45720" rIns="91440" bIns="45720" anchor="b" anchorCtr="0">
            <a:noAutofit/>
          </a:bodyPr>
          <a:lstStyle/>
          <a:p>
            <a:pPr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参与操作的数据存放在内存中，其偏移地址为指令中寄存器的内容。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9" name="îṡľïdè"/>
          <p:cNvSpPr txBox="1"/>
          <p:nvPr/>
        </p:nvSpPr>
        <p:spPr>
          <a:xfrm>
            <a:off x="945771" y="3797842"/>
            <a:ext cx="2959648" cy="1830854"/>
          </a:xfrm>
          <a:prstGeom prst="rect">
            <a:avLst/>
          </a:prstGeom>
        </p:spPr>
        <p:txBody>
          <a:bodyPr vert="horz" wrap="square" lIns="91440" tIns="45720" rIns="91440" bIns="45720" anchor="b" anchorCtr="0">
            <a:normAutofit fontScale="92500" lnSpcReduction="10000"/>
          </a:bodyPr>
          <a:lstStyle/>
          <a:p>
            <a:pPr marL="342900" lvl="0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 kern="0" dirty="0">
                <a:solidFill>
                  <a:srgbClr val="333399"/>
                </a:solidFill>
                <a:latin typeface="Tahoma" panose="020B0604030504040204"/>
                <a:ea typeface="楷体_GB2312"/>
              </a:rPr>
              <a:t>例：</a:t>
            </a:r>
            <a:endParaRPr lang="en-US" altLang="zh-CN" sz="2800" b="1" kern="0" dirty="0">
              <a:solidFill>
                <a:srgbClr val="333399"/>
              </a:solidFill>
              <a:latin typeface="Tahoma" panose="020B0604030504040204"/>
              <a:ea typeface="楷体_GB2312"/>
            </a:endParaRPr>
          </a:p>
          <a:p>
            <a:pPr marL="742950" lvl="1" indent="-28575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MOV  BX</a:t>
            </a:r>
            <a:r>
              <a:rPr lang="zh-CN" altLang="en-US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，</a:t>
            </a: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1200H</a:t>
            </a:r>
            <a:endParaRPr lang="en-US" altLang="zh-CN" sz="2400" b="1" kern="0" dirty="0">
              <a:solidFill>
                <a:srgbClr val="000000"/>
              </a:solidFill>
              <a:latin typeface="Tahoma" panose="020B0604030504040204"/>
              <a:ea typeface="楷体_GB2312"/>
            </a:endParaRPr>
          </a:p>
          <a:p>
            <a:pPr marL="742950" lvl="1" indent="-28575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MOV  AX，[BX]</a:t>
            </a:r>
            <a:endParaRPr lang="en-US" altLang="zh-CN" sz="2400" b="1" kern="0" dirty="0">
              <a:solidFill>
                <a:srgbClr val="000000"/>
              </a:solidFill>
              <a:latin typeface="Tahoma" panose="020B0604030504040204"/>
              <a:ea typeface="楷体_GB2312"/>
            </a:endParaRPr>
          </a:p>
        </p:txBody>
      </p:sp>
      <p:cxnSp>
        <p:nvCxnSpPr>
          <p:cNvPr id="88" name="直接连接符 87"/>
          <p:cNvCxnSpPr/>
          <p:nvPr/>
        </p:nvCxnSpPr>
        <p:spPr>
          <a:xfrm>
            <a:off x="994529" y="3762050"/>
            <a:ext cx="3004707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TextBox 4"/>
          <p:cNvSpPr txBox="1">
            <a:spLocks noChangeArrowheads="1"/>
          </p:cNvSpPr>
          <p:nvPr/>
        </p:nvSpPr>
        <p:spPr bwMode="auto">
          <a:xfrm>
            <a:off x="236051" y="6168153"/>
            <a:ext cx="58578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X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值即为数据存放处的偏移地址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间接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64590" y="2194049"/>
            <a:ext cx="4460875" cy="137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BX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1200H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AX，[BX]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811227" y="3107029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811227" y="3488029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811227" y="4478629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5811227" y="4859629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5811227" y="2367254"/>
            <a:ext cx="0" cy="3732213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>
            <a:off x="7522552" y="2354554"/>
            <a:ext cx="0" cy="3732213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Freeform 10"/>
          <p:cNvSpPr/>
          <p:nvPr/>
        </p:nvSpPr>
        <p:spPr bwMode="auto">
          <a:xfrm>
            <a:off x="5808052" y="2240254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Freeform 11"/>
          <p:cNvSpPr/>
          <p:nvPr/>
        </p:nvSpPr>
        <p:spPr bwMode="auto">
          <a:xfrm>
            <a:off x="5790590" y="5758154"/>
            <a:ext cx="1731962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6289065" y="447862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6289065" y="4859629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4760302" y="4330992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2098065" y="4053179"/>
            <a:ext cx="1376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3317265" y="4297654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2402865" y="5212054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3088665" y="5212054"/>
            <a:ext cx="0" cy="457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2402865" y="4754854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 flipH="1">
            <a:off x="2707665" y="5974054"/>
            <a:ext cx="2438400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 flipV="1">
            <a:off x="2707665" y="5669254"/>
            <a:ext cx="0" cy="30480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6365265" y="3992854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2367940" y="5207292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11    22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4536465" y="4754854"/>
            <a:ext cx="0" cy="68580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 flipH="1">
            <a:off x="3774465" y="5440654"/>
            <a:ext cx="762000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8046427" y="4510379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段</a:t>
            </a:r>
            <a:endParaRPr kumimoji="1" lang="zh-CN" altLang="en-US" sz="200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AutoShape 30"/>
          <p:cNvSpPr/>
          <p:nvPr/>
        </p:nvSpPr>
        <p:spPr bwMode="auto">
          <a:xfrm>
            <a:off x="7660665" y="4297654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8046427" y="2773654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段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AutoShape 32"/>
          <p:cNvSpPr/>
          <p:nvPr/>
        </p:nvSpPr>
        <p:spPr bwMode="auto">
          <a:xfrm>
            <a:off x="7665427" y="2773654"/>
            <a:ext cx="304800" cy="1143000"/>
          </a:xfrm>
          <a:prstGeom prst="rightBrace">
            <a:avLst>
              <a:gd name="adj1" fmla="val 312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6281127" y="3138779"/>
            <a:ext cx="850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</a:t>
            </a:r>
            <a:endParaRPr kumimoji="1" lang="en-US" altLang="zh-CN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4547577" y="4748504"/>
            <a:ext cx="13684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5152415" y="5051717"/>
            <a:ext cx="7921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Line 37"/>
          <p:cNvSpPr>
            <a:spLocks noChangeShapeType="1"/>
          </p:cNvSpPr>
          <p:nvPr/>
        </p:nvSpPr>
        <p:spPr bwMode="auto">
          <a:xfrm>
            <a:off x="5152415" y="5066004"/>
            <a:ext cx="0" cy="900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Rectangle 2"/>
          <p:cNvSpPr txBox="1">
            <a:spLocks noChangeArrowheads="1"/>
          </p:cNvSpPr>
          <p:nvPr/>
        </p:nvSpPr>
        <p:spPr bwMode="auto">
          <a:xfrm>
            <a:off x="244431" y="1407822"/>
            <a:ext cx="7793037" cy="683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ahoma" panose="020B0604030504040204"/>
                <a:ea typeface="隶书" panose="02010509060101010101" pitchFamily="49" charset="-122"/>
                <a:cs typeface="+mj-cs"/>
              </a:rPr>
              <a:t>例：</a:t>
            </a:r>
            <a:endParaRPr kumimoji="0" lang="zh-CN" altLang="en-US" sz="4400" b="0" i="0" u="none" strike="noStrike" kern="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Tahoma" panose="020B0604030504040204"/>
              <a:ea typeface="隶书" panose="02010509060101010101" pitchFamily="49" charset="-122"/>
              <a:cs typeface="+mj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500"/>
                            </p:stCondLst>
                            <p:childTnLst>
                              <p:par>
                                <p:cTn id="1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3000"/>
                            </p:stCondLst>
                            <p:childTnLst>
                              <p:par>
                                <p:cTn id="1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3500"/>
                            </p:stCondLst>
                            <p:childTnLst>
                              <p:par>
                                <p:cTn id="128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0" grpId="0"/>
      <p:bldP spid="21" grpId="0" animBg="1"/>
      <p:bldP spid="22" grpId="0" animBg="1"/>
      <p:bldP spid="23" grpId="0" animBg="1"/>
      <p:bldP spid="24" grpId="0"/>
      <p:bldP spid="25" grpId="0" animBg="1"/>
      <p:bldP spid="26" grpId="0" animBg="1"/>
      <p:bldP spid="27" grpId="0"/>
      <p:bldP spid="28" grpId="0"/>
      <p:bldP spid="29" grpId="0" animBg="1"/>
      <p:bldP spid="30" grpId="0" animBg="1"/>
      <p:bldP spid="31" grpId="0"/>
      <p:bldP spid="32" grpId="0" animBg="1"/>
      <p:bldP spid="33" grpId="0"/>
      <p:bldP spid="34" grpId="0" animBg="1"/>
      <p:bldP spid="35" grpId="0"/>
      <p:bldP spid="36" grpId="0" animBg="1"/>
      <p:bldP spid="37" grpId="0" animBg="1"/>
      <p:bldP spid="4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间接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íṧļíḍè"/>
          <p:cNvSpPr txBox="1"/>
          <p:nvPr/>
        </p:nvSpPr>
        <p:spPr bwMode="auto">
          <a:xfrm>
            <a:off x="1631975" y="2279624"/>
            <a:ext cx="6961718" cy="41998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由寄存器间接给出操作数的偏移地址；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0" name="ïşlîḑé"/>
          <p:cNvGrpSpPr/>
          <p:nvPr/>
        </p:nvGrpSpPr>
        <p:grpSpPr>
          <a:xfrm>
            <a:off x="584781" y="2067720"/>
            <a:ext cx="695711" cy="806086"/>
            <a:chOff x="6806127" y="1246413"/>
            <a:chExt cx="419100" cy="847968"/>
          </a:xfrm>
        </p:grpSpPr>
        <p:sp>
          <p:nvSpPr>
            <p:cNvPr id="11" name="íś1îḍe"/>
            <p:cNvSpPr/>
            <p:nvPr/>
          </p:nvSpPr>
          <p:spPr>
            <a:xfrm>
              <a:off x="7017862" y="1246413"/>
              <a:ext cx="105878" cy="84796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en-US"/>
            </a:p>
          </p:txBody>
        </p:sp>
        <p:sp>
          <p:nvSpPr>
            <p:cNvPr id="12" name="iSḻïḓê"/>
            <p:cNvSpPr/>
            <p:nvPr/>
          </p:nvSpPr>
          <p:spPr>
            <a:xfrm>
              <a:off x="6806127" y="1346665"/>
              <a:ext cx="419100" cy="569301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</a:rPr>
                <a:t>01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sp>
        <p:nvSpPr>
          <p:cNvPr id="20" name="íṡḻiḋe"/>
          <p:cNvSpPr/>
          <p:nvPr/>
        </p:nvSpPr>
        <p:spPr bwMode="auto">
          <a:xfrm>
            <a:off x="1700164" y="3342145"/>
            <a:ext cx="6961716" cy="62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X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P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I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I</a:t>
            </a:r>
            <a:endParaRPr lang="en-US" altLang="zh-CN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iS1íḋê"/>
          <p:cNvSpPr txBox="1"/>
          <p:nvPr/>
        </p:nvSpPr>
        <p:spPr bwMode="auto">
          <a:xfrm>
            <a:off x="1700164" y="2922160"/>
            <a:ext cx="6961718" cy="41998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存放偏移地址的寄存器称为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间址寄存器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它们可以是：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7" name="ïśļíďé"/>
          <p:cNvGrpSpPr/>
          <p:nvPr/>
        </p:nvGrpSpPr>
        <p:grpSpPr>
          <a:xfrm>
            <a:off x="584781" y="3012706"/>
            <a:ext cx="695711" cy="806086"/>
            <a:chOff x="6806127" y="1246413"/>
            <a:chExt cx="419100" cy="847968"/>
          </a:xfrm>
        </p:grpSpPr>
        <p:sp>
          <p:nvSpPr>
            <p:cNvPr id="18" name="íṡľíḋé"/>
            <p:cNvSpPr/>
            <p:nvPr/>
          </p:nvSpPr>
          <p:spPr>
            <a:xfrm>
              <a:off x="7017862" y="1246413"/>
              <a:ext cx="105878" cy="84796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en-US"/>
            </a:p>
          </p:txBody>
        </p:sp>
        <p:sp>
          <p:nvSpPr>
            <p:cNvPr id="19" name="îSlïḋê"/>
            <p:cNvSpPr/>
            <p:nvPr/>
          </p:nvSpPr>
          <p:spPr>
            <a:xfrm>
              <a:off x="6806127" y="1346665"/>
              <a:ext cx="419100" cy="569301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</a:rPr>
                <a:t>02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sp>
        <p:nvSpPr>
          <p:cNvPr id="28" name="iṧľîdè"/>
          <p:cNvSpPr txBox="1"/>
          <p:nvPr/>
        </p:nvSpPr>
        <p:spPr bwMode="auto">
          <a:xfrm>
            <a:off x="1631975" y="4158837"/>
            <a:ext cx="6961718" cy="41998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偏移地址长度均为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位，故间址寄存器必须是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位寄存器。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4" name="ïṩḷïḓè"/>
          <p:cNvGrpSpPr/>
          <p:nvPr/>
        </p:nvGrpSpPr>
        <p:grpSpPr>
          <a:xfrm>
            <a:off x="584781" y="3946933"/>
            <a:ext cx="695711" cy="806086"/>
            <a:chOff x="6806127" y="1246413"/>
            <a:chExt cx="419100" cy="847968"/>
          </a:xfrm>
        </p:grpSpPr>
        <p:sp>
          <p:nvSpPr>
            <p:cNvPr id="25" name="ïṡļíḍè"/>
            <p:cNvSpPr/>
            <p:nvPr/>
          </p:nvSpPr>
          <p:spPr>
            <a:xfrm>
              <a:off x="7017862" y="1246413"/>
              <a:ext cx="105878" cy="84796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en-US"/>
            </a:p>
          </p:txBody>
        </p:sp>
        <p:sp>
          <p:nvSpPr>
            <p:cNvPr id="26" name="íş1íde"/>
            <p:cNvSpPr/>
            <p:nvPr/>
          </p:nvSpPr>
          <p:spPr>
            <a:xfrm>
              <a:off x="6806127" y="1346665"/>
              <a:ext cx="419100" cy="569301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</a:rPr>
                <a:t>03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sp>
        <p:nvSpPr>
          <p:cNvPr id="35" name="íṥ1ïḋé"/>
          <p:cNvSpPr txBox="1"/>
          <p:nvPr/>
        </p:nvSpPr>
        <p:spPr bwMode="auto">
          <a:xfrm>
            <a:off x="1700164" y="5091829"/>
            <a:ext cx="6961718" cy="41998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数的段地址（数据处于哪个段）取决于选择哪一个间址寄存器：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1" name="iṥ1îḓe"/>
          <p:cNvGrpSpPr/>
          <p:nvPr/>
        </p:nvGrpSpPr>
        <p:grpSpPr>
          <a:xfrm>
            <a:off x="584781" y="5091829"/>
            <a:ext cx="695711" cy="896632"/>
            <a:chOff x="6806127" y="1246413"/>
            <a:chExt cx="419100" cy="847968"/>
          </a:xfrm>
        </p:grpSpPr>
        <p:sp>
          <p:nvSpPr>
            <p:cNvPr id="32" name="îśľïḍè"/>
            <p:cNvSpPr/>
            <p:nvPr/>
          </p:nvSpPr>
          <p:spPr>
            <a:xfrm>
              <a:off x="7017862" y="1246413"/>
              <a:ext cx="105878" cy="84796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/>
            <a:p>
              <a:pPr algn="ctr"/>
              <a:endParaRPr lang="en-US"/>
            </a:p>
          </p:txBody>
        </p:sp>
        <p:sp>
          <p:nvSpPr>
            <p:cNvPr id="33" name="íšliḓê"/>
            <p:cNvSpPr/>
            <p:nvPr/>
          </p:nvSpPr>
          <p:spPr>
            <a:xfrm>
              <a:off x="6806127" y="1346665"/>
              <a:ext cx="419100" cy="569301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altLang="zh-CN" sz="1400" dirty="0">
                  <a:solidFill>
                    <a:schemeClr val="bg1"/>
                  </a:solidFill>
                </a:rPr>
                <a:t>04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2300773" y="5634496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BX，SI，DI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Line 5"/>
          <p:cNvSpPr>
            <a:spLocks noChangeShapeType="1"/>
          </p:cNvSpPr>
          <p:nvPr/>
        </p:nvSpPr>
        <p:spPr bwMode="auto">
          <a:xfrm>
            <a:off x="3871094" y="5834551"/>
            <a:ext cx="10334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5007809" y="5618482"/>
            <a:ext cx="3024187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默认在数据段（</a:t>
            </a:r>
            <a:r>
              <a:rPr lang="en-US" altLang="zh-CN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S</a:t>
            </a:r>
            <a:r>
              <a:rPr lang="zh-CN" altLang="en-US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20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79970" y="6034606"/>
            <a:ext cx="56938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BP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6" name="Line 6"/>
          <p:cNvSpPr>
            <a:spLocks noChangeShapeType="1"/>
          </p:cNvSpPr>
          <p:nvPr/>
        </p:nvSpPr>
        <p:spPr bwMode="auto">
          <a:xfrm>
            <a:off x="2765401" y="6277691"/>
            <a:ext cx="221138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Text Box 9"/>
          <p:cNvSpPr txBox="1">
            <a:spLocks noChangeArrowheads="1"/>
          </p:cNvSpPr>
          <p:nvPr/>
        </p:nvSpPr>
        <p:spPr bwMode="auto">
          <a:xfrm>
            <a:off x="5071746" y="6034606"/>
            <a:ext cx="3168650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默认在堆栈段（</a:t>
            </a:r>
            <a:r>
              <a:rPr lang="en-US" altLang="zh-CN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S</a:t>
            </a:r>
            <a:r>
              <a:rPr lang="zh-CN" altLang="en-US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20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2015" y="1296176"/>
            <a:ext cx="89048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注意点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0" grpId="0"/>
      <p:bldP spid="21" grpId="0"/>
      <p:bldP spid="28" grpId="0"/>
      <p:bldP spid="35" grpId="0"/>
      <p:bldP spid="3" grpId="0"/>
      <p:bldP spid="43" grpId="0" animBg="1"/>
      <p:bldP spid="45" grpId="0"/>
      <p:bldP spid="4" grpId="0"/>
      <p:bldP spid="46" grpId="0" animBg="1"/>
      <p:bldP spid="4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相对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9" name="ïSḻiḑè"/>
          <p:cNvGrpSpPr/>
          <p:nvPr/>
        </p:nvGrpSpPr>
        <p:grpSpPr>
          <a:xfrm>
            <a:off x="5345674" y="2073360"/>
            <a:ext cx="3629358" cy="4148344"/>
            <a:chOff x="812801" y="1683663"/>
            <a:chExt cx="3835402" cy="3832395"/>
          </a:xfrm>
        </p:grpSpPr>
        <p:grpSp>
          <p:nvGrpSpPr>
            <p:cNvPr id="31" name="ïşḷíḍé"/>
            <p:cNvGrpSpPr/>
            <p:nvPr/>
          </p:nvGrpSpPr>
          <p:grpSpPr>
            <a:xfrm>
              <a:off x="812801" y="1683663"/>
              <a:ext cx="3835402" cy="3832395"/>
              <a:chOff x="976406" y="2270126"/>
              <a:chExt cx="2951163" cy="2947988"/>
            </a:xfrm>
            <a:solidFill>
              <a:schemeClr val="accent1"/>
            </a:solidFill>
          </p:grpSpPr>
          <p:sp>
            <p:nvSpPr>
              <p:cNvPr id="34" name="îṩḷiḋè"/>
              <p:cNvSpPr/>
              <p:nvPr/>
            </p:nvSpPr>
            <p:spPr bwMode="auto">
              <a:xfrm>
                <a:off x="1971769" y="2871789"/>
                <a:ext cx="1949450" cy="2336800"/>
              </a:xfrm>
              <a:custGeom>
                <a:avLst/>
                <a:gdLst>
                  <a:gd name="T0" fmla="*/ 764 w 804"/>
                  <a:gd name="T1" fmla="*/ 744 h 964"/>
                  <a:gd name="T2" fmla="*/ 584 w 804"/>
                  <a:gd name="T3" fmla="*/ 924 h 964"/>
                  <a:gd name="T4" fmla="*/ 0 w 804"/>
                  <a:gd name="T5" fmla="*/ 924 h 964"/>
                  <a:gd name="T6" fmla="*/ 0 w 804"/>
                  <a:gd name="T7" fmla="*/ 964 h 964"/>
                  <a:gd name="T8" fmla="*/ 584 w 804"/>
                  <a:gd name="T9" fmla="*/ 964 h 964"/>
                  <a:gd name="T10" fmla="*/ 804 w 804"/>
                  <a:gd name="T11" fmla="*/ 744 h 964"/>
                  <a:gd name="T12" fmla="*/ 804 w 804"/>
                  <a:gd name="T13" fmla="*/ 0 h 964"/>
                  <a:gd name="T14" fmla="*/ 764 w 804"/>
                  <a:gd name="T15" fmla="*/ 0 h 964"/>
                  <a:gd name="T16" fmla="*/ 764 w 804"/>
                  <a:gd name="T17" fmla="*/ 744 h 9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04" h="964">
                    <a:moveTo>
                      <a:pt x="764" y="744"/>
                    </a:moveTo>
                    <a:cubicBezTo>
                      <a:pt x="764" y="843"/>
                      <a:pt x="683" y="924"/>
                      <a:pt x="584" y="924"/>
                    </a:cubicBezTo>
                    <a:cubicBezTo>
                      <a:pt x="0" y="924"/>
                      <a:pt x="0" y="924"/>
                      <a:pt x="0" y="924"/>
                    </a:cubicBezTo>
                    <a:cubicBezTo>
                      <a:pt x="0" y="964"/>
                      <a:pt x="0" y="964"/>
                      <a:pt x="0" y="964"/>
                    </a:cubicBezTo>
                    <a:cubicBezTo>
                      <a:pt x="584" y="964"/>
                      <a:pt x="584" y="964"/>
                      <a:pt x="584" y="964"/>
                    </a:cubicBezTo>
                    <a:cubicBezTo>
                      <a:pt x="705" y="964"/>
                      <a:pt x="804" y="865"/>
                      <a:pt x="804" y="744"/>
                    </a:cubicBezTo>
                    <a:cubicBezTo>
                      <a:pt x="804" y="0"/>
                      <a:pt x="804" y="0"/>
                      <a:pt x="804" y="0"/>
                    </a:cubicBezTo>
                    <a:cubicBezTo>
                      <a:pt x="764" y="0"/>
                      <a:pt x="764" y="0"/>
                      <a:pt x="764" y="0"/>
                    </a:cubicBezTo>
                    <a:lnTo>
                      <a:pt x="764" y="74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rmAutofit/>
              </a:bodyPr>
              <a:lstStyle/>
              <a:p>
                <a:endParaRPr lang="id-ID"/>
              </a:p>
            </p:txBody>
          </p:sp>
          <p:sp>
            <p:nvSpPr>
              <p:cNvPr id="35" name="ïṩ1îḑè"/>
              <p:cNvSpPr/>
              <p:nvPr/>
            </p:nvSpPr>
            <p:spPr bwMode="auto">
              <a:xfrm>
                <a:off x="982756" y="2270126"/>
                <a:ext cx="1949450" cy="2376488"/>
              </a:xfrm>
              <a:custGeom>
                <a:avLst/>
                <a:gdLst>
                  <a:gd name="T0" fmla="*/ 40 w 804"/>
                  <a:gd name="T1" fmla="*/ 220 h 980"/>
                  <a:gd name="T2" fmla="*/ 220 w 804"/>
                  <a:gd name="T3" fmla="*/ 40 h 980"/>
                  <a:gd name="T4" fmla="*/ 804 w 804"/>
                  <a:gd name="T5" fmla="*/ 40 h 980"/>
                  <a:gd name="T6" fmla="*/ 804 w 804"/>
                  <a:gd name="T7" fmla="*/ 0 h 980"/>
                  <a:gd name="T8" fmla="*/ 220 w 804"/>
                  <a:gd name="T9" fmla="*/ 0 h 980"/>
                  <a:gd name="T10" fmla="*/ 0 w 804"/>
                  <a:gd name="T11" fmla="*/ 220 h 980"/>
                  <a:gd name="T12" fmla="*/ 0 w 804"/>
                  <a:gd name="T13" fmla="*/ 980 h 980"/>
                  <a:gd name="T14" fmla="*/ 40 w 804"/>
                  <a:gd name="T15" fmla="*/ 980 h 980"/>
                  <a:gd name="T16" fmla="*/ 40 w 804"/>
                  <a:gd name="T17" fmla="*/ 220 h 9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04" h="980">
                    <a:moveTo>
                      <a:pt x="40" y="220"/>
                    </a:moveTo>
                    <a:cubicBezTo>
                      <a:pt x="40" y="121"/>
                      <a:pt x="121" y="40"/>
                      <a:pt x="220" y="40"/>
                    </a:cubicBezTo>
                    <a:cubicBezTo>
                      <a:pt x="804" y="40"/>
                      <a:pt x="804" y="40"/>
                      <a:pt x="804" y="40"/>
                    </a:cubicBezTo>
                    <a:cubicBezTo>
                      <a:pt x="804" y="0"/>
                      <a:pt x="804" y="0"/>
                      <a:pt x="804" y="0"/>
                    </a:cubicBezTo>
                    <a:cubicBezTo>
                      <a:pt x="220" y="0"/>
                      <a:pt x="220" y="0"/>
                      <a:pt x="220" y="0"/>
                    </a:cubicBezTo>
                    <a:cubicBezTo>
                      <a:pt x="99" y="0"/>
                      <a:pt x="0" y="99"/>
                      <a:pt x="0" y="220"/>
                    </a:cubicBezTo>
                    <a:cubicBezTo>
                      <a:pt x="0" y="980"/>
                      <a:pt x="0" y="980"/>
                      <a:pt x="0" y="980"/>
                    </a:cubicBezTo>
                    <a:cubicBezTo>
                      <a:pt x="40" y="980"/>
                      <a:pt x="40" y="980"/>
                      <a:pt x="40" y="980"/>
                    </a:cubicBezTo>
                    <a:lnTo>
                      <a:pt x="40" y="22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rmAutofit/>
              </a:bodyPr>
              <a:lstStyle/>
              <a:p>
                <a:endParaRPr lang="id-ID"/>
              </a:p>
            </p:txBody>
          </p:sp>
          <p:sp>
            <p:nvSpPr>
              <p:cNvPr id="36" name="íşļiďê"/>
              <p:cNvSpPr/>
              <p:nvPr/>
            </p:nvSpPr>
            <p:spPr bwMode="auto">
              <a:xfrm>
                <a:off x="1460594" y="4738689"/>
                <a:ext cx="412750" cy="479425"/>
              </a:xfrm>
              <a:custGeom>
                <a:avLst/>
                <a:gdLst>
                  <a:gd name="T0" fmla="*/ 170 w 170"/>
                  <a:gd name="T1" fmla="*/ 111 h 198"/>
                  <a:gd name="T2" fmla="*/ 147 w 170"/>
                  <a:gd name="T3" fmla="*/ 52 h 198"/>
                  <a:gd name="T4" fmla="*/ 87 w 170"/>
                  <a:gd name="T5" fmla="*/ 26 h 198"/>
                  <a:gd name="T6" fmla="*/ 87 w 170"/>
                  <a:gd name="T7" fmla="*/ 0 h 198"/>
                  <a:gd name="T8" fmla="*/ 24 w 170"/>
                  <a:gd name="T9" fmla="*/ 41 h 198"/>
                  <a:gd name="T10" fmla="*/ 0 w 170"/>
                  <a:gd name="T11" fmla="*/ 110 h 198"/>
                  <a:gd name="T12" fmla="*/ 24 w 170"/>
                  <a:gd name="T13" fmla="*/ 173 h 198"/>
                  <a:gd name="T14" fmla="*/ 84 w 170"/>
                  <a:gd name="T15" fmla="*/ 198 h 198"/>
                  <a:gd name="T16" fmla="*/ 145 w 170"/>
                  <a:gd name="T17" fmla="*/ 173 h 198"/>
                  <a:gd name="T18" fmla="*/ 170 w 170"/>
                  <a:gd name="T19" fmla="*/ 111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0" h="198">
                    <a:moveTo>
                      <a:pt x="170" y="111"/>
                    </a:moveTo>
                    <a:cubicBezTo>
                      <a:pt x="170" y="87"/>
                      <a:pt x="162" y="68"/>
                      <a:pt x="147" y="52"/>
                    </a:cubicBezTo>
                    <a:cubicBezTo>
                      <a:pt x="132" y="36"/>
                      <a:pt x="111" y="28"/>
                      <a:pt x="87" y="26"/>
                    </a:cubicBezTo>
                    <a:cubicBezTo>
                      <a:pt x="87" y="0"/>
                      <a:pt x="87" y="0"/>
                      <a:pt x="87" y="0"/>
                    </a:cubicBezTo>
                    <a:cubicBezTo>
                      <a:pt x="59" y="7"/>
                      <a:pt x="39" y="21"/>
                      <a:pt x="24" y="41"/>
                    </a:cubicBezTo>
                    <a:cubicBezTo>
                      <a:pt x="8" y="61"/>
                      <a:pt x="0" y="84"/>
                      <a:pt x="0" y="110"/>
                    </a:cubicBezTo>
                    <a:cubicBezTo>
                      <a:pt x="0" y="135"/>
                      <a:pt x="8" y="156"/>
                      <a:pt x="24" y="173"/>
                    </a:cubicBezTo>
                    <a:cubicBezTo>
                      <a:pt x="41" y="190"/>
                      <a:pt x="60" y="198"/>
                      <a:pt x="84" y="198"/>
                    </a:cubicBezTo>
                    <a:cubicBezTo>
                      <a:pt x="109" y="198"/>
                      <a:pt x="129" y="190"/>
                      <a:pt x="145" y="173"/>
                    </a:cubicBezTo>
                    <a:cubicBezTo>
                      <a:pt x="162" y="156"/>
                      <a:pt x="170" y="136"/>
                      <a:pt x="170" y="111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rmAutofit/>
              </a:bodyPr>
              <a:lstStyle/>
              <a:p>
                <a:endParaRPr lang="id-ID"/>
              </a:p>
            </p:txBody>
          </p:sp>
          <p:sp>
            <p:nvSpPr>
              <p:cNvPr id="37" name="ïṥľïde"/>
              <p:cNvSpPr/>
              <p:nvPr/>
            </p:nvSpPr>
            <p:spPr bwMode="auto">
              <a:xfrm>
                <a:off x="976406" y="4738689"/>
                <a:ext cx="411163" cy="479425"/>
              </a:xfrm>
              <a:custGeom>
                <a:avLst/>
                <a:gdLst>
                  <a:gd name="T0" fmla="*/ 146 w 170"/>
                  <a:gd name="T1" fmla="*/ 173 h 198"/>
                  <a:gd name="T2" fmla="*/ 170 w 170"/>
                  <a:gd name="T3" fmla="*/ 111 h 198"/>
                  <a:gd name="T4" fmla="*/ 147 w 170"/>
                  <a:gd name="T5" fmla="*/ 52 h 198"/>
                  <a:gd name="T6" fmla="*/ 87 w 170"/>
                  <a:gd name="T7" fmla="*/ 26 h 198"/>
                  <a:gd name="T8" fmla="*/ 87 w 170"/>
                  <a:gd name="T9" fmla="*/ 0 h 198"/>
                  <a:gd name="T10" fmla="*/ 24 w 170"/>
                  <a:gd name="T11" fmla="*/ 41 h 198"/>
                  <a:gd name="T12" fmla="*/ 0 w 170"/>
                  <a:gd name="T13" fmla="*/ 110 h 198"/>
                  <a:gd name="T14" fmla="*/ 25 w 170"/>
                  <a:gd name="T15" fmla="*/ 173 h 198"/>
                  <a:gd name="T16" fmla="*/ 84 w 170"/>
                  <a:gd name="T17" fmla="*/ 198 h 198"/>
                  <a:gd name="T18" fmla="*/ 146 w 170"/>
                  <a:gd name="T19" fmla="*/ 173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0" h="198">
                    <a:moveTo>
                      <a:pt x="146" y="173"/>
                    </a:moveTo>
                    <a:cubicBezTo>
                      <a:pt x="162" y="156"/>
                      <a:pt x="170" y="136"/>
                      <a:pt x="170" y="111"/>
                    </a:cubicBezTo>
                    <a:cubicBezTo>
                      <a:pt x="170" y="87"/>
                      <a:pt x="162" y="68"/>
                      <a:pt x="147" y="52"/>
                    </a:cubicBezTo>
                    <a:cubicBezTo>
                      <a:pt x="132" y="36"/>
                      <a:pt x="111" y="28"/>
                      <a:pt x="87" y="26"/>
                    </a:cubicBezTo>
                    <a:cubicBezTo>
                      <a:pt x="87" y="0"/>
                      <a:pt x="87" y="0"/>
                      <a:pt x="87" y="0"/>
                    </a:cubicBezTo>
                    <a:cubicBezTo>
                      <a:pt x="63" y="7"/>
                      <a:pt x="40" y="21"/>
                      <a:pt x="24" y="41"/>
                    </a:cubicBezTo>
                    <a:cubicBezTo>
                      <a:pt x="8" y="61"/>
                      <a:pt x="0" y="84"/>
                      <a:pt x="0" y="110"/>
                    </a:cubicBezTo>
                    <a:cubicBezTo>
                      <a:pt x="0" y="135"/>
                      <a:pt x="9" y="156"/>
                      <a:pt x="25" y="173"/>
                    </a:cubicBezTo>
                    <a:cubicBezTo>
                      <a:pt x="41" y="190"/>
                      <a:pt x="61" y="198"/>
                      <a:pt x="84" y="198"/>
                    </a:cubicBezTo>
                    <a:cubicBezTo>
                      <a:pt x="109" y="198"/>
                      <a:pt x="129" y="190"/>
                      <a:pt x="146" y="173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rmAutofit/>
              </a:bodyPr>
              <a:lstStyle/>
              <a:p>
                <a:endParaRPr lang="id-ID"/>
              </a:p>
            </p:txBody>
          </p:sp>
          <p:sp>
            <p:nvSpPr>
              <p:cNvPr id="43" name="ïṧļiḋé"/>
              <p:cNvSpPr/>
              <p:nvPr/>
            </p:nvSpPr>
            <p:spPr bwMode="auto">
              <a:xfrm>
                <a:off x="3030631" y="2298701"/>
                <a:ext cx="896938" cy="481013"/>
              </a:xfrm>
              <a:custGeom>
                <a:avLst/>
                <a:gdLst>
                  <a:gd name="T0" fmla="*/ 146 w 370"/>
                  <a:gd name="T1" fmla="*/ 157 h 198"/>
                  <a:gd name="T2" fmla="*/ 83 w 370"/>
                  <a:gd name="T3" fmla="*/ 198 h 198"/>
                  <a:gd name="T4" fmla="*/ 83 w 370"/>
                  <a:gd name="T5" fmla="*/ 172 h 198"/>
                  <a:gd name="T6" fmla="*/ 23 w 370"/>
                  <a:gd name="T7" fmla="*/ 146 h 198"/>
                  <a:gd name="T8" fmla="*/ 0 w 370"/>
                  <a:gd name="T9" fmla="*/ 87 h 198"/>
                  <a:gd name="T10" fmla="*/ 25 w 370"/>
                  <a:gd name="T11" fmla="*/ 25 h 198"/>
                  <a:gd name="T12" fmla="*/ 86 w 370"/>
                  <a:gd name="T13" fmla="*/ 0 h 198"/>
                  <a:gd name="T14" fmla="*/ 146 w 370"/>
                  <a:gd name="T15" fmla="*/ 25 h 198"/>
                  <a:gd name="T16" fmla="*/ 170 w 370"/>
                  <a:gd name="T17" fmla="*/ 88 h 198"/>
                  <a:gd name="T18" fmla="*/ 146 w 370"/>
                  <a:gd name="T19" fmla="*/ 157 h 198"/>
                  <a:gd name="T20" fmla="*/ 346 w 370"/>
                  <a:gd name="T21" fmla="*/ 157 h 198"/>
                  <a:gd name="T22" fmla="*/ 283 w 370"/>
                  <a:gd name="T23" fmla="*/ 198 h 198"/>
                  <a:gd name="T24" fmla="*/ 283 w 370"/>
                  <a:gd name="T25" fmla="*/ 172 h 198"/>
                  <a:gd name="T26" fmla="*/ 223 w 370"/>
                  <a:gd name="T27" fmla="*/ 146 h 198"/>
                  <a:gd name="T28" fmla="*/ 200 w 370"/>
                  <a:gd name="T29" fmla="*/ 87 h 198"/>
                  <a:gd name="T30" fmla="*/ 224 w 370"/>
                  <a:gd name="T31" fmla="*/ 25 h 198"/>
                  <a:gd name="T32" fmla="*/ 286 w 370"/>
                  <a:gd name="T33" fmla="*/ 0 h 198"/>
                  <a:gd name="T34" fmla="*/ 345 w 370"/>
                  <a:gd name="T35" fmla="*/ 25 h 198"/>
                  <a:gd name="T36" fmla="*/ 370 w 370"/>
                  <a:gd name="T37" fmla="*/ 88 h 198"/>
                  <a:gd name="T38" fmla="*/ 346 w 370"/>
                  <a:gd name="T39" fmla="*/ 157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70" h="198">
                    <a:moveTo>
                      <a:pt x="146" y="157"/>
                    </a:moveTo>
                    <a:cubicBezTo>
                      <a:pt x="131" y="177"/>
                      <a:pt x="111" y="191"/>
                      <a:pt x="83" y="198"/>
                    </a:cubicBezTo>
                    <a:cubicBezTo>
                      <a:pt x="83" y="172"/>
                      <a:pt x="83" y="172"/>
                      <a:pt x="83" y="172"/>
                    </a:cubicBezTo>
                    <a:cubicBezTo>
                      <a:pt x="59" y="170"/>
                      <a:pt x="39" y="162"/>
                      <a:pt x="23" y="146"/>
                    </a:cubicBezTo>
                    <a:cubicBezTo>
                      <a:pt x="8" y="130"/>
                      <a:pt x="0" y="111"/>
                      <a:pt x="0" y="87"/>
                    </a:cubicBezTo>
                    <a:cubicBezTo>
                      <a:pt x="0" y="62"/>
                      <a:pt x="8" y="42"/>
                      <a:pt x="25" y="25"/>
                    </a:cubicBezTo>
                    <a:cubicBezTo>
                      <a:pt x="41" y="8"/>
                      <a:pt x="61" y="0"/>
                      <a:pt x="86" y="0"/>
                    </a:cubicBezTo>
                    <a:cubicBezTo>
                      <a:pt x="110" y="0"/>
                      <a:pt x="129" y="8"/>
                      <a:pt x="146" y="25"/>
                    </a:cubicBezTo>
                    <a:cubicBezTo>
                      <a:pt x="162" y="42"/>
                      <a:pt x="170" y="63"/>
                      <a:pt x="170" y="88"/>
                    </a:cubicBezTo>
                    <a:cubicBezTo>
                      <a:pt x="170" y="114"/>
                      <a:pt x="162" y="137"/>
                      <a:pt x="146" y="157"/>
                    </a:cubicBezTo>
                    <a:close/>
                    <a:moveTo>
                      <a:pt x="346" y="157"/>
                    </a:moveTo>
                    <a:cubicBezTo>
                      <a:pt x="330" y="177"/>
                      <a:pt x="307" y="191"/>
                      <a:pt x="283" y="198"/>
                    </a:cubicBezTo>
                    <a:cubicBezTo>
                      <a:pt x="283" y="172"/>
                      <a:pt x="283" y="172"/>
                      <a:pt x="283" y="172"/>
                    </a:cubicBezTo>
                    <a:cubicBezTo>
                      <a:pt x="259" y="170"/>
                      <a:pt x="238" y="162"/>
                      <a:pt x="223" y="146"/>
                    </a:cubicBezTo>
                    <a:cubicBezTo>
                      <a:pt x="208" y="130"/>
                      <a:pt x="200" y="111"/>
                      <a:pt x="200" y="87"/>
                    </a:cubicBezTo>
                    <a:cubicBezTo>
                      <a:pt x="200" y="62"/>
                      <a:pt x="208" y="42"/>
                      <a:pt x="224" y="25"/>
                    </a:cubicBezTo>
                    <a:cubicBezTo>
                      <a:pt x="241" y="8"/>
                      <a:pt x="261" y="0"/>
                      <a:pt x="286" y="0"/>
                    </a:cubicBezTo>
                    <a:cubicBezTo>
                      <a:pt x="309" y="0"/>
                      <a:pt x="329" y="8"/>
                      <a:pt x="345" y="25"/>
                    </a:cubicBezTo>
                    <a:cubicBezTo>
                      <a:pt x="361" y="42"/>
                      <a:pt x="370" y="63"/>
                      <a:pt x="370" y="88"/>
                    </a:cubicBezTo>
                    <a:cubicBezTo>
                      <a:pt x="370" y="114"/>
                      <a:pt x="362" y="137"/>
                      <a:pt x="346" y="157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rmAutofit/>
              </a:bodyPr>
              <a:lstStyle/>
              <a:p>
                <a:endParaRPr lang="id-ID"/>
              </a:p>
            </p:txBody>
          </p:sp>
        </p:grpSp>
        <p:sp>
          <p:nvSpPr>
            <p:cNvPr id="32" name="î$ḷîde"/>
            <p:cNvSpPr/>
            <p:nvPr/>
          </p:nvSpPr>
          <p:spPr bwMode="auto">
            <a:xfrm>
              <a:off x="2437652" y="2513813"/>
              <a:ext cx="585696" cy="597364"/>
            </a:xfrm>
            <a:custGeom>
              <a:avLst/>
              <a:gdLst>
                <a:gd name="connsiteX0" fmla="*/ 54222 w 585452"/>
                <a:gd name="connsiteY0" fmla="*/ 339785 h 597115"/>
                <a:gd name="connsiteX1" fmla="*/ 231863 w 585452"/>
                <a:gd name="connsiteY1" fmla="*/ 478484 h 597115"/>
                <a:gd name="connsiteX2" fmla="*/ 236511 w 585452"/>
                <a:gd name="connsiteY2" fmla="*/ 476421 h 597115"/>
                <a:gd name="connsiteX3" fmla="*/ 230314 w 585452"/>
                <a:gd name="connsiteY3" fmla="*/ 474359 h 597115"/>
                <a:gd name="connsiteX4" fmla="*/ 182289 w 585452"/>
                <a:gd name="connsiteY4" fmla="*/ 420736 h 597115"/>
                <a:gd name="connsiteX5" fmla="*/ 54222 w 585452"/>
                <a:gd name="connsiteY5" fmla="*/ 339785 h 597115"/>
                <a:gd name="connsiteX6" fmla="*/ 47508 w 585452"/>
                <a:gd name="connsiteY6" fmla="*/ 201087 h 597115"/>
                <a:gd name="connsiteX7" fmla="*/ 39246 w 585452"/>
                <a:gd name="connsiteY7" fmla="*/ 259866 h 597115"/>
                <a:gd name="connsiteX8" fmla="*/ 39246 w 585452"/>
                <a:gd name="connsiteY8" fmla="*/ 260897 h 597115"/>
                <a:gd name="connsiteX9" fmla="*/ 161116 w 585452"/>
                <a:gd name="connsiteY9" fmla="*/ 384643 h 597115"/>
                <a:gd name="connsiteX10" fmla="*/ 131681 w 585452"/>
                <a:gd name="connsiteY10" fmla="*/ 276881 h 597115"/>
                <a:gd name="connsiteX11" fmla="*/ 47508 w 585452"/>
                <a:gd name="connsiteY11" fmla="*/ 201087 h 597115"/>
                <a:gd name="connsiteX12" fmla="*/ 116189 w 585452"/>
                <a:gd name="connsiteY12" fmla="*/ 92809 h 597115"/>
                <a:gd name="connsiteX13" fmla="*/ 58869 w 585452"/>
                <a:gd name="connsiteY13" fmla="*/ 169635 h 597115"/>
                <a:gd name="connsiteX14" fmla="*/ 131165 w 585452"/>
                <a:gd name="connsiteY14" fmla="*/ 246460 h 597115"/>
                <a:gd name="connsiteX15" fmla="*/ 149755 w 585452"/>
                <a:gd name="connsiteY15" fmla="*/ 149526 h 597115"/>
                <a:gd name="connsiteX16" fmla="*/ 116189 w 585452"/>
                <a:gd name="connsiteY16" fmla="*/ 92809 h 597115"/>
                <a:gd name="connsiteX17" fmla="*/ 221535 w 585452"/>
                <a:gd name="connsiteY17" fmla="*/ 42795 h 597115"/>
                <a:gd name="connsiteX18" fmla="*/ 141493 w 585452"/>
                <a:gd name="connsiteY18" fmla="*/ 74247 h 597115"/>
                <a:gd name="connsiteX19" fmla="*/ 163182 w 585452"/>
                <a:gd name="connsiteY19" fmla="*/ 119621 h 597115"/>
                <a:gd name="connsiteX20" fmla="*/ 221535 w 585452"/>
                <a:gd name="connsiteY20" fmla="*/ 42795 h 597115"/>
                <a:gd name="connsiteX21" fmla="*/ 496052 w 585452"/>
                <a:gd name="connsiteY21" fmla="*/ 42574 h 597115"/>
                <a:gd name="connsiteX22" fmla="*/ 574240 w 585452"/>
                <a:gd name="connsiteY22" fmla="*/ 399614 h 597115"/>
                <a:gd name="connsiteX23" fmla="*/ 343397 w 585452"/>
                <a:gd name="connsiteY23" fmla="*/ 479027 h 597115"/>
                <a:gd name="connsiteX24" fmla="*/ 374382 w 585452"/>
                <a:gd name="connsiteY24" fmla="*/ 417147 h 597115"/>
                <a:gd name="connsiteX25" fmla="*/ 444100 w 585452"/>
                <a:gd name="connsiteY25" fmla="*/ 402708 h 597115"/>
                <a:gd name="connsiteX26" fmla="*/ 467856 w 585452"/>
                <a:gd name="connsiteY26" fmla="*/ 393426 h 597115"/>
                <a:gd name="connsiteX27" fmla="*/ 487480 w 585452"/>
                <a:gd name="connsiteY27" fmla="*/ 382597 h 597115"/>
                <a:gd name="connsiteX28" fmla="*/ 494194 w 585452"/>
                <a:gd name="connsiteY28" fmla="*/ 376925 h 597115"/>
                <a:gd name="connsiteX29" fmla="*/ 498842 w 585452"/>
                <a:gd name="connsiteY29" fmla="*/ 372284 h 597115"/>
                <a:gd name="connsiteX30" fmla="*/ 502457 w 585452"/>
                <a:gd name="connsiteY30" fmla="*/ 367127 h 597115"/>
                <a:gd name="connsiteX31" fmla="*/ 498325 w 585452"/>
                <a:gd name="connsiteY31" fmla="*/ 371768 h 597115"/>
                <a:gd name="connsiteX32" fmla="*/ 493161 w 585452"/>
                <a:gd name="connsiteY32" fmla="*/ 375894 h 597115"/>
                <a:gd name="connsiteX33" fmla="*/ 485931 w 585452"/>
                <a:gd name="connsiteY33" fmla="*/ 380535 h 597115"/>
                <a:gd name="connsiteX34" fmla="*/ 465790 w 585452"/>
                <a:gd name="connsiteY34" fmla="*/ 388785 h 597115"/>
                <a:gd name="connsiteX35" fmla="*/ 442035 w 585452"/>
                <a:gd name="connsiteY35" fmla="*/ 394973 h 597115"/>
                <a:gd name="connsiteX36" fmla="*/ 395556 w 585452"/>
                <a:gd name="connsiteY36" fmla="*/ 401677 h 597115"/>
                <a:gd name="connsiteX37" fmla="*/ 381612 w 585452"/>
                <a:gd name="connsiteY37" fmla="*/ 402193 h 597115"/>
                <a:gd name="connsiteX38" fmla="*/ 407950 w 585452"/>
                <a:gd name="connsiteY38" fmla="*/ 344954 h 597115"/>
                <a:gd name="connsiteX39" fmla="*/ 465274 w 585452"/>
                <a:gd name="connsiteY39" fmla="*/ 331031 h 597115"/>
                <a:gd name="connsiteX40" fmla="*/ 485931 w 585452"/>
                <a:gd name="connsiteY40" fmla="*/ 322780 h 597115"/>
                <a:gd name="connsiteX41" fmla="*/ 502973 w 585452"/>
                <a:gd name="connsiteY41" fmla="*/ 312982 h 597115"/>
                <a:gd name="connsiteX42" fmla="*/ 509170 w 585452"/>
                <a:gd name="connsiteY42" fmla="*/ 308341 h 597115"/>
                <a:gd name="connsiteX43" fmla="*/ 513302 w 585452"/>
                <a:gd name="connsiteY43" fmla="*/ 303700 h 597115"/>
                <a:gd name="connsiteX44" fmla="*/ 515884 w 585452"/>
                <a:gd name="connsiteY44" fmla="*/ 299575 h 597115"/>
                <a:gd name="connsiteX45" fmla="*/ 512785 w 585452"/>
                <a:gd name="connsiteY45" fmla="*/ 303700 h 597115"/>
                <a:gd name="connsiteX46" fmla="*/ 508137 w 585452"/>
                <a:gd name="connsiteY46" fmla="*/ 307310 h 597115"/>
                <a:gd name="connsiteX47" fmla="*/ 501940 w 585452"/>
                <a:gd name="connsiteY47" fmla="*/ 311435 h 597115"/>
                <a:gd name="connsiteX48" fmla="*/ 484382 w 585452"/>
                <a:gd name="connsiteY48" fmla="*/ 318655 h 597115"/>
                <a:gd name="connsiteX49" fmla="*/ 463208 w 585452"/>
                <a:gd name="connsiteY49" fmla="*/ 323811 h 597115"/>
                <a:gd name="connsiteX50" fmla="*/ 422927 w 585452"/>
                <a:gd name="connsiteY50" fmla="*/ 329484 h 597115"/>
                <a:gd name="connsiteX51" fmla="*/ 413631 w 585452"/>
                <a:gd name="connsiteY51" fmla="*/ 329999 h 597115"/>
                <a:gd name="connsiteX52" fmla="*/ 436870 w 585452"/>
                <a:gd name="connsiteY52" fmla="*/ 271729 h 597115"/>
                <a:gd name="connsiteX53" fmla="*/ 436870 w 585452"/>
                <a:gd name="connsiteY53" fmla="*/ 272760 h 597115"/>
                <a:gd name="connsiteX54" fmla="*/ 482832 w 585452"/>
                <a:gd name="connsiteY54" fmla="*/ 261931 h 597115"/>
                <a:gd name="connsiteX55" fmla="*/ 499358 w 585452"/>
                <a:gd name="connsiteY55" fmla="*/ 255743 h 597115"/>
                <a:gd name="connsiteX56" fmla="*/ 512269 w 585452"/>
                <a:gd name="connsiteY56" fmla="*/ 248008 h 597115"/>
                <a:gd name="connsiteX57" fmla="*/ 517433 w 585452"/>
                <a:gd name="connsiteY57" fmla="*/ 244398 h 597115"/>
                <a:gd name="connsiteX58" fmla="*/ 520532 w 585452"/>
                <a:gd name="connsiteY58" fmla="*/ 240789 h 597115"/>
                <a:gd name="connsiteX59" fmla="*/ 522597 w 585452"/>
                <a:gd name="connsiteY59" fmla="*/ 237695 h 597115"/>
                <a:gd name="connsiteX60" fmla="*/ 520015 w 585452"/>
                <a:gd name="connsiteY60" fmla="*/ 240789 h 597115"/>
                <a:gd name="connsiteX61" fmla="*/ 516400 w 585452"/>
                <a:gd name="connsiteY61" fmla="*/ 243367 h 597115"/>
                <a:gd name="connsiteX62" fmla="*/ 511752 w 585452"/>
                <a:gd name="connsiteY62" fmla="*/ 246461 h 597115"/>
                <a:gd name="connsiteX63" fmla="*/ 497809 w 585452"/>
                <a:gd name="connsiteY63" fmla="*/ 252133 h 597115"/>
                <a:gd name="connsiteX64" fmla="*/ 481800 w 585452"/>
                <a:gd name="connsiteY64" fmla="*/ 256259 h 597115"/>
                <a:gd name="connsiteX65" fmla="*/ 450297 w 585452"/>
                <a:gd name="connsiteY65" fmla="*/ 260900 h 597115"/>
                <a:gd name="connsiteX66" fmla="*/ 441002 w 585452"/>
                <a:gd name="connsiteY66" fmla="*/ 261415 h 597115"/>
                <a:gd name="connsiteX67" fmla="*/ 446682 w 585452"/>
                <a:gd name="connsiteY67" fmla="*/ 239242 h 597115"/>
                <a:gd name="connsiteX68" fmla="*/ 436354 w 585452"/>
                <a:gd name="connsiteY68" fmla="*/ 262962 h 597115"/>
                <a:gd name="connsiteX69" fmla="*/ 435837 w 585452"/>
                <a:gd name="connsiteY69" fmla="*/ 262962 h 597115"/>
                <a:gd name="connsiteX70" fmla="*/ 427058 w 585452"/>
                <a:gd name="connsiteY70" fmla="*/ 256774 h 597115"/>
                <a:gd name="connsiteX71" fmla="*/ 405368 w 585452"/>
                <a:gd name="connsiteY71" fmla="*/ 237695 h 597115"/>
                <a:gd name="connsiteX72" fmla="*/ 395040 w 585452"/>
                <a:gd name="connsiteY72" fmla="*/ 226866 h 597115"/>
                <a:gd name="connsiteX73" fmla="*/ 387293 w 585452"/>
                <a:gd name="connsiteY73" fmla="*/ 216037 h 597115"/>
                <a:gd name="connsiteX74" fmla="*/ 385227 w 585452"/>
                <a:gd name="connsiteY74" fmla="*/ 210880 h 597115"/>
                <a:gd name="connsiteX75" fmla="*/ 384195 w 585452"/>
                <a:gd name="connsiteY75" fmla="*/ 207270 h 597115"/>
                <a:gd name="connsiteX76" fmla="*/ 383678 w 585452"/>
                <a:gd name="connsiteY76" fmla="*/ 203661 h 597115"/>
                <a:gd name="connsiteX77" fmla="*/ 383678 w 585452"/>
                <a:gd name="connsiteY77" fmla="*/ 207270 h 597115"/>
                <a:gd name="connsiteX78" fmla="*/ 384195 w 585452"/>
                <a:gd name="connsiteY78" fmla="*/ 211396 h 597115"/>
                <a:gd name="connsiteX79" fmla="*/ 386260 w 585452"/>
                <a:gd name="connsiteY79" fmla="*/ 216552 h 597115"/>
                <a:gd name="connsiteX80" fmla="*/ 392457 w 585452"/>
                <a:gd name="connsiteY80" fmla="*/ 228413 h 597115"/>
                <a:gd name="connsiteX81" fmla="*/ 401753 w 585452"/>
                <a:gd name="connsiteY81" fmla="*/ 241304 h 597115"/>
                <a:gd name="connsiteX82" fmla="*/ 431190 w 585452"/>
                <a:gd name="connsiteY82" fmla="*/ 272244 h 597115"/>
                <a:gd name="connsiteX83" fmla="*/ 432222 w 585452"/>
                <a:gd name="connsiteY83" fmla="*/ 270697 h 597115"/>
                <a:gd name="connsiteX84" fmla="*/ 400720 w 585452"/>
                <a:gd name="connsiteY84" fmla="*/ 336187 h 597115"/>
                <a:gd name="connsiteX85" fmla="*/ 389875 w 585452"/>
                <a:gd name="connsiteY85" fmla="*/ 327937 h 597115"/>
                <a:gd name="connsiteX86" fmla="*/ 362505 w 585452"/>
                <a:gd name="connsiteY86" fmla="*/ 304732 h 597115"/>
                <a:gd name="connsiteX87" fmla="*/ 349594 w 585452"/>
                <a:gd name="connsiteY87" fmla="*/ 290808 h 597115"/>
                <a:gd name="connsiteX88" fmla="*/ 340298 w 585452"/>
                <a:gd name="connsiteY88" fmla="*/ 276885 h 597115"/>
                <a:gd name="connsiteX89" fmla="*/ 337200 w 585452"/>
                <a:gd name="connsiteY89" fmla="*/ 271213 h 597115"/>
                <a:gd name="connsiteX90" fmla="*/ 336167 w 585452"/>
                <a:gd name="connsiteY90" fmla="*/ 266056 h 597115"/>
                <a:gd name="connsiteX91" fmla="*/ 335134 w 585452"/>
                <a:gd name="connsiteY91" fmla="*/ 261415 h 597115"/>
                <a:gd name="connsiteX92" fmla="*/ 335650 w 585452"/>
                <a:gd name="connsiteY92" fmla="*/ 266056 h 597115"/>
                <a:gd name="connsiteX93" fmla="*/ 336167 w 585452"/>
                <a:gd name="connsiteY93" fmla="*/ 271213 h 597115"/>
                <a:gd name="connsiteX94" fmla="*/ 338232 w 585452"/>
                <a:gd name="connsiteY94" fmla="*/ 277917 h 597115"/>
                <a:gd name="connsiteX95" fmla="*/ 346495 w 585452"/>
                <a:gd name="connsiteY95" fmla="*/ 292871 h 597115"/>
                <a:gd name="connsiteX96" fmla="*/ 357857 w 585452"/>
                <a:gd name="connsiteY96" fmla="*/ 308857 h 597115"/>
                <a:gd name="connsiteX97" fmla="*/ 395040 w 585452"/>
                <a:gd name="connsiteY97" fmla="*/ 347532 h 597115"/>
                <a:gd name="connsiteX98" fmla="*/ 365603 w 585452"/>
                <a:gd name="connsiteY98" fmla="*/ 402708 h 597115"/>
                <a:gd name="connsiteX99" fmla="*/ 350627 w 585452"/>
                <a:gd name="connsiteY99" fmla="*/ 391364 h 597115"/>
                <a:gd name="connsiteX100" fmla="*/ 314993 w 585452"/>
                <a:gd name="connsiteY100" fmla="*/ 360939 h 597115"/>
                <a:gd name="connsiteX101" fmla="*/ 298467 w 585452"/>
                <a:gd name="connsiteY101" fmla="*/ 342375 h 597115"/>
                <a:gd name="connsiteX102" fmla="*/ 286073 w 585452"/>
                <a:gd name="connsiteY102" fmla="*/ 324843 h 597115"/>
                <a:gd name="connsiteX103" fmla="*/ 282458 w 585452"/>
                <a:gd name="connsiteY103" fmla="*/ 317108 h 597115"/>
                <a:gd name="connsiteX104" fmla="*/ 280392 w 585452"/>
                <a:gd name="connsiteY104" fmla="*/ 310404 h 597115"/>
                <a:gd name="connsiteX105" fmla="*/ 279360 w 585452"/>
                <a:gd name="connsiteY105" fmla="*/ 304732 h 597115"/>
                <a:gd name="connsiteX106" fmla="*/ 279360 w 585452"/>
                <a:gd name="connsiteY106" fmla="*/ 310404 h 597115"/>
                <a:gd name="connsiteX107" fmla="*/ 280909 w 585452"/>
                <a:gd name="connsiteY107" fmla="*/ 317108 h 597115"/>
                <a:gd name="connsiteX108" fmla="*/ 283491 w 585452"/>
                <a:gd name="connsiteY108" fmla="*/ 325874 h 597115"/>
                <a:gd name="connsiteX109" fmla="*/ 293820 w 585452"/>
                <a:gd name="connsiteY109" fmla="*/ 345469 h 597115"/>
                <a:gd name="connsiteX110" fmla="*/ 309312 w 585452"/>
                <a:gd name="connsiteY110" fmla="*/ 366096 h 597115"/>
                <a:gd name="connsiteX111" fmla="*/ 357340 w 585452"/>
                <a:gd name="connsiteY111" fmla="*/ 416631 h 597115"/>
                <a:gd name="connsiteX112" fmla="*/ 251472 w 585452"/>
                <a:gd name="connsiteY112" fmla="*/ 597115 h 597115"/>
                <a:gd name="connsiteX113" fmla="*/ 194665 w 585452"/>
                <a:gd name="connsiteY113" fmla="*/ 585770 h 597115"/>
                <a:gd name="connsiteX114" fmla="*/ 306730 w 585452"/>
                <a:gd name="connsiteY114" fmla="*/ 460979 h 597115"/>
                <a:gd name="connsiteX115" fmla="*/ 242693 w 585452"/>
                <a:gd name="connsiteY115" fmla="*/ 256774 h 597115"/>
                <a:gd name="connsiteX116" fmla="*/ 491612 w 585452"/>
                <a:gd name="connsiteY116" fmla="*/ 43804 h 597115"/>
                <a:gd name="connsiteX117" fmla="*/ 496052 w 585452"/>
                <a:gd name="connsiteY117" fmla="*/ 42574 h 597115"/>
                <a:gd name="connsiteX118" fmla="*/ 260265 w 585452"/>
                <a:gd name="connsiteY118" fmla="*/ 0 h 597115"/>
                <a:gd name="connsiteX119" fmla="*/ 428611 w 585452"/>
                <a:gd name="connsiteY119" fmla="*/ 62389 h 597115"/>
                <a:gd name="connsiteX120" fmla="*/ 405890 w 585452"/>
                <a:gd name="connsiteY120" fmla="*/ 75279 h 597115"/>
                <a:gd name="connsiteX121" fmla="*/ 364578 w 585452"/>
                <a:gd name="connsiteY121" fmla="*/ 99512 h 597115"/>
                <a:gd name="connsiteX122" fmla="*/ 374906 w 585452"/>
                <a:gd name="connsiteY122" fmla="*/ 71154 h 597115"/>
                <a:gd name="connsiteX123" fmla="*/ 299512 w 585452"/>
                <a:gd name="connsiteY123" fmla="*/ 42795 h 597115"/>
                <a:gd name="connsiteX124" fmla="*/ 351151 w 585452"/>
                <a:gd name="connsiteY124" fmla="*/ 108278 h 597115"/>
                <a:gd name="connsiteX125" fmla="*/ 326364 w 585452"/>
                <a:gd name="connsiteY125" fmla="*/ 124777 h 597115"/>
                <a:gd name="connsiteX126" fmla="*/ 260265 w 585452"/>
                <a:gd name="connsiteY126" fmla="*/ 48983 h 597115"/>
                <a:gd name="connsiteX127" fmla="*/ 185387 w 585452"/>
                <a:gd name="connsiteY127" fmla="*/ 141792 h 597115"/>
                <a:gd name="connsiteX128" fmla="*/ 257683 w 585452"/>
                <a:gd name="connsiteY128" fmla="*/ 166026 h 597115"/>
                <a:gd name="connsiteX129" fmla="*/ 276790 w 585452"/>
                <a:gd name="connsiteY129" fmla="*/ 164479 h 597115"/>
                <a:gd name="connsiteX130" fmla="*/ 248904 w 585452"/>
                <a:gd name="connsiteY130" fmla="*/ 194900 h 597115"/>
                <a:gd name="connsiteX131" fmla="*/ 174026 w 585452"/>
                <a:gd name="connsiteY131" fmla="*/ 169635 h 597115"/>
                <a:gd name="connsiteX132" fmla="*/ 160083 w 585452"/>
                <a:gd name="connsiteY132" fmla="*/ 254710 h 597115"/>
                <a:gd name="connsiteX133" fmla="*/ 160600 w 585452"/>
                <a:gd name="connsiteY133" fmla="*/ 261929 h 597115"/>
                <a:gd name="connsiteX134" fmla="*/ 207593 w 585452"/>
                <a:gd name="connsiteY134" fmla="*/ 277397 h 597115"/>
                <a:gd name="connsiteX135" fmla="*/ 203461 w 585452"/>
                <a:gd name="connsiteY135" fmla="*/ 303177 h 597115"/>
                <a:gd name="connsiteX136" fmla="*/ 162665 w 585452"/>
                <a:gd name="connsiteY136" fmla="*/ 291318 h 597115"/>
                <a:gd name="connsiteX137" fmla="*/ 201912 w 585452"/>
                <a:gd name="connsiteY137" fmla="*/ 398049 h 597115"/>
                <a:gd name="connsiteX138" fmla="*/ 218437 w 585452"/>
                <a:gd name="connsiteY138" fmla="*/ 401143 h 597115"/>
                <a:gd name="connsiteX139" fmla="*/ 233929 w 585452"/>
                <a:gd name="connsiteY139" fmla="*/ 430017 h 597115"/>
                <a:gd name="connsiteX140" fmla="*/ 226183 w 585452"/>
                <a:gd name="connsiteY140" fmla="*/ 429501 h 597115"/>
                <a:gd name="connsiteX141" fmla="*/ 248904 w 585452"/>
                <a:gd name="connsiteY141" fmla="*/ 451156 h 597115"/>
                <a:gd name="connsiteX142" fmla="*/ 260782 w 585452"/>
                <a:gd name="connsiteY142" fmla="*/ 465078 h 597115"/>
                <a:gd name="connsiteX143" fmla="*/ 221019 w 585452"/>
                <a:gd name="connsiteY143" fmla="*/ 516123 h 597115"/>
                <a:gd name="connsiteX144" fmla="*/ 0 w 585452"/>
                <a:gd name="connsiteY144" fmla="*/ 259866 h 597115"/>
                <a:gd name="connsiteX145" fmla="*/ 2582 w 585452"/>
                <a:gd name="connsiteY145" fmla="*/ 225320 h 597115"/>
                <a:gd name="connsiteX146" fmla="*/ 23238 w 585452"/>
                <a:gd name="connsiteY146" fmla="*/ 153651 h 597115"/>
                <a:gd name="connsiteX147" fmla="*/ 40795 w 585452"/>
                <a:gd name="connsiteY147" fmla="*/ 121168 h 597115"/>
                <a:gd name="connsiteX148" fmla="*/ 48541 w 585452"/>
                <a:gd name="connsiteY148" fmla="*/ 109824 h 597115"/>
                <a:gd name="connsiteX149" fmla="*/ 108444 w 585452"/>
                <a:gd name="connsiteY149" fmla="*/ 49498 h 597115"/>
                <a:gd name="connsiteX150" fmla="*/ 108444 w 585452"/>
                <a:gd name="connsiteY150" fmla="*/ 46405 h 597115"/>
                <a:gd name="connsiteX151" fmla="*/ 112058 w 585452"/>
                <a:gd name="connsiteY151" fmla="*/ 46405 h 597115"/>
                <a:gd name="connsiteX152" fmla="*/ 260265 w 585452"/>
                <a:gd name="connsiteY152" fmla="*/ 0 h 5971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</a:cxnLst>
              <a:rect l="l" t="t" r="r" b="b"/>
              <a:pathLst>
                <a:path w="585452" h="597115">
                  <a:moveTo>
                    <a:pt x="54222" y="339785"/>
                  </a:moveTo>
                  <a:cubicBezTo>
                    <a:pt x="83140" y="413517"/>
                    <a:pt x="150788" y="468172"/>
                    <a:pt x="231863" y="478484"/>
                  </a:cubicBezTo>
                  <a:cubicBezTo>
                    <a:pt x="233412" y="477968"/>
                    <a:pt x="234962" y="476937"/>
                    <a:pt x="236511" y="476421"/>
                  </a:cubicBezTo>
                  <a:cubicBezTo>
                    <a:pt x="234445" y="475906"/>
                    <a:pt x="232380" y="474874"/>
                    <a:pt x="230314" y="474359"/>
                  </a:cubicBezTo>
                  <a:cubicBezTo>
                    <a:pt x="212240" y="458891"/>
                    <a:pt x="196232" y="440844"/>
                    <a:pt x="182289" y="420736"/>
                  </a:cubicBezTo>
                  <a:cubicBezTo>
                    <a:pt x="131165" y="406299"/>
                    <a:pt x="86755" y="377425"/>
                    <a:pt x="54222" y="339785"/>
                  </a:cubicBezTo>
                  <a:close/>
                  <a:moveTo>
                    <a:pt x="47508" y="201087"/>
                  </a:moveTo>
                  <a:cubicBezTo>
                    <a:pt x="42344" y="220164"/>
                    <a:pt x="39246" y="239757"/>
                    <a:pt x="39246" y="259866"/>
                  </a:cubicBezTo>
                  <a:cubicBezTo>
                    <a:pt x="39246" y="260382"/>
                    <a:pt x="39246" y="260897"/>
                    <a:pt x="39246" y="260897"/>
                  </a:cubicBezTo>
                  <a:cubicBezTo>
                    <a:pt x="59386" y="316067"/>
                    <a:pt x="103796" y="360410"/>
                    <a:pt x="161116" y="384643"/>
                  </a:cubicBezTo>
                  <a:cubicBezTo>
                    <a:pt x="145108" y="352160"/>
                    <a:pt x="134780" y="315552"/>
                    <a:pt x="131681" y="276881"/>
                  </a:cubicBezTo>
                  <a:cubicBezTo>
                    <a:pt x="97599" y="258319"/>
                    <a:pt x="68681" y="232023"/>
                    <a:pt x="47508" y="201087"/>
                  </a:cubicBezTo>
                  <a:close/>
                  <a:moveTo>
                    <a:pt x="116189" y="92809"/>
                  </a:moveTo>
                  <a:cubicBezTo>
                    <a:pt x="91402" y="113949"/>
                    <a:pt x="72296" y="140245"/>
                    <a:pt x="58869" y="169635"/>
                  </a:cubicBezTo>
                  <a:cubicBezTo>
                    <a:pt x="75394" y="200571"/>
                    <a:pt x="100698" y="226867"/>
                    <a:pt x="131165" y="246460"/>
                  </a:cubicBezTo>
                  <a:cubicBezTo>
                    <a:pt x="132198" y="212430"/>
                    <a:pt x="138911" y="179431"/>
                    <a:pt x="149755" y="149526"/>
                  </a:cubicBezTo>
                  <a:cubicBezTo>
                    <a:pt x="134780" y="133542"/>
                    <a:pt x="122903" y="114465"/>
                    <a:pt x="116189" y="92809"/>
                  </a:cubicBezTo>
                  <a:close/>
                  <a:moveTo>
                    <a:pt x="221535" y="42795"/>
                  </a:moveTo>
                  <a:cubicBezTo>
                    <a:pt x="192100" y="47951"/>
                    <a:pt x="165247" y="58779"/>
                    <a:pt x="141493" y="74247"/>
                  </a:cubicBezTo>
                  <a:cubicBezTo>
                    <a:pt x="145108" y="91263"/>
                    <a:pt x="152854" y="106731"/>
                    <a:pt x="163182" y="119621"/>
                  </a:cubicBezTo>
                  <a:cubicBezTo>
                    <a:pt x="178157" y="90231"/>
                    <a:pt x="197781" y="64451"/>
                    <a:pt x="221535" y="42795"/>
                  </a:cubicBezTo>
                  <a:close/>
                  <a:moveTo>
                    <a:pt x="496052" y="42574"/>
                  </a:moveTo>
                  <a:cubicBezTo>
                    <a:pt x="518886" y="70288"/>
                    <a:pt x="618524" y="296739"/>
                    <a:pt x="574240" y="399614"/>
                  </a:cubicBezTo>
                  <a:cubicBezTo>
                    <a:pt x="527245" y="507905"/>
                    <a:pt x="411049" y="503264"/>
                    <a:pt x="343397" y="479027"/>
                  </a:cubicBezTo>
                  <a:cubicBezTo>
                    <a:pt x="350110" y="460979"/>
                    <a:pt x="365603" y="438805"/>
                    <a:pt x="374382" y="417147"/>
                  </a:cubicBezTo>
                  <a:cubicBezTo>
                    <a:pt x="382645" y="415600"/>
                    <a:pt x="415697" y="411990"/>
                    <a:pt x="444100" y="402708"/>
                  </a:cubicBezTo>
                  <a:cubicBezTo>
                    <a:pt x="452363" y="400130"/>
                    <a:pt x="460626" y="397036"/>
                    <a:pt x="467856" y="393426"/>
                  </a:cubicBezTo>
                  <a:cubicBezTo>
                    <a:pt x="475086" y="390332"/>
                    <a:pt x="482316" y="386723"/>
                    <a:pt x="487480" y="382597"/>
                  </a:cubicBezTo>
                  <a:cubicBezTo>
                    <a:pt x="490062" y="381050"/>
                    <a:pt x="492645" y="378988"/>
                    <a:pt x="494194" y="376925"/>
                  </a:cubicBezTo>
                  <a:cubicBezTo>
                    <a:pt x="496260" y="375378"/>
                    <a:pt x="498325" y="373831"/>
                    <a:pt x="498842" y="372284"/>
                  </a:cubicBezTo>
                  <a:cubicBezTo>
                    <a:pt x="500907" y="368674"/>
                    <a:pt x="502457" y="367127"/>
                    <a:pt x="502457" y="367127"/>
                  </a:cubicBezTo>
                  <a:cubicBezTo>
                    <a:pt x="502457" y="367127"/>
                    <a:pt x="500907" y="368674"/>
                    <a:pt x="498325" y="371768"/>
                  </a:cubicBezTo>
                  <a:cubicBezTo>
                    <a:pt x="497292" y="373315"/>
                    <a:pt x="495227" y="374347"/>
                    <a:pt x="493161" y="375894"/>
                  </a:cubicBezTo>
                  <a:cubicBezTo>
                    <a:pt x="491612" y="377441"/>
                    <a:pt x="489030" y="378988"/>
                    <a:pt x="485931" y="380535"/>
                  </a:cubicBezTo>
                  <a:cubicBezTo>
                    <a:pt x="480767" y="383629"/>
                    <a:pt x="473537" y="386207"/>
                    <a:pt x="465790" y="388785"/>
                  </a:cubicBezTo>
                  <a:cubicBezTo>
                    <a:pt x="458560" y="391364"/>
                    <a:pt x="450297" y="393426"/>
                    <a:pt x="442035" y="394973"/>
                  </a:cubicBezTo>
                  <a:cubicBezTo>
                    <a:pt x="424992" y="398583"/>
                    <a:pt x="407950" y="400130"/>
                    <a:pt x="395556" y="401677"/>
                  </a:cubicBezTo>
                  <a:cubicBezTo>
                    <a:pt x="391425" y="401677"/>
                    <a:pt x="384711" y="402193"/>
                    <a:pt x="381612" y="402193"/>
                  </a:cubicBezTo>
                  <a:cubicBezTo>
                    <a:pt x="389359" y="383629"/>
                    <a:pt x="400204" y="364033"/>
                    <a:pt x="407950" y="344954"/>
                  </a:cubicBezTo>
                  <a:cubicBezTo>
                    <a:pt x="414664" y="343407"/>
                    <a:pt x="440485" y="338766"/>
                    <a:pt x="465274" y="331031"/>
                  </a:cubicBezTo>
                  <a:cubicBezTo>
                    <a:pt x="472504" y="328452"/>
                    <a:pt x="479734" y="325874"/>
                    <a:pt x="485931" y="322780"/>
                  </a:cubicBezTo>
                  <a:cubicBezTo>
                    <a:pt x="492645" y="319686"/>
                    <a:pt x="498325" y="316592"/>
                    <a:pt x="502973" y="312982"/>
                  </a:cubicBezTo>
                  <a:cubicBezTo>
                    <a:pt x="505555" y="311435"/>
                    <a:pt x="507621" y="309888"/>
                    <a:pt x="509170" y="308341"/>
                  </a:cubicBezTo>
                  <a:cubicBezTo>
                    <a:pt x="510720" y="306794"/>
                    <a:pt x="512269" y="305247"/>
                    <a:pt x="513302" y="303700"/>
                  </a:cubicBezTo>
                  <a:cubicBezTo>
                    <a:pt x="514851" y="301122"/>
                    <a:pt x="515884" y="299575"/>
                    <a:pt x="515884" y="299575"/>
                  </a:cubicBezTo>
                  <a:cubicBezTo>
                    <a:pt x="515884" y="299575"/>
                    <a:pt x="514851" y="301122"/>
                    <a:pt x="512785" y="303700"/>
                  </a:cubicBezTo>
                  <a:cubicBezTo>
                    <a:pt x="511752" y="304732"/>
                    <a:pt x="510203" y="305763"/>
                    <a:pt x="508137" y="307310"/>
                  </a:cubicBezTo>
                  <a:cubicBezTo>
                    <a:pt x="506588" y="308857"/>
                    <a:pt x="504522" y="309888"/>
                    <a:pt x="501940" y="311435"/>
                  </a:cubicBezTo>
                  <a:cubicBezTo>
                    <a:pt x="497292" y="314014"/>
                    <a:pt x="491095" y="316592"/>
                    <a:pt x="484382" y="318655"/>
                  </a:cubicBezTo>
                  <a:cubicBezTo>
                    <a:pt x="477668" y="320717"/>
                    <a:pt x="470438" y="322264"/>
                    <a:pt x="463208" y="323811"/>
                  </a:cubicBezTo>
                  <a:cubicBezTo>
                    <a:pt x="448748" y="326905"/>
                    <a:pt x="433772" y="328452"/>
                    <a:pt x="422927" y="329484"/>
                  </a:cubicBezTo>
                  <a:cubicBezTo>
                    <a:pt x="419312" y="329999"/>
                    <a:pt x="416213" y="329999"/>
                    <a:pt x="413631" y="329999"/>
                  </a:cubicBezTo>
                  <a:cubicBezTo>
                    <a:pt x="421894" y="309373"/>
                    <a:pt x="429640" y="289261"/>
                    <a:pt x="436870" y="271729"/>
                  </a:cubicBezTo>
                  <a:lnTo>
                    <a:pt x="436870" y="272760"/>
                  </a:lnTo>
                  <a:cubicBezTo>
                    <a:pt x="436870" y="272760"/>
                    <a:pt x="460626" y="269150"/>
                    <a:pt x="482832" y="261931"/>
                  </a:cubicBezTo>
                  <a:cubicBezTo>
                    <a:pt x="488513" y="259868"/>
                    <a:pt x="494194" y="257806"/>
                    <a:pt x="499358" y="255743"/>
                  </a:cubicBezTo>
                  <a:cubicBezTo>
                    <a:pt x="504522" y="253165"/>
                    <a:pt x="509170" y="250586"/>
                    <a:pt x="512269" y="248008"/>
                  </a:cubicBezTo>
                  <a:cubicBezTo>
                    <a:pt x="514335" y="246977"/>
                    <a:pt x="515884" y="245430"/>
                    <a:pt x="517433" y="244398"/>
                  </a:cubicBezTo>
                  <a:cubicBezTo>
                    <a:pt x="518466" y="242851"/>
                    <a:pt x="519499" y="241820"/>
                    <a:pt x="520532" y="240789"/>
                  </a:cubicBezTo>
                  <a:cubicBezTo>
                    <a:pt x="521565" y="238726"/>
                    <a:pt x="522597" y="237695"/>
                    <a:pt x="522597" y="237695"/>
                  </a:cubicBezTo>
                  <a:cubicBezTo>
                    <a:pt x="522597" y="237695"/>
                    <a:pt x="521565" y="238726"/>
                    <a:pt x="520015" y="240789"/>
                  </a:cubicBezTo>
                  <a:cubicBezTo>
                    <a:pt x="519499" y="241820"/>
                    <a:pt x="517950" y="242336"/>
                    <a:pt x="516400" y="243367"/>
                  </a:cubicBezTo>
                  <a:cubicBezTo>
                    <a:pt x="515367" y="244398"/>
                    <a:pt x="513302" y="245430"/>
                    <a:pt x="511752" y="246461"/>
                  </a:cubicBezTo>
                  <a:cubicBezTo>
                    <a:pt x="507621" y="248524"/>
                    <a:pt x="502973" y="250586"/>
                    <a:pt x="497809" y="252133"/>
                  </a:cubicBezTo>
                  <a:cubicBezTo>
                    <a:pt x="492645" y="253680"/>
                    <a:pt x="487480" y="255227"/>
                    <a:pt x="481800" y="256259"/>
                  </a:cubicBezTo>
                  <a:cubicBezTo>
                    <a:pt x="470438" y="258837"/>
                    <a:pt x="459077" y="259868"/>
                    <a:pt x="450297" y="260900"/>
                  </a:cubicBezTo>
                  <a:cubicBezTo>
                    <a:pt x="446682" y="260900"/>
                    <a:pt x="443584" y="261415"/>
                    <a:pt x="441002" y="261415"/>
                  </a:cubicBezTo>
                  <a:cubicBezTo>
                    <a:pt x="467340" y="194894"/>
                    <a:pt x="479734" y="162407"/>
                    <a:pt x="446682" y="239242"/>
                  </a:cubicBezTo>
                  <a:cubicBezTo>
                    <a:pt x="443067" y="246977"/>
                    <a:pt x="436354" y="262962"/>
                    <a:pt x="436354" y="262962"/>
                  </a:cubicBezTo>
                  <a:cubicBezTo>
                    <a:pt x="435837" y="262962"/>
                    <a:pt x="435837" y="262962"/>
                    <a:pt x="435837" y="262962"/>
                  </a:cubicBezTo>
                  <a:cubicBezTo>
                    <a:pt x="434288" y="261931"/>
                    <a:pt x="431190" y="259868"/>
                    <a:pt x="427058" y="256774"/>
                  </a:cubicBezTo>
                  <a:cubicBezTo>
                    <a:pt x="420861" y="251618"/>
                    <a:pt x="413115" y="245430"/>
                    <a:pt x="405368" y="237695"/>
                  </a:cubicBezTo>
                  <a:cubicBezTo>
                    <a:pt x="401753" y="234085"/>
                    <a:pt x="398138" y="230475"/>
                    <a:pt x="395040" y="226866"/>
                  </a:cubicBezTo>
                  <a:cubicBezTo>
                    <a:pt x="391941" y="222740"/>
                    <a:pt x="389359" y="219131"/>
                    <a:pt x="387293" y="216037"/>
                  </a:cubicBezTo>
                  <a:cubicBezTo>
                    <a:pt x="386777" y="213974"/>
                    <a:pt x="385744" y="212427"/>
                    <a:pt x="385227" y="210880"/>
                  </a:cubicBezTo>
                  <a:cubicBezTo>
                    <a:pt x="384711" y="209333"/>
                    <a:pt x="384195" y="208302"/>
                    <a:pt x="384195" y="207270"/>
                  </a:cubicBezTo>
                  <a:cubicBezTo>
                    <a:pt x="383678" y="204692"/>
                    <a:pt x="383678" y="203661"/>
                    <a:pt x="383678" y="203661"/>
                  </a:cubicBezTo>
                  <a:cubicBezTo>
                    <a:pt x="383678" y="203661"/>
                    <a:pt x="383678" y="204692"/>
                    <a:pt x="383678" y="207270"/>
                  </a:cubicBezTo>
                  <a:cubicBezTo>
                    <a:pt x="383678" y="208302"/>
                    <a:pt x="384195" y="209849"/>
                    <a:pt x="384195" y="211396"/>
                  </a:cubicBezTo>
                  <a:cubicBezTo>
                    <a:pt x="384711" y="212943"/>
                    <a:pt x="385227" y="214490"/>
                    <a:pt x="386260" y="216552"/>
                  </a:cubicBezTo>
                  <a:cubicBezTo>
                    <a:pt x="387293" y="220162"/>
                    <a:pt x="389875" y="224287"/>
                    <a:pt x="392457" y="228413"/>
                  </a:cubicBezTo>
                  <a:cubicBezTo>
                    <a:pt x="395040" y="232538"/>
                    <a:pt x="398138" y="237179"/>
                    <a:pt x="401753" y="241304"/>
                  </a:cubicBezTo>
                  <a:cubicBezTo>
                    <a:pt x="415180" y="257806"/>
                    <a:pt x="431190" y="272244"/>
                    <a:pt x="431190" y="272244"/>
                  </a:cubicBezTo>
                  <a:lnTo>
                    <a:pt x="432222" y="270697"/>
                  </a:lnTo>
                  <a:cubicBezTo>
                    <a:pt x="421894" y="293387"/>
                    <a:pt x="411565" y="315561"/>
                    <a:pt x="400720" y="336187"/>
                  </a:cubicBezTo>
                  <a:cubicBezTo>
                    <a:pt x="398655" y="334640"/>
                    <a:pt x="394523" y="332062"/>
                    <a:pt x="389875" y="327937"/>
                  </a:cubicBezTo>
                  <a:cubicBezTo>
                    <a:pt x="382129" y="322264"/>
                    <a:pt x="371800" y="314014"/>
                    <a:pt x="362505" y="304732"/>
                  </a:cubicBezTo>
                  <a:cubicBezTo>
                    <a:pt x="357857" y="300091"/>
                    <a:pt x="353725" y="295449"/>
                    <a:pt x="349594" y="290808"/>
                  </a:cubicBezTo>
                  <a:cubicBezTo>
                    <a:pt x="345979" y="286167"/>
                    <a:pt x="342364" y="281526"/>
                    <a:pt x="340298" y="276885"/>
                  </a:cubicBezTo>
                  <a:cubicBezTo>
                    <a:pt x="338749" y="274823"/>
                    <a:pt x="337716" y="272760"/>
                    <a:pt x="337200" y="271213"/>
                  </a:cubicBezTo>
                  <a:cubicBezTo>
                    <a:pt x="336683" y="269150"/>
                    <a:pt x="336167" y="267603"/>
                    <a:pt x="336167" y="266056"/>
                  </a:cubicBezTo>
                  <a:cubicBezTo>
                    <a:pt x="335650" y="263478"/>
                    <a:pt x="335134" y="261415"/>
                    <a:pt x="335134" y="261415"/>
                  </a:cubicBezTo>
                  <a:cubicBezTo>
                    <a:pt x="335134" y="261415"/>
                    <a:pt x="335134" y="263478"/>
                    <a:pt x="335650" y="266056"/>
                  </a:cubicBezTo>
                  <a:cubicBezTo>
                    <a:pt x="335134" y="267603"/>
                    <a:pt x="336167" y="269150"/>
                    <a:pt x="336167" y="271213"/>
                  </a:cubicBezTo>
                  <a:cubicBezTo>
                    <a:pt x="336683" y="273276"/>
                    <a:pt x="337716" y="275338"/>
                    <a:pt x="338232" y="277917"/>
                  </a:cubicBezTo>
                  <a:cubicBezTo>
                    <a:pt x="340298" y="282558"/>
                    <a:pt x="342880" y="287714"/>
                    <a:pt x="346495" y="292871"/>
                  </a:cubicBezTo>
                  <a:cubicBezTo>
                    <a:pt x="349594" y="298544"/>
                    <a:pt x="353725" y="303700"/>
                    <a:pt x="357857" y="308857"/>
                  </a:cubicBezTo>
                  <a:cubicBezTo>
                    <a:pt x="374899" y="329484"/>
                    <a:pt x="395040" y="347532"/>
                    <a:pt x="395040" y="347532"/>
                  </a:cubicBezTo>
                  <a:cubicBezTo>
                    <a:pt x="385227" y="366612"/>
                    <a:pt x="375415" y="385176"/>
                    <a:pt x="365603" y="402708"/>
                  </a:cubicBezTo>
                  <a:cubicBezTo>
                    <a:pt x="362505" y="400646"/>
                    <a:pt x="357340" y="397036"/>
                    <a:pt x="350627" y="391364"/>
                  </a:cubicBezTo>
                  <a:cubicBezTo>
                    <a:pt x="340815" y="383629"/>
                    <a:pt x="327387" y="372800"/>
                    <a:pt x="314993" y="360939"/>
                  </a:cubicBezTo>
                  <a:cubicBezTo>
                    <a:pt x="309312" y="354751"/>
                    <a:pt x="303115" y="348563"/>
                    <a:pt x="298467" y="342375"/>
                  </a:cubicBezTo>
                  <a:cubicBezTo>
                    <a:pt x="293303" y="336187"/>
                    <a:pt x="288655" y="330515"/>
                    <a:pt x="286073" y="324843"/>
                  </a:cubicBezTo>
                  <a:cubicBezTo>
                    <a:pt x="284524" y="321749"/>
                    <a:pt x="282975" y="319170"/>
                    <a:pt x="282458" y="317108"/>
                  </a:cubicBezTo>
                  <a:cubicBezTo>
                    <a:pt x="281425" y="314529"/>
                    <a:pt x="280392" y="312467"/>
                    <a:pt x="280392" y="310404"/>
                  </a:cubicBezTo>
                  <a:cubicBezTo>
                    <a:pt x="279876" y="306794"/>
                    <a:pt x="279360" y="304732"/>
                    <a:pt x="279360" y="304732"/>
                  </a:cubicBezTo>
                  <a:cubicBezTo>
                    <a:pt x="279360" y="304732"/>
                    <a:pt x="279360" y="306794"/>
                    <a:pt x="279360" y="310404"/>
                  </a:cubicBezTo>
                  <a:cubicBezTo>
                    <a:pt x="279360" y="312467"/>
                    <a:pt x="280392" y="314529"/>
                    <a:pt x="280909" y="317108"/>
                  </a:cubicBezTo>
                  <a:cubicBezTo>
                    <a:pt x="281425" y="320202"/>
                    <a:pt x="282458" y="322780"/>
                    <a:pt x="283491" y="325874"/>
                  </a:cubicBezTo>
                  <a:cubicBezTo>
                    <a:pt x="286073" y="332062"/>
                    <a:pt x="289688" y="338766"/>
                    <a:pt x="293820" y="345469"/>
                  </a:cubicBezTo>
                  <a:cubicBezTo>
                    <a:pt x="298467" y="352689"/>
                    <a:pt x="303632" y="359392"/>
                    <a:pt x="309312" y="366096"/>
                  </a:cubicBezTo>
                  <a:cubicBezTo>
                    <a:pt x="331002" y="393426"/>
                    <a:pt x="356824" y="416631"/>
                    <a:pt x="357340" y="416631"/>
                  </a:cubicBezTo>
                  <a:cubicBezTo>
                    <a:pt x="347528" y="433648"/>
                    <a:pt x="251472" y="597115"/>
                    <a:pt x="251472" y="597115"/>
                  </a:cubicBezTo>
                  <a:lnTo>
                    <a:pt x="194665" y="585770"/>
                  </a:lnTo>
                  <a:cubicBezTo>
                    <a:pt x="202412" y="577004"/>
                    <a:pt x="206027" y="607944"/>
                    <a:pt x="306730" y="460979"/>
                  </a:cubicBezTo>
                  <a:cubicBezTo>
                    <a:pt x="254571" y="423851"/>
                    <a:pt x="203445" y="347016"/>
                    <a:pt x="242693" y="256774"/>
                  </a:cubicBezTo>
                  <a:cubicBezTo>
                    <a:pt x="293303" y="139202"/>
                    <a:pt x="495743" y="85057"/>
                    <a:pt x="491612" y="43804"/>
                  </a:cubicBezTo>
                  <a:cubicBezTo>
                    <a:pt x="491095" y="38712"/>
                    <a:pt x="492790" y="38615"/>
                    <a:pt x="496052" y="42574"/>
                  </a:cubicBezTo>
                  <a:close/>
                  <a:moveTo>
                    <a:pt x="260265" y="0"/>
                  </a:moveTo>
                  <a:cubicBezTo>
                    <a:pt x="324299" y="0"/>
                    <a:pt x="383168" y="23718"/>
                    <a:pt x="428611" y="62389"/>
                  </a:cubicBezTo>
                  <a:cubicBezTo>
                    <a:pt x="420865" y="66513"/>
                    <a:pt x="413119" y="71154"/>
                    <a:pt x="405890" y="75279"/>
                  </a:cubicBezTo>
                  <a:cubicBezTo>
                    <a:pt x="392980" y="83013"/>
                    <a:pt x="379037" y="91263"/>
                    <a:pt x="364578" y="99512"/>
                  </a:cubicBezTo>
                  <a:cubicBezTo>
                    <a:pt x="369225" y="90747"/>
                    <a:pt x="372840" y="81466"/>
                    <a:pt x="374906" y="71154"/>
                  </a:cubicBezTo>
                  <a:cubicBezTo>
                    <a:pt x="352184" y="57748"/>
                    <a:pt x="326364" y="47436"/>
                    <a:pt x="299512" y="42795"/>
                  </a:cubicBezTo>
                  <a:cubicBezTo>
                    <a:pt x="319651" y="61357"/>
                    <a:pt x="336692" y="83528"/>
                    <a:pt x="351151" y="108278"/>
                  </a:cubicBezTo>
                  <a:cubicBezTo>
                    <a:pt x="342889" y="113434"/>
                    <a:pt x="334627" y="119105"/>
                    <a:pt x="326364" y="124777"/>
                  </a:cubicBezTo>
                  <a:cubicBezTo>
                    <a:pt x="309323" y="94356"/>
                    <a:pt x="287118" y="68576"/>
                    <a:pt x="260265" y="48983"/>
                  </a:cubicBezTo>
                  <a:cubicBezTo>
                    <a:pt x="228765" y="72185"/>
                    <a:pt x="202945" y="104153"/>
                    <a:pt x="185387" y="141792"/>
                  </a:cubicBezTo>
                  <a:cubicBezTo>
                    <a:pt x="205527" y="157260"/>
                    <a:pt x="230314" y="166026"/>
                    <a:pt x="257683" y="166026"/>
                  </a:cubicBezTo>
                  <a:cubicBezTo>
                    <a:pt x="264396" y="166026"/>
                    <a:pt x="270593" y="165510"/>
                    <a:pt x="276790" y="164479"/>
                  </a:cubicBezTo>
                  <a:cubicBezTo>
                    <a:pt x="266462" y="174275"/>
                    <a:pt x="257683" y="184587"/>
                    <a:pt x="248904" y="194900"/>
                  </a:cubicBezTo>
                  <a:cubicBezTo>
                    <a:pt x="221019" y="193353"/>
                    <a:pt x="195715" y="184587"/>
                    <a:pt x="174026" y="169635"/>
                  </a:cubicBezTo>
                  <a:cubicBezTo>
                    <a:pt x="165247" y="196446"/>
                    <a:pt x="160083" y="224805"/>
                    <a:pt x="160083" y="254710"/>
                  </a:cubicBezTo>
                  <a:cubicBezTo>
                    <a:pt x="160083" y="257288"/>
                    <a:pt x="160600" y="259866"/>
                    <a:pt x="160600" y="261929"/>
                  </a:cubicBezTo>
                  <a:cubicBezTo>
                    <a:pt x="175575" y="268631"/>
                    <a:pt x="191067" y="273788"/>
                    <a:pt x="207593" y="277397"/>
                  </a:cubicBezTo>
                  <a:cubicBezTo>
                    <a:pt x="205527" y="286162"/>
                    <a:pt x="204494" y="294412"/>
                    <a:pt x="203461" y="303177"/>
                  </a:cubicBezTo>
                  <a:cubicBezTo>
                    <a:pt x="189518" y="300084"/>
                    <a:pt x="175575" y="296474"/>
                    <a:pt x="162665" y="291318"/>
                  </a:cubicBezTo>
                  <a:cubicBezTo>
                    <a:pt x="168346" y="331020"/>
                    <a:pt x="181772" y="367112"/>
                    <a:pt x="201912" y="398049"/>
                  </a:cubicBezTo>
                  <a:cubicBezTo>
                    <a:pt x="207593" y="399596"/>
                    <a:pt x="213273" y="400111"/>
                    <a:pt x="218437" y="401143"/>
                  </a:cubicBezTo>
                  <a:cubicBezTo>
                    <a:pt x="223085" y="410939"/>
                    <a:pt x="228249" y="420736"/>
                    <a:pt x="233929" y="430017"/>
                  </a:cubicBezTo>
                  <a:cubicBezTo>
                    <a:pt x="231347" y="430017"/>
                    <a:pt x="228765" y="430017"/>
                    <a:pt x="226183" y="429501"/>
                  </a:cubicBezTo>
                  <a:cubicBezTo>
                    <a:pt x="233412" y="437751"/>
                    <a:pt x="240642" y="444454"/>
                    <a:pt x="248904" y="451156"/>
                  </a:cubicBezTo>
                  <a:cubicBezTo>
                    <a:pt x="252519" y="456313"/>
                    <a:pt x="256650" y="460953"/>
                    <a:pt x="260782" y="465078"/>
                  </a:cubicBezTo>
                  <a:cubicBezTo>
                    <a:pt x="242191" y="491374"/>
                    <a:pt x="229281" y="506842"/>
                    <a:pt x="221019" y="516123"/>
                  </a:cubicBezTo>
                  <a:cubicBezTo>
                    <a:pt x="96050" y="497561"/>
                    <a:pt x="0" y="389799"/>
                    <a:pt x="0" y="259866"/>
                  </a:cubicBezTo>
                  <a:cubicBezTo>
                    <a:pt x="0" y="248007"/>
                    <a:pt x="1033" y="236664"/>
                    <a:pt x="2582" y="225320"/>
                  </a:cubicBezTo>
                  <a:cubicBezTo>
                    <a:pt x="6197" y="200056"/>
                    <a:pt x="12910" y="176338"/>
                    <a:pt x="23238" y="153651"/>
                  </a:cubicBezTo>
                  <a:cubicBezTo>
                    <a:pt x="28402" y="142823"/>
                    <a:pt x="34082" y="131996"/>
                    <a:pt x="40795" y="121168"/>
                  </a:cubicBezTo>
                  <a:cubicBezTo>
                    <a:pt x="42861" y="117559"/>
                    <a:pt x="45443" y="113434"/>
                    <a:pt x="48541" y="109824"/>
                  </a:cubicBezTo>
                  <a:cubicBezTo>
                    <a:pt x="65066" y="86622"/>
                    <a:pt x="85206" y="65998"/>
                    <a:pt x="108444" y="49498"/>
                  </a:cubicBezTo>
                  <a:cubicBezTo>
                    <a:pt x="108444" y="48467"/>
                    <a:pt x="108444" y="47436"/>
                    <a:pt x="108444" y="46405"/>
                  </a:cubicBezTo>
                  <a:lnTo>
                    <a:pt x="112058" y="46405"/>
                  </a:lnTo>
                  <a:cubicBezTo>
                    <a:pt x="154403" y="17531"/>
                    <a:pt x="205011" y="0"/>
                    <a:pt x="260265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wrap="square" lIns="91440" tIns="45720" rIns="91440" bIns="4572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îṡḷiḋé"/>
            <p:cNvSpPr/>
            <p:nvPr/>
          </p:nvSpPr>
          <p:spPr bwMode="auto">
            <a:xfrm>
              <a:off x="976751" y="3042406"/>
              <a:ext cx="3530600" cy="1580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例：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MOV  BX 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220H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 MOV  CL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[BX+5]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38869" y="4833491"/>
            <a:ext cx="5040903" cy="1335464"/>
            <a:chOff x="338869" y="4833491"/>
            <a:chExt cx="5040903" cy="1335464"/>
          </a:xfrm>
        </p:grpSpPr>
        <p:grpSp>
          <p:nvGrpSpPr>
            <p:cNvPr id="17" name="ïṣlîḑe"/>
            <p:cNvGrpSpPr/>
            <p:nvPr/>
          </p:nvGrpSpPr>
          <p:grpSpPr>
            <a:xfrm>
              <a:off x="338869" y="5128354"/>
              <a:ext cx="981725" cy="952985"/>
              <a:chOff x="3852543" y="1667810"/>
              <a:chExt cx="823456" cy="825634"/>
            </a:xfrm>
          </p:grpSpPr>
          <p:sp>
            <p:nvSpPr>
              <p:cNvPr id="21" name="ïş1íḍè"/>
              <p:cNvSpPr/>
              <p:nvPr/>
            </p:nvSpPr>
            <p:spPr bwMode="auto">
              <a:xfrm>
                <a:off x="3852543" y="1667810"/>
                <a:ext cx="823456" cy="825634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28575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 lang="en-US" sz="2400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2" name="íṡḷíḑé"/>
              <p:cNvSpPr/>
              <p:nvPr/>
            </p:nvSpPr>
            <p:spPr bwMode="auto">
              <a:xfrm>
                <a:off x="4053488" y="1884519"/>
                <a:ext cx="421566" cy="392214"/>
              </a:xfrm>
              <a:custGeom>
                <a:avLst/>
                <a:gdLst>
                  <a:gd name="connsiteX0" fmla="*/ 362096 w 576922"/>
                  <a:gd name="connsiteY0" fmla="*/ 472751 h 536754"/>
                  <a:gd name="connsiteX1" fmla="*/ 376350 w 576922"/>
                  <a:gd name="connsiteY1" fmla="*/ 536754 h 536754"/>
                  <a:gd name="connsiteX2" fmla="*/ 362096 w 576922"/>
                  <a:gd name="connsiteY2" fmla="*/ 536754 h 536754"/>
                  <a:gd name="connsiteX3" fmla="*/ 214826 w 576922"/>
                  <a:gd name="connsiteY3" fmla="*/ 472751 h 536754"/>
                  <a:gd name="connsiteX4" fmla="*/ 214826 w 576922"/>
                  <a:gd name="connsiteY4" fmla="*/ 536754 h 536754"/>
                  <a:gd name="connsiteX5" fmla="*/ 200572 w 576922"/>
                  <a:gd name="connsiteY5" fmla="*/ 536754 h 536754"/>
                  <a:gd name="connsiteX6" fmla="*/ 288461 w 576922"/>
                  <a:gd name="connsiteY6" fmla="*/ 200761 h 536754"/>
                  <a:gd name="connsiteX7" fmla="*/ 221958 w 576922"/>
                  <a:gd name="connsiteY7" fmla="*/ 267171 h 536754"/>
                  <a:gd name="connsiteX8" fmla="*/ 288461 w 576922"/>
                  <a:gd name="connsiteY8" fmla="*/ 346317 h 536754"/>
                  <a:gd name="connsiteX9" fmla="*/ 354963 w 576922"/>
                  <a:gd name="connsiteY9" fmla="*/ 267171 h 536754"/>
                  <a:gd name="connsiteX10" fmla="*/ 288461 w 576922"/>
                  <a:gd name="connsiteY10" fmla="*/ 200761 h 536754"/>
                  <a:gd name="connsiteX11" fmla="*/ 279958 w 576922"/>
                  <a:gd name="connsiteY11" fmla="*/ 97355 h 536754"/>
                  <a:gd name="connsiteX12" fmla="*/ 296963 w 576922"/>
                  <a:gd name="connsiteY12" fmla="*/ 97355 h 536754"/>
                  <a:gd name="connsiteX13" fmla="*/ 494649 w 576922"/>
                  <a:gd name="connsiteY13" fmla="*/ 267626 h 536754"/>
                  <a:gd name="connsiteX14" fmla="*/ 499204 w 576922"/>
                  <a:gd name="connsiteY14" fmla="*/ 277481 h 536754"/>
                  <a:gd name="connsiteX15" fmla="*/ 499204 w 576922"/>
                  <a:gd name="connsiteY15" fmla="*/ 523715 h 536754"/>
                  <a:gd name="connsiteX16" fmla="*/ 486147 w 576922"/>
                  <a:gd name="connsiteY16" fmla="*/ 536754 h 536754"/>
                  <a:gd name="connsiteX17" fmla="*/ 430272 w 576922"/>
                  <a:gd name="connsiteY17" fmla="*/ 536754 h 536754"/>
                  <a:gd name="connsiteX18" fmla="*/ 398084 w 576922"/>
                  <a:gd name="connsiteY18" fmla="*/ 393017 h 536754"/>
                  <a:gd name="connsiteX19" fmla="*/ 385634 w 576922"/>
                  <a:gd name="connsiteY19" fmla="*/ 376035 h 536754"/>
                  <a:gd name="connsiteX20" fmla="*/ 298482 w 576922"/>
                  <a:gd name="connsiteY20" fmla="*/ 352231 h 536754"/>
                  <a:gd name="connsiteX21" fmla="*/ 291953 w 576922"/>
                  <a:gd name="connsiteY21" fmla="*/ 365270 h 536754"/>
                  <a:gd name="connsiteX22" fmla="*/ 291801 w 576922"/>
                  <a:gd name="connsiteY22" fmla="*/ 365270 h 536754"/>
                  <a:gd name="connsiteX23" fmla="*/ 309565 w 576922"/>
                  <a:gd name="connsiteY23" fmla="*/ 502943 h 536754"/>
                  <a:gd name="connsiteX24" fmla="*/ 290131 w 576922"/>
                  <a:gd name="connsiteY24" fmla="*/ 536754 h 536754"/>
                  <a:gd name="connsiteX25" fmla="*/ 286791 w 576922"/>
                  <a:gd name="connsiteY25" fmla="*/ 536754 h 536754"/>
                  <a:gd name="connsiteX26" fmla="*/ 267356 w 576922"/>
                  <a:gd name="connsiteY26" fmla="*/ 502943 h 536754"/>
                  <a:gd name="connsiteX27" fmla="*/ 285120 w 576922"/>
                  <a:gd name="connsiteY27" fmla="*/ 365270 h 536754"/>
                  <a:gd name="connsiteX28" fmla="*/ 284969 w 576922"/>
                  <a:gd name="connsiteY28" fmla="*/ 365270 h 536754"/>
                  <a:gd name="connsiteX29" fmla="*/ 278440 w 576922"/>
                  <a:gd name="connsiteY29" fmla="*/ 352231 h 536754"/>
                  <a:gd name="connsiteX30" fmla="*/ 191288 w 576922"/>
                  <a:gd name="connsiteY30" fmla="*/ 376035 h 536754"/>
                  <a:gd name="connsiteX31" fmla="*/ 178838 w 576922"/>
                  <a:gd name="connsiteY31" fmla="*/ 393017 h 536754"/>
                  <a:gd name="connsiteX32" fmla="*/ 146649 w 576922"/>
                  <a:gd name="connsiteY32" fmla="*/ 536754 h 536754"/>
                  <a:gd name="connsiteX33" fmla="*/ 90775 w 576922"/>
                  <a:gd name="connsiteY33" fmla="*/ 536754 h 536754"/>
                  <a:gd name="connsiteX34" fmla="*/ 77717 w 576922"/>
                  <a:gd name="connsiteY34" fmla="*/ 523715 h 536754"/>
                  <a:gd name="connsiteX35" fmla="*/ 77717 w 576922"/>
                  <a:gd name="connsiteY35" fmla="*/ 277481 h 536754"/>
                  <a:gd name="connsiteX36" fmla="*/ 82272 w 576922"/>
                  <a:gd name="connsiteY36" fmla="*/ 267626 h 536754"/>
                  <a:gd name="connsiteX37" fmla="*/ 288461 w 576922"/>
                  <a:gd name="connsiteY37" fmla="*/ 0 h 536754"/>
                  <a:gd name="connsiteX38" fmla="*/ 305620 w 576922"/>
                  <a:gd name="connsiteY38" fmla="*/ 6254 h 536754"/>
                  <a:gd name="connsiteX39" fmla="*/ 567855 w 576922"/>
                  <a:gd name="connsiteY39" fmla="*/ 231550 h 536754"/>
                  <a:gd name="connsiteX40" fmla="*/ 570588 w 576922"/>
                  <a:gd name="connsiteY40" fmla="*/ 268392 h 536754"/>
                  <a:gd name="connsiteX41" fmla="*/ 550696 w 576922"/>
                  <a:gd name="connsiteY41" fmla="*/ 277488 h 536754"/>
                  <a:gd name="connsiteX42" fmla="*/ 533690 w 576922"/>
                  <a:gd name="connsiteY42" fmla="*/ 271272 h 536754"/>
                  <a:gd name="connsiteX43" fmla="*/ 288461 w 576922"/>
                  <a:gd name="connsiteY43" fmla="*/ 60683 h 536754"/>
                  <a:gd name="connsiteX44" fmla="*/ 43232 w 576922"/>
                  <a:gd name="connsiteY44" fmla="*/ 271272 h 536754"/>
                  <a:gd name="connsiteX45" fmla="*/ 6334 w 576922"/>
                  <a:gd name="connsiteY45" fmla="*/ 268392 h 536754"/>
                  <a:gd name="connsiteX46" fmla="*/ 9067 w 576922"/>
                  <a:gd name="connsiteY46" fmla="*/ 231550 h 536754"/>
                  <a:gd name="connsiteX47" fmla="*/ 271303 w 576922"/>
                  <a:gd name="connsiteY47" fmla="*/ 6254 h 536754"/>
                  <a:gd name="connsiteX48" fmla="*/ 288461 w 576922"/>
                  <a:gd name="connsiteY48" fmla="*/ 0 h 5367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</a:cxnLst>
                <a:rect l="l" t="t" r="r" b="b"/>
                <a:pathLst>
                  <a:path w="576922" h="536754">
                    <a:moveTo>
                      <a:pt x="362096" y="472751"/>
                    </a:moveTo>
                    <a:lnTo>
                      <a:pt x="376350" y="536754"/>
                    </a:lnTo>
                    <a:lnTo>
                      <a:pt x="362096" y="536754"/>
                    </a:lnTo>
                    <a:close/>
                    <a:moveTo>
                      <a:pt x="214826" y="472751"/>
                    </a:moveTo>
                    <a:lnTo>
                      <a:pt x="214826" y="536754"/>
                    </a:lnTo>
                    <a:lnTo>
                      <a:pt x="200572" y="536754"/>
                    </a:lnTo>
                    <a:close/>
                    <a:moveTo>
                      <a:pt x="288461" y="200761"/>
                    </a:moveTo>
                    <a:cubicBezTo>
                      <a:pt x="251717" y="200761"/>
                      <a:pt x="221958" y="230478"/>
                      <a:pt x="221958" y="267171"/>
                    </a:cubicBezTo>
                    <a:cubicBezTo>
                      <a:pt x="221958" y="303712"/>
                      <a:pt x="251717" y="346317"/>
                      <a:pt x="288461" y="346317"/>
                    </a:cubicBezTo>
                    <a:cubicBezTo>
                      <a:pt x="325204" y="346317"/>
                      <a:pt x="354963" y="303712"/>
                      <a:pt x="354963" y="267171"/>
                    </a:cubicBezTo>
                    <a:cubicBezTo>
                      <a:pt x="354963" y="230478"/>
                      <a:pt x="325204" y="200761"/>
                      <a:pt x="288461" y="200761"/>
                    </a:cubicBezTo>
                    <a:close/>
                    <a:moveTo>
                      <a:pt x="279958" y="97355"/>
                    </a:moveTo>
                    <a:cubicBezTo>
                      <a:pt x="284817" y="93109"/>
                      <a:pt x="292105" y="93109"/>
                      <a:pt x="296963" y="97355"/>
                    </a:cubicBezTo>
                    <a:lnTo>
                      <a:pt x="494649" y="267626"/>
                    </a:lnTo>
                    <a:cubicBezTo>
                      <a:pt x="497534" y="270052"/>
                      <a:pt x="499204" y="273691"/>
                      <a:pt x="499204" y="277481"/>
                    </a:cubicBezTo>
                    <a:lnTo>
                      <a:pt x="499204" y="523715"/>
                    </a:lnTo>
                    <a:cubicBezTo>
                      <a:pt x="499204" y="530993"/>
                      <a:pt x="493283" y="536754"/>
                      <a:pt x="486147" y="536754"/>
                    </a:cubicBezTo>
                    <a:lnTo>
                      <a:pt x="430272" y="536754"/>
                    </a:lnTo>
                    <a:lnTo>
                      <a:pt x="398084" y="393017"/>
                    </a:lnTo>
                    <a:cubicBezTo>
                      <a:pt x="396414" y="386194"/>
                      <a:pt x="392314" y="379826"/>
                      <a:pt x="385634" y="376035"/>
                    </a:cubicBezTo>
                    <a:cubicBezTo>
                      <a:pt x="383963" y="375126"/>
                      <a:pt x="346916" y="354808"/>
                      <a:pt x="298482" y="352231"/>
                    </a:cubicBezTo>
                    <a:lnTo>
                      <a:pt x="291953" y="365270"/>
                    </a:lnTo>
                    <a:lnTo>
                      <a:pt x="291801" y="365270"/>
                    </a:lnTo>
                    <a:lnTo>
                      <a:pt x="309565" y="502943"/>
                    </a:lnTo>
                    <a:lnTo>
                      <a:pt x="290131" y="536754"/>
                    </a:lnTo>
                    <a:lnTo>
                      <a:pt x="286791" y="536754"/>
                    </a:lnTo>
                    <a:lnTo>
                      <a:pt x="267356" y="502943"/>
                    </a:lnTo>
                    <a:lnTo>
                      <a:pt x="285120" y="365270"/>
                    </a:lnTo>
                    <a:lnTo>
                      <a:pt x="284969" y="365270"/>
                    </a:lnTo>
                    <a:lnTo>
                      <a:pt x="278440" y="352231"/>
                    </a:lnTo>
                    <a:cubicBezTo>
                      <a:pt x="229853" y="354808"/>
                      <a:pt x="192958" y="375126"/>
                      <a:pt x="191288" y="376035"/>
                    </a:cubicBezTo>
                    <a:cubicBezTo>
                      <a:pt x="184607" y="379826"/>
                      <a:pt x="180508" y="386194"/>
                      <a:pt x="178838" y="393017"/>
                    </a:cubicBezTo>
                    <a:lnTo>
                      <a:pt x="146649" y="536754"/>
                    </a:lnTo>
                    <a:lnTo>
                      <a:pt x="90775" y="536754"/>
                    </a:lnTo>
                    <a:cubicBezTo>
                      <a:pt x="83639" y="536754"/>
                      <a:pt x="77717" y="530993"/>
                      <a:pt x="77717" y="523715"/>
                    </a:cubicBezTo>
                    <a:lnTo>
                      <a:pt x="77717" y="277481"/>
                    </a:lnTo>
                    <a:cubicBezTo>
                      <a:pt x="77717" y="273691"/>
                      <a:pt x="79387" y="270052"/>
                      <a:pt x="82272" y="267626"/>
                    </a:cubicBezTo>
                    <a:close/>
                    <a:moveTo>
                      <a:pt x="288461" y="0"/>
                    </a:moveTo>
                    <a:cubicBezTo>
                      <a:pt x="294573" y="0"/>
                      <a:pt x="300685" y="2085"/>
                      <a:pt x="305620" y="6254"/>
                    </a:cubicBezTo>
                    <a:lnTo>
                      <a:pt x="567855" y="231550"/>
                    </a:lnTo>
                    <a:cubicBezTo>
                      <a:pt x="578787" y="240950"/>
                      <a:pt x="580002" y="257476"/>
                      <a:pt x="570588" y="268392"/>
                    </a:cubicBezTo>
                    <a:cubicBezTo>
                      <a:pt x="565425" y="274456"/>
                      <a:pt x="558137" y="277488"/>
                      <a:pt x="550696" y="277488"/>
                    </a:cubicBezTo>
                    <a:cubicBezTo>
                      <a:pt x="544623" y="277488"/>
                      <a:pt x="538549" y="275517"/>
                      <a:pt x="533690" y="271272"/>
                    </a:cubicBezTo>
                    <a:lnTo>
                      <a:pt x="288461" y="60683"/>
                    </a:lnTo>
                    <a:lnTo>
                      <a:pt x="43232" y="271272"/>
                    </a:lnTo>
                    <a:cubicBezTo>
                      <a:pt x="32299" y="280672"/>
                      <a:pt x="15748" y="279459"/>
                      <a:pt x="6334" y="268392"/>
                    </a:cubicBezTo>
                    <a:cubicBezTo>
                      <a:pt x="-3080" y="257476"/>
                      <a:pt x="-1865" y="240950"/>
                      <a:pt x="9067" y="231550"/>
                    </a:cubicBezTo>
                    <a:lnTo>
                      <a:pt x="271303" y="6254"/>
                    </a:lnTo>
                    <a:cubicBezTo>
                      <a:pt x="276238" y="2085"/>
                      <a:pt x="282350" y="0"/>
                      <a:pt x="28846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wrap="square" lIns="91440" tIns="45720" rIns="91440" bIns="4572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 sz="24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grpSp>
          <p:nvGrpSpPr>
            <p:cNvPr id="18" name="îsḷïḍé"/>
            <p:cNvGrpSpPr/>
            <p:nvPr/>
          </p:nvGrpSpPr>
          <p:grpSpPr>
            <a:xfrm>
              <a:off x="1540701" y="4833491"/>
              <a:ext cx="3839071" cy="1335464"/>
              <a:chOff x="1792752" y="1167682"/>
              <a:chExt cx="3126184" cy="1233751"/>
            </a:xfrm>
          </p:grpSpPr>
          <p:sp>
            <p:nvSpPr>
              <p:cNvPr id="19" name="iṧľiďê"/>
              <p:cNvSpPr/>
              <p:nvPr/>
            </p:nvSpPr>
            <p:spPr bwMode="auto">
              <a:xfrm>
                <a:off x="1792752" y="1609486"/>
                <a:ext cx="3126184" cy="7919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    MOV  AX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[BX+DATA]</a:t>
                </a:r>
                <a:endPara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或：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MOV  AX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[BX]DATA</a:t>
                </a:r>
                <a:endPara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或：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MOV  AX</a:t>
                </a: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en-US" altLang="zh-CN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[BX]+DATA</a:t>
                </a:r>
                <a:endPara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0" name="ïSļïḍé"/>
              <p:cNvSpPr txBox="1"/>
              <p:nvPr/>
            </p:nvSpPr>
            <p:spPr bwMode="auto">
              <a:xfrm>
                <a:off x="1792752" y="1167682"/>
                <a:ext cx="3126184" cy="44180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zh-CN" altLang="en-US" sz="24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格式例：</a:t>
                </a:r>
                <a:endPara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338869" y="1804174"/>
            <a:ext cx="5054108" cy="1385762"/>
            <a:chOff x="338869" y="1804174"/>
            <a:chExt cx="5054108" cy="1385762"/>
          </a:xfrm>
        </p:grpSpPr>
        <p:grpSp>
          <p:nvGrpSpPr>
            <p:cNvPr id="13" name="îṧḻïḑe"/>
            <p:cNvGrpSpPr/>
            <p:nvPr/>
          </p:nvGrpSpPr>
          <p:grpSpPr>
            <a:xfrm>
              <a:off x="338869" y="1804174"/>
              <a:ext cx="981725" cy="952985"/>
              <a:chOff x="3852543" y="1668897"/>
              <a:chExt cx="823456" cy="825634"/>
            </a:xfrm>
          </p:grpSpPr>
          <p:sp>
            <p:nvSpPr>
              <p:cNvPr id="29" name="ïŝḻíḍê"/>
              <p:cNvSpPr/>
              <p:nvPr/>
            </p:nvSpPr>
            <p:spPr bwMode="auto">
              <a:xfrm>
                <a:off x="3852543" y="1668897"/>
                <a:ext cx="823456" cy="825634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28575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 lang="en-US" sz="2400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30" name="işḷiḓe"/>
              <p:cNvSpPr/>
              <p:nvPr/>
            </p:nvSpPr>
            <p:spPr bwMode="auto">
              <a:xfrm>
                <a:off x="4053488" y="1885606"/>
                <a:ext cx="421566" cy="392214"/>
              </a:xfrm>
              <a:custGeom>
                <a:avLst/>
                <a:gdLst>
                  <a:gd name="connsiteX0" fmla="*/ 362096 w 576922"/>
                  <a:gd name="connsiteY0" fmla="*/ 472751 h 536754"/>
                  <a:gd name="connsiteX1" fmla="*/ 376350 w 576922"/>
                  <a:gd name="connsiteY1" fmla="*/ 536754 h 536754"/>
                  <a:gd name="connsiteX2" fmla="*/ 362096 w 576922"/>
                  <a:gd name="connsiteY2" fmla="*/ 536754 h 536754"/>
                  <a:gd name="connsiteX3" fmla="*/ 214826 w 576922"/>
                  <a:gd name="connsiteY3" fmla="*/ 472751 h 536754"/>
                  <a:gd name="connsiteX4" fmla="*/ 214826 w 576922"/>
                  <a:gd name="connsiteY4" fmla="*/ 536754 h 536754"/>
                  <a:gd name="connsiteX5" fmla="*/ 200572 w 576922"/>
                  <a:gd name="connsiteY5" fmla="*/ 536754 h 536754"/>
                  <a:gd name="connsiteX6" fmla="*/ 288461 w 576922"/>
                  <a:gd name="connsiteY6" fmla="*/ 200761 h 536754"/>
                  <a:gd name="connsiteX7" fmla="*/ 221958 w 576922"/>
                  <a:gd name="connsiteY7" fmla="*/ 267171 h 536754"/>
                  <a:gd name="connsiteX8" fmla="*/ 288461 w 576922"/>
                  <a:gd name="connsiteY8" fmla="*/ 346317 h 536754"/>
                  <a:gd name="connsiteX9" fmla="*/ 354963 w 576922"/>
                  <a:gd name="connsiteY9" fmla="*/ 267171 h 536754"/>
                  <a:gd name="connsiteX10" fmla="*/ 288461 w 576922"/>
                  <a:gd name="connsiteY10" fmla="*/ 200761 h 536754"/>
                  <a:gd name="connsiteX11" fmla="*/ 279958 w 576922"/>
                  <a:gd name="connsiteY11" fmla="*/ 97355 h 536754"/>
                  <a:gd name="connsiteX12" fmla="*/ 296963 w 576922"/>
                  <a:gd name="connsiteY12" fmla="*/ 97355 h 536754"/>
                  <a:gd name="connsiteX13" fmla="*/ 494649 w 576922"/>
                  <a:gd name="connsiteY13" fmla="*/ 267626 h 536754"/>
                  <a:gd name="connsiteX14" fmla="*/ 499204 w 576922"/>
                  <a:gd name="connsiteY14" fmla="*/ 277481 h 536754"/>
                  <a:gd name="connsiteX15" fmla="*/ 499204 w 576922"/>
                  <a:gd name="connsiteY15" fmla="*/ 523715 h 536754"/>
                  <a:gd name="connsiteX16" fmla="*/ 486147 w 576922"/>
                  <a:gd name="connsiteY16" fmla="*/ 536754 h 536754"/>
                  <a:gd name="connsiteX17" fmla="*/ 430272 w 576922"/>
                  <a:gd name="connsiteY17" fmla="*/ 536754 h 536754"/>
                  <a:gd name="connsiteX18" fmla="*/ 398084 w 576922"/>
                  <a:gd name="connsiteY18" fmla="*/ 393017 h 536754"/>
                  <a:gd name="connsiteX19" fmla="*/ 385634 w 576922"/>
                  <a:gd name="connsiteY19" fmla="*/ 376035 h 536754"/>
                  <a:gd name="connsiteX20" fmla="*/ 298482 w 576922"/>
                  <a:gd name="connsiteY20" fmla="*/ 352231 h 536754"/>
                  <a:gd name="connsiteX21" fmla="*/ 291953 w 576922"/>
                  <a:gd name="connsiteY21" fmla="*/ 365270 h 536754"/>
                  <a:gd name="connsiteX22" fmla="*/ 291801 w 576922"/>
                  <a:gd name="connsiteY22" fmla="*/ 365270 h 536754"/>
                  <a:gd name="connsiteX23" fmla="*/ 309565 w 576922"/>
                  <a:gd name="connsiteY23" fmla="*/ 502943 h 536754"/>
                  <a:gd name="connsiteX24" fmla="*/ 290131 w 576922"/>
                  <a:gd name="connsiteY24" fmla="*/ 536754 h 536754"/>
                  <a:gd name="connsiteX25" fmla="*/ 286791 w 576922"/>
                  <a:gd name="connsiteY25" fmla="*/ 536754 h 536754"/>
                  <a:gd name="connsiteX26" fmla="*/ 267356 w 576922"/>
                  <a:gd name="connsiteY26" fmla="*/ 502943 h 536754"/>
                  <a:gd name="connsiteX27" fmla="*/ 285120 w 576922"/>
                  <a:gd name="connsiteY27" fmla="*/ 365270 h 536754"/>
                  <a:gd name="connsiteX28" fmla="*/ 284969 w 576922"/>
                  <a:gd name="connsiteY28" fmla="*/ 365270 h 536754"/>
                  <a:gd name="connsiteX29" fmla="*/ 278440 w 576922"/>
                  <a:gd name="connsiteY29" fmla="*/ 352231 h 536754"/>
                  <a:gd name="connsiteX30" fmla="*/ 191288 w 576922"/>
                  <a:gd name="connsiteY30" fmla="*/ 376035 h 536754"/>
                  <a:gd name="connsiteX31" fmla="*/ 178838 w 576922"/>
                  <a:gd name="connsiteY31" fmla="*/ 393017 h 536754"/>
                  <a:gd name="connsiteX32" fmla="*/ 146649 w 576922"/>
                  <a:gd name="connsiteY32" fmla="*/ 536754 h 536754"/>
                  <a:gd name="connsiteX33" fmla="*/ 90775 w 576922"/>
                  <a:gd name="connsiteY33" fmla="*/ 536754 h 536754"/>
                  <a:gd name="connsiteX34" fmla="*/ 77717 w 576922"/>
                  <a:gd name="connsiteY34" fmla="*/ 523715 h 536754"/>
                  <a:gd name="connsiteX35" fmla="*/ 77717 w 576922"/>
                  <a:gd name="connsiteY35" fmla="*/ 277481 h 536754"/>
                  <a:gd name="connsiteX36" fmla="*/ 82272 w 576922"/>
                  <a:gd name="connsiteY36" fmla="*/ 267626 h 536754"/>
                  <a:gd name="connsiteX37" fmla="*/ 288461 w 576922"/>
                  <a:gd name="connsiteY37" fmla="*/ 0 h 536754"/>
                  <a:gd name="connsiteX38" fmla="*/ 305620 w 576922"/>
                  <a:gd name="connsiteY38" fmla="*/ 6254 h 536754"/>
                  <a:gd name="connsiteX39" fmla="*/ 567855 w 576922"/>
                  <a:gd name="connsiteY39" fmla="*/ 231550 h 536754"/>
                  <a:gd name="connsiteX40" fmla="*/ 570588 w 576922"/>
                  <a:gd name="connsiteY40" fmla="*/ 268392 h 536754"/>
                  <a:gd name="connsiteX41" fmla="*/ 550696 w 576922"/>
                  <a:gd name="connsiteY41" fmla="*/ 277488 h 536754"/>
                  <a:gd name="connsiteX42" fmla="*/ 533690 w 576922"/>
                  <a:gd name="connsiteY42" fmla="*/ 271272 h 536754"/>
                  <a:gd name="connsiteX43" fmla="*/ 288461 w 576922"/>
                  <a:gd name="connsiteY43" fmla="*/ 60683 h 536754"/>
                  <a:gd name="connsiteX44" fmla="*/ 43232 w 576922"/>
                  <a:gd name="connsiteY44" fmla="*/ 271272 h 536754"/>
                  <a:gd name="connsiteX45" fmla="*/ 6334 w 576922"/>
                  <a:gd name="connsiteY45" fmla="*/ 268392 h 536754"/>
                  <a:gd name="connsiteX46" fmla="*/ 9067 w 576922"/>
                  <a:gd name="connsiteY46" fmla="*/ 231550 h 536754"/>
                  <a:gd name="connsiteX47" fmla="*/ 271303 w 576922"/>
                  <a:gd name="connsiteY47" fmla="*/ 6254 h 536754"/>
                  <a:gd name="connsiteX48" fmla="*/ 288461 w 576922"/>
                  <a:gd name="connsiteY48" fmla="*/ 0 h 5367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</a:cxnLst>
                <a:rect l="l" t="t" r="r" b="b"/>
                <a:pathLst>
                  <a:path w="576922" h="536754">
                    <a:moveTo>
                      <a:pt x="362096" y="472751"/>
                    </a:moveTo>
                    <a:lnTo>
                      <a:pt x="376350" y="536754"/>
                    </a:lnTo>
                    <a:lnTo>
                      <a:pt x="362096" y="536754"/>
                    </a:lnTo>
                    <a:close/>
                    <a:moveTo>
                      <a:pt x="214826" y="472751"/>
                    </a:moveTo>
                    <a:lnTo>
                      <a:pt x="214826" y="536754"/>
                    </a:lnTo>
                    <a:lnTo>
                      <a:pt x="200572" y="536754"/>
                    </a:lnTo>
                    <a:close/>
                    <a:moveTo>
                      <a:pt x="288461" y="200761"/>
                    </a:moveTo>
                    <a:cubicBezTo>
                      <a:pt x="251717" y="200761"/>
                      <a:pt x="221958" y="230478"/>
                      <a:pt x="221958" y="267171"/>
                    </a:cubicBezTo>
                    <a:cubicBezTo>
                      <a:pt x="221958" y="303712"/>
                      <a:pt x="251717" y="346317"/>
                      <a:pt x="288461" y="346317"/>
                    </a:cubicBezTo>
                    <a:cubicBezTo>
                      <a:pt x="325204" y="346317"/>
                      <a:pt x="354963" y="303712"/>
                      <a:pt x="354963" y="267171"/>
                    </a:cubicBezTo>
                    <a:cubicBezTo>
                      <a:pt x="354963" y="230478"/>
                      <a:pt x="325204" y="200761"/>
                      <a:pt x="288461" y="200761"/>
                    </a:cubicBezTo>
                    <a:close/>
                    <a:moveTo>
                      <a:pt x="279958" y="97355"/>
                    </a:moveTo>
                    <a:cubicBezTo>
                      <a:pt x="284817" y="93109"/>
                      <a:pt x="292105" y="93109"/>
                      <a:pt x="296963" y="97355"/>
                    </a:cubicBezTo>
                    <a:lnTo>
                      <a:pt x="494649" y="267626"/>
                    </a:lnTo>
                    <a:cubicBezTo>
                      <a:pt x="497534" y="270052"/>
                      <a:pt x="499204" y="273691"/>
                      <a:pt x="499204" y="277481"/>
                    </a:cubicBezTo>
                    <a:lnTo>
                      <a:pt x="499204" y="523715"/>
                    </a:lnTo>
                    <a:cubicBezTo>
                      <a:pt x="499204" y="530993"/>
                      <a:pt x="493283" y="536754"/>
                      <a:pt x="486147" y="536754"/>
                    </a:cubicBezTo>
                    <a:lnTo>
                      <a:pt x="430272" y="536754"/>
                    </a:lnTo>
                    <a:lnTo>
                      <a:pt x="398084" y="393017"/>
                    </a:lnTo>
                    <a:cubicBezTo>
                      <a:pt x="396414" y="386194"/>
                      <a:pt x="392314" y="379826"/>
                      <a:pt x="385634" y="376035"/>
                    </a:cubicBezTo>
                    <a:cubicBezTo>
                      <a:pt x="383963" y="375126"/>
                      <a:pt x="346916" y="354808"/>
                      <a:pt x="298482" y="352231"/>
                    </a:cubicBezTo>
                    <a:lnTo>
                      <a:pt x="291953" y="365270"/>
                    </a:lnTo>
                    <a:lnTo>
                      <a:pt x="291801" y="365270"/>
                    </a:lnTo>
                    <a:lnTo>
                      <a:pt x="309565" y="502943"/>
                    </a:lnTo>
                    <a:lnTo>
                      <a:pt x="290131" y="536754"/>
                    </a:lnTo>
                    <a:lnTo>
                      <a:pt x="286791" y="536754"/>
                    </a:lnTo>
                    <a:lnTo>
                      <a:pt x="267356" y="502943"/>
                    </a:lnTo>
                    <a:lnTo>
                      <a:pt x="285120" y="365270"/>
                    </a:lnTo>
                    <a:lnTo>
                      <a:pt x="284969" y="365270"/>
                    </a:lnTo>
                    <a:lnTo>
                      <a:pt x="278440" y="352231"/>
                    </a:lnTo>
                    <a:cubicBezTo>
                      <a:pt x="229853" y="354808"/>
                      <a:pt x="192958" y="375126"/>
                      <a:pt x="191288" y="376035"/>
                    </a:cubicBezTo>
                    <a:cubicBezTo>
                      <a:pt x="184607" y="379826"/>
                      <a:pt x="180508" y="386194"/>
                      <a:pt x="178838" y="393017"/>
                    </a:cubicBezTo>
                    <a:lnTo>
                      <a:pt x="146649" y="536754"/>
                    </a:lnTo>
                    <a:lnTo>
                      <a:pt x="90775" y="536754"/>
                    </a:lnTo>
                    <a:cubicBezTo>
                      <a:pt x="83639" y="536754"/>
                      <a:pt x="77717" y="530993"/>
                      <a:pt x="77717" y="523715"/>
                    </a:cubicBezTo>
                    <a:lnTo>
                      <a:pt x="77717" y="277481"/>
                    </a:lnTo>
                    <a:cubicBezTo>
                      <a:pt x="77717" y="273691"/>
                      <a:pt x="79387" y="270052"/>
                      <a:pt x="82272" y="267626"/>
                    </a:cubicBezTo>
                    <a:close/>
                    <a:moveTo>
                      <a:pt x="288461" y="0"/>
                    </a:moveTo>
                    <a:cubicBezTo>
                      <a:pt x="294573" y="0"/>
                      <a:pt x="300685" y="2085"/>
                      <a:pt x="305620" y="6254"/>
                    </a:cubicBezTo>
                    <a:lnTo>
                      <a:pt x="567855" y="231550"/>
                    </a:lnTo>
                    <a:cubicBezTo>
                      <a:pt x="578787" y="240950"/>
                      <a:pt x="580002" y="257476"/>
                      <a:pt x="570588" y="268392"/>
                    </a:cubicBezTo>
                    <a:cubicBezTo>
                      <a:pt x="565425" y="274456"/>
                      <a:pt x="558137" y="277488"/>
                      <a:pt x="550696" y="277488"/>
                    </a:cubicBezTo>
                    <a:cubicBezTo>
                      <a:pt x="544623" y="277488"/>
                      <a:pt x="538549" y="275517"/>
                      <a:pt x="533690" y="271272"/>
                    </a:cubicBezTo>
                    <a:lnTo>
                      <a:pt x="288461" y="60683"/>
                    </a:lnTo>
                    <a:lnTo>
                      <a:pt x="43232" y="271272"/>
                    </a:lnTo>
                    <a:cubicBezTo>
                      <a:pt x="32299" y="280672"/>
                      <a:pt x="15748" y="279459"/>
                      <a:pt x="6334" y="268392"/>
                    </a:cubicBezTo>
                    <a:cubicBezTo>
                      <a:pt x="-3080" y="257476"/>
                      <a:pt x="-1865" y="240950"/>
                      <a:pt x="9067" y="231550"/>
                    </a:cubicBezTo>
                    <a:lnTo>
                      <a:pt x="271303" y="6254"/>
                    </a:lnTo>
                    <a:cubicBezTo>
                      <a:pt x="276238" y="2085"/>
                      <a:pt x="282350" y="0"/>
                      <a:pt x="28846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wrap="square" lIns="91440" tIns="45720" rIns="91440" bIns="4572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 sz="24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sp>
          <p:nvSpPr>
            <p:cNvPr id="28" name="ïšlíďè"/>
            <p:cNvSpPr txBox="1"/>
            <p:nvPr/>
          </p:nvSpPr>
          <p:spPr bwMode="auto">
            <a:xfrm>
              <a:off x="1553906" y="2174310"/>
              <a:ext cx="3839071" cy="47822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115000"/>
                </a:lnSpc>
              </a:pP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操作数的偏移地址为寄存器的内容加上一个位移量（常量）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1322705" y="3189936"/>
              <a:ext cx="3249295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338869" y="3405047"/>
            <a:ext cx="5054108" cy="1256662"/>
            <a:chOff x="338869" y="3405047"/>
            <a:chExt cx="5054108" cy="1256662"/>
          </a:xfrm>
        </p:grpSpPr>
        <p:grpSp>
          <p:nvGrpSpPr>
            <p:cNvPr id="15" name="ïşļíḍè"/>
            <p:cNvGrpSpPr/>
            <p:nvPr/>
          </p:nvGrpSpPr>
          <p:grpSpPr>
            <a:xfrm>
              <a:off x="338869" y="3405047"/>
              <a:ext cx="981725" cy="952985"/>
              <a:chOff x="3852543" y="1667810"/>
              <a:chExt cx="823456" cy="825634"/>
            </a:xfrm>
          </p:grpSpPr>
          <p:sp>
            <p:nvSpPr>
              <p:cNvPr id="25" name="îŝḷíḑé"/>
              <p:cNvSpPr/>
              <p:nvPr/>
            </p:nvSpPr>
            <p:spPr bwMode="auto">
              <a:xfrm>
                <a:off x="3852543" y="1667810"/>
                <a:ext cx="823456" cy="825634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28575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 lang="en-US" sz="2400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6" name="iŝlîdè"/>
              <p:cNvSpPr/>
              <p:nvPr/>
            </p:nvSpPr>
            <p:spPr bwMode="auto">
              <a:xfrm>
                <a:off x="4053488" y="1884519"/>
                <a:ext cx="421566" cy="392214"/>
              </a:xfrm>
              <a:custGeom>
                <a:avLst/>
                <a:gdLst>
                  <a:gd name="connsiteX0" fmla="*/ 362096 w 576922"/>
                  <a:gd name="connsiteY0" fmla="*/ 472751 h 536754"/>
                  <a:gd name="connsiteX1" fmla="*/ 376350 w 576922"/>
                  <a:gd name="connsiteY1" fmla="*/ 536754 h 536754"/>
                  <a:gd name="connsiteX2" fmla="*/ 362096 w 576922"/>
                  <a:gd name="connsiteY2" fmla="*/ 536754 h 536754"/>
                  <a:gd name="connsiteX3" fmla="*/ 214826 w 576922"/>
                  <a:gd name="connsiteY3" fmla="*/ 472751 h 536754"/>
                  <a:gd name="connsiteX4" fmla="*/ 214826 w 576922"/>
                  <a:gd name="connsiteY4" fmla="*/ 536754 h 536754"/>
                  <a:gd name="connsiteX5" fmla="*/ 200572 w 576922"/>
                  <a:gd name="connsiteY5" fmla="*/ 536754 h 536754"/>
                  <a:gd name="connsiteX6" fmla="*/ 288461 w 576922"/>
                  <a:gd name="connsiteY6" fmla="*/ 200761 h 536754"/>
                  <a:gd name="connsiteX7" fmla="*/ 221958 w 576922"/>
                  <a:gd name="connsiteY7" fmla="*/ 267171 h 536754"/>
                  <a:gd name="connsiteX8" fmla="*/ 288461 w 576922"/>
                  <a:gd name="connsiteY8" fmla="*/ 346317 h 536754"/>
                  <a:gd name="connsiteX9" fmla="*/ 354963 w 576922"/>
                  <a:gd name="connsiteY9" fmla="*/ 267171 h 536754"/>
                  <a:gd name="connsiteX10" fmla="*/ 288461 w 576922"/>
                  <a:gd name="connsiteY10" fmla="*/ 200761 h 536754"/>
                  <a:gd name="connsiteX11" fmla="*/ 279958 w 576922"/>
                  <a:gd name="connsiteY11" fmla="*/ 97355 h 536754"/>
                  <a:gd name="connsiteX12" fmla="*/ 296963 w 576922"/>
                  <a:gd name="connsiteY12" fmla="*/ 97355 h 536754"/>
                  <a:gd name="connsiteX13" fmla="*/ 494649 w 576922"/>
                  <a:gd name="connsiteY13" fmla="*/ 267626 h 536754"/>
                  <a:gd name="connsiteX14" fmla="*/ 499204 w 576922"/>
                  <a:gd name="connsiteY14" fmla="*/ 277481 h 536754"/>
                  <a:gd name="connsiteX15" fmla="*/ 499204 w 576922"/>
                  <a:gd name="connsiteY15" fmla="*/ 523715 h 536754"/>
                  <a:gd name="connsiteX16" fmla="*/ 486147 w 576922"/>
                  <a:gd name="connsiteY16" fmla="*/ 536754 h 536754"/>
                  <a:gd name="connsiteX17" fmla="*/ 430272 w 576922"/>
                  <a:gd name="connsiteY17" fmla="*/ 536754 h 536754"/>
                  <a:gd name="connsiteX18" fmla="*/ 398084 w 576922"/>
                  <a:gd name="connsiteY18" fmla="*/ 393017 h 536754"/>
                  <a:gd name="connsiteX19" fmla="*/ 385634 w 576922"/>
                  <a:gd name="connsiteY19" fmla="*/ 376035 h 536754"/>
                  <a:gd name="connsiteX20" fmla="*/ 298482 w 576922"/>
                  <a:gd name="connsiteY20" fmla="*/ 352231 h 536754"/>
                  <a:gd name="connsiteX21" fmla="*/ 291953 w 576922"/>
                  <a:gd name="connsiteY21" fmla="*/ 365270 h 536754"/>
                  <a:gd name="connsiteX22" fmla="*/ 291801 w 576922"/>
                  <a:gd name="connsiteY22" fmla="*/ 365270 h 536754"/>
                  <a:gd name="connsiteX23" fmla="*/ 309565 w 576922"/>
                  <a:gd name="connsiteY23" fmla="*/ 502943 h 536754"/>
                  <a:gd name="connsiteX24" fmla="*/ 290131 w 576922"/>
                  <a:gd name="connsiteY24" fmla="*/ 536754 h 536754"/>
                  <a:gd name="connsiteX25" fmla="*/ 286791 w 576922"/>
                  <a:gd name="connsiteY25" fmla="*/ 536754 h 536754"/>
                  <a:gd name="connsiteX26" fmla="*/ 267356 w 576922"/>
                  <a:gd name="connsiteY26" fmla="*/ 502943 h 536754"/>
                  <a:gd name="connsiteX27" fmla="*/ 285120 w 576922"/>
                  <a:gd name="connsiteY27" fmla="*/ 365270 h 536754"/>
                  <a:gd name="connsiteX28" fmla="*/ 284969 w 576922"/>
                  <a:gd name="connsiteY28" fmla="*/ 365270 h 536754"/>
                  <a:gd name="connsiteX29" fmla="*/ 278440 w 576922"/>
                  <a:gd name="connsiteY29" fmla="*/ 352231 h 536754"/>
                  <a:gd name="connsiteX30" fmla="*/ 191288 w 576922"/>
                  <a:gd name="connsiteY30" fmla="*/ 376035 h 536754"/>
                  <a:gd name="connsiteX31" fmla="*/ 178838 w 576922"/>
                  <a:gd name="connsiteY31" fmla="*/ 393017 h 536754"/>
                  <a:gd name="connsiteX32" fmla="*/ 146649 w 576922"/>
                  <a:gd name="connsiteY32" fmla="*/ 536754 h 536754"/>
                  <a:gd name="connsiteX33" fmla="*/ 90775 w 576922"/>
                  <a:gd name="connsiteY33" fmla="*/ 536754 h 536754"/>
                  <a:gd name="connsiteX34" fmla="*/ 77717 w 576922"/>
                  <a:gd name="connsiteY34" fmla="*/ 523715 h 536754"/>
                  <a:gd name="connsiteX35" fmla="*/ 77717 w 576922"/>
                  <a:gd name="connsiteY35" fmla="*/ 277481 h 536754"/>
                  <a:gd name="connsiteX36" fmla="*/ 82272 w 576922"/>
                  <a:gd name="connsiteY36" fmla="*/ 267626 h 536754"/>
                  <a:gd name="connsiteX37" fmla="*/ 288461 w 576922"/>
                  <a:gd name="connsiteY37" fmla="*/ 0 h 536754"/>
                  <a:gd name="connsiteX38" fmla="*/ 305620 w 576922"/>
                  <a:gd name="connsiteY38" fmla="*/ 6254 h 536754"/>
                  <a:gd name="connsiteX39" fmla="*/ 567855 w 576922"/>
                  <a:gd name="connsiteY39" fmla="*/ 231550 h 536754"/>
                  <a:gd name="connsiteX40" fmla="*/ 570588 w 576922"/>
                  <a:gd name="connsiteY40" fmla="*/ 268392 h 536754"/>
                  <a:gd name="connsiteX41" fmla="*/ 550696 w 576922"/>
                  <a:gd name="connsiteY41" fmla="*/ 277488 h 536754"/>
                  <a:gd name="connsiteX42" fmla="*/ 533690 w 576922"/>
                  <a:gd name="connsiteY42" fmla="*/ 271272 h 536754"/>
                  <a:gd name="connsiteX43" fmla="*/ 288461 w 576922"/>
                  <a:gd name="connsiteY43" fmla="*/ 60683 h 536754"/>
                  <a:gd name="connsiteX44" fmla="*/ 43232 w 576922"/>
                  <a:gd name="connsiteY44" fmla="*/ 271272 h 536754"/>
                  <a:gd name="connsiteX45" fmla="*/ 6334 w 576922"/>
                  <a:gd name="connsiteY45" fmla="*/ 268392 h 536754"/>
                  <a:gd name="connsiteX46" fmla="*/ 9067 w 576922"/>
                  <a:gd name="connsiteY46" fmla="*/ 231550 h 536754"/>
                  <a:gd name="connsiteX47" fmla="*/ 271303 w 576922"/>
                  <a:gd name="connsiteY47" fmla="*/ 6254 h 536754"/>
                  <a:gd name="connsiteX48" fmla="*/ 288461 w 576922"/>
                  <a:gd name="connsiteY48" fmla="*/ 0 h 5367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</a:cxnLst>
                <a:rect l="l" t="t" r="r" b="b"/>
                <a:pathLst>
                  <a:path w="576922" h="536754">
                    <a:moveTo>
                      <a:pt x="362096" y="472751"/>
                    </a:moveTo>
                    <a:lnTo>
                      <a:pt x="376350" y="536754"/>
                    </a:lnTo>
                    <a:lnTo>
                      <a:pt x="362096" y="536754"/>
                    </a:lnTo>
                    <a:close/>
                    <a:moveTo>
                      <a:pt x="214826" y="472751"/>
                    </a:moveTo>
                    <a:lnTo>
                      <a:pt x="214826" y="536754"/>
                    </a:lnTo>
                    <a:lnTo>
                      <a:pt x="200572" y="536754"/>
                    </a:lnTo>
                    <a:close/>
                    <a:moveTo>
                      <a:pt x="288461" y="200761"/>
                    </a:moveTo>
                    <a:cubicBezTo>
                      <a:pt x="251717" y="200761"/>
                      <a:pt x="221958" y="230478"/>
                      <a:pt x="221958" y="267171"/>
                    </a:cubicBezTo>
                    <a:cubicBezTo>
                      <a:pt x="221958" y="303712"/>
                      <a:pt x="251717" y="346317"/>
                      <a:pt x="288461" y="346317"/>
                    </a:cubicBezTo>
                    <a:cubicBezTo>
                      <a:pt x="325204" y="346317"/>
                      <a:pt x="354963" y="303712"/>
                      <a:pt x="354963" y="267171"/>
                    </a:cubicBezTo>
                    <a:cubicBezTo>
                      <a:pt x="354963" y="230478"/>
                      <a:pt x="325204" y="200761"/>
                      <a:pt x="288461" y="200761"/>
                    </a:cubicBezTo>
                    <a:close/>
                    <a:moveTo>
                      <a:pt x="279958" y="97355"/>
                    </a:moveTo>
                    <a:cubicBezTo>
                      <a:pt x="284817" y="93109"/>
                      <a:pt x="292105" y="93109"/>
                      <a:pt x="296963" y="97355"/>
                    </a:cubicBezTo>
                    <a:lnTo>
                      <a:pt x="494649" y="267626"/>
                    </a:lnTo>
                    <a:cubicBezTo>
                      <a:pt x="497534" y="270052"/>
                      <a:pt x="499204" y="273691"/>
                      <a:pt x="499204" y="277481"/>
                    </a:cubicBezTo>
                    <a:lnTo>
                      <a:pt x="499204" y="523715"/>
                    </a:lnTo>
                    <a:cubicBezTo>
                      <a:pt x="499204" y="530993"/>
                      <a:pt x="493283" y="536754"/>
                      <a:pt x="486147" y="536754"/>
                    </a:cubicBezTo>
                    <a:lnTo>
                      <a:pt x="430272" y="536754"/>
                    </a:lnTo>
                    <a:lnTo>
                      <a:pt x="398084" y="393017"/>
                    </a:lnTo>
                    <a:cubicBezTo>
                      <a:pt x="396414" y="386194"/>
                      <a:pt x="392314" y="379826"/>
                      <a:pt x="385634" y="376035"/>
                    </a:cubicBezTo>
                    <a:cubicBezTo>
                      <a:pt x="383963" y="375126"/>
                      <a:pt x="346916" y="354808"/>
                      <a:pt x="298482" y="352231"/>
                    </a:cubicBezTo>
                    <a:lnTo>
                      <a:pt x="291953" y="365270"/>
                    </a:lnTo>
                    <a:lnTo>
                      <a:pt x="291801" y="365270"/>
                    </a:lnTo>
                    <a:lnTo>
                      <a:pt x="309565" y="502943"/>
                    </a:lnTo>
                    <a:lnTo>
                      <a:pt x="290131" y="536754"/>
                    </a:lnTo>
                    <a:lnTo>
                      <a:pt x="286791" y="536754"/>
                    </a:lnTo>
                    <a:lnTo>
                      <a:pt x="267356" y="502943"/>
                    </a:lnTo>
                    <a:lnTo>
                      <a:pt x="285120" y="365270"/>
                    </a:lnTo>
                    <a:lnTo>
                      <a:pt x="284969" y="365270"/>
                    </a:lnTo>
                    <a:lnTo>
                      <a:pt x="278440" y="352231"/>
                    </a:lnTo>
                    <a:cubicBezTo>
                      <a:pt x="229853" y="354808"/>
                      <a:pt x="192958" y="375126"/>
                      <a:pt x="191288" y="376035"/>
                    </a:cubicBezTo>
                    <a:cubicBezTo>
                      <a:pt x="184607" y="379826"/>
                      <a:pt x="180508" y="386194"/>
                      <a:pt x="178838" y="393017"/>
                    </a:cubicBezTo>
                    <a:lnTo>
                      <a:pt x="146649" y="536754"/>
                    </a:lnTo>
                    <a:lnTo>
                      <a:pt x="90775" y="536754"/>
                    </a:lnTo>
                    <a:cubicBezTo>
                      <a:pt x="83639" y="536754"/>
                      <a:pt x="77717" y="530993"/>
                      <a:pt x="77717" y="523715"/>
                    </a:cubicBezTo>
                    <a:lnTo>
                      <a:pt x="77717" y="277481"/>
                    </a:lnTo>
                    <a:cubicBezTo>
                      <a:pt x="77717" y="273691"/>
                      <a:pt x="79387" y="270052"/>
                      <a:pt x="82272" y="267626"/>
                    </a:cubicBezTo>
                    <a:close/>
                    <a:moveTo>
                      <a:pt x="288461" y="0"/>
                    </a:moveTo>
                    <a:cubicBezTo>
                      <a:pt x="294573" y="0"/>
                      <a:pt x="300685" y="2085"/>
                      <a:pt x="305620" y="6254"/>
                    </a:cubicBezTo>
                    <a:lnTo>
                      <a:pt x="567855" y="231550"/>
                    </a:lnTo>
                    <a:cubicBezTo>
                      <a:pt x="578787" y="240950"/>
                      <a:pt x="580002" y="257476"/>
                      <a:pt x="570588" y="268392"/>
                    </a:cubicBezTo>
                    <a:cubicBezTo>
                      <a:pt x="565425" y="274456"/>
                      <a:pt x="558137" y="277488"/>
                      <a:pt x="550696" y="277488"/>
                    </a:cubicBezTo>
                    <a:cubicBezTo>
                      <a:pt x="544623" y="277488"/>
                      <a:pt x="538549" y="275517"/>
                      <a:pt x="533690" y="271272"/>
                    </a:cubicBezTo>
                    <a:lnTo>
                      <a:pt x="288461" y="60683"/>
                    </a:lnTo>
                    <a:lnTo>
                      <a:pt x="43232" y="271272"/>
                    </a:lnTo>
                    <a:cubicBezTo>
                      <a:pt x="32299" y="280672"/>
                      <a:pt x="15748" y="279459"/>
                      <a:pt x="6334" y="268392"/>
                    </a:cubicBezTo>
                    <a:cubicBezTo>
                      <a:pt x="-3080" y="257476"/>
                      <a:pt x="-1865" y="240950"/>
                      <a:pt x="9067" y="231550"/>
                    </a:cubicBezTo>
                    <a:lnTo>
                      <a:pt x="271303" y="6254"/>
                    </a:lnTo>
                    <a:cubicBezTo>
                      <a:pt x="276238" y="2085"/>
                      <a:pt x="282350" y="0"/>
                      <a:pt x="28846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wrap="square" lIns="91440" tIns="45720" rIns="91440" bIns="4572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 sz="24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sp>
          <p:nvSpPr>
            <p:cNvPr id="24" name="ïṣľîďè"/>
            <p:cNvSpPr txBox="1"/>
            <p:nvPr/>
          </p:nvSpPr>
          <p:spPr bwMode="auto">
            <a:xfrm>
              <a:off x="1553906" y="3776437"/>
              <a:ext cx="3839071" cy="47822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115000"/>
                </a:lnSpc>
              </a:pP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可以使用的寄存器为：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、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BP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、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SI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DI</a:t>
              </a:r>
              <a:endPara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1379855" y="4661709"/>
              <a:ext cx="3249295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十二角星 4"/>
          <p:cNvSpPr/>
          <p:nvPr/>
        </p:nvSpPr>
        <p:spPr bwMode="auto">
          <a:xfrm>
            <a:off x="5193896" y="5417502"/>
            <a:ext cx="2592288" cy="1296144"/>
          </a:xfrm>
          <a:prstGeom prst="star12">
            <a:avLst/>
          </a:prstGeom>
          <a:solidFill>
            <a:srgbClr val="00E4A8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DATA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可以放在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BX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之前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基址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变址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îSľîdê"/>
          <p:cNvSpPr txBox="1"/>
          <p:nvPr/>
        </p:nvSpPr>
        <p:spPr>
          <a:xfrm>
            <a:off x="488950" y="1910576"/>
            <a:ext cx="8150225" cy="119098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txBody>
          <a:bodyPr wrap="square" lIns="91440" tIns="45720" rIns="91440" bIns="45720" rtlCol="0" anchor="ctr">
            <a:normAutofit/>
          </a:bodyPr>
          <a:lstStyle>
            <a:defPPr>
              <a:defRPr lang="en-US"/>
            </a:defPPr>
            <a:lvl1pPr>
              <a:defRPr sz="1200"/>
            </a:lvl1pPr>
            <a:lvl2pPr marL="6096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2pPr>
            <a:lvl3pPr marL="12192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3pPr>
            <a:lvl4pPr marL="18288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4pPr>
            <a:lvl5pPr marL="24384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5pPr>
            <a:lvl6pPr marL="30480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6pPr>
            <a:lvl7pPr marL="36576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7pPr>
            <a:lvl8pPr marL="42672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8pPr>
            <a:lvl9pPr marL="4876800" algn="l" defTabSz="609600" rtl="0" eaLnBrk="1" latinLnBrk="0" hangingPunct="1">
              <a:defRPr sz="2400" kern="1200">
                <a:solidFill>
                  <a:schemeClr val="tx1"/>
                </a:solidFill>
              </a:defRPr>
            </a:lvl9pPr>
          </a:lstStyle>
          <a:p>
            <a:endParaRPr lang="en-US" altLang="zh-CN" sz="1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ïṩlïḑé"/>
          <p:cNvSpPr/>
          <p:nvPr/>
        </p:nvSpPr>
        <p:spPr bwMode="gray">
          <a:xfrm>
            <a:off x="488950" y="2199133"/>
            <a:ext cx="8150224" cy="914034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rmAutofit/>
          </a:bodyPr>
          <a:lstStyle/>
          <a:p>
            <a:pPr marL="171450" indent="-1714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基址寄存器的内容 </a:t>
            </a:r>
            <a:r>
              <a:rPr lang="en-US" altLang="zh-CN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+ </a:t>
            </a: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变址寄存器的内容；</a:t>
            </a:r>
            <a:endParaRPr lang="zh-CN" altLang="en-US" sz="20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iSlïḋê"/>
          <p:cNvSpPr txBox="1"/>
          <p:nvPr/>
        </p:nvSpPr>
        <p:spPr>
          <a:xfrm>
            <a:off x="488950" y="3532166"/>
            <a:ext cx="8150225" cy="1190983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75000"/>
              </a:schemeClr>
            </a:solidFill>
          </a:ln>
        </p:spPr>
        <p:txBody>
          <a:bodyPr wrap="square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defRPr sz="1200"/>
            </a:lvl1pPr>
            <a:lvl2pPr marL="609600" defTabSz="609600">
              <a:defRPr sz="2400"/>
            </a:lvl2pPr>
            <a:lvl3pPr marL="1219200" defTabSz="609600">
              <a:defRPr sz="2400"/>
            </a:lvl3pPr>
            <a:lvl4pPr marL="1828800" defTabSz="609600">
              <a:defRPr sz="2400"/>
            </a:lvl4pPr>
            <a:lvl5pPr marL="2438400" defTabSz="609600">
              <a:defRPr sz="2400"/>
            </a:lvl5pPr>
            <a:lvl6pPr marL="3048000" defTabSz="609600">
              <a:defRPr sz="2400"/>
            </a:lvl6pPr>
            <a:lvl7pPr marL="3657600" defTabSz="609600">
              <a:defRPr sz="2400"/>
            </a:lvl7pPr>
            <a:lvl8pPr marL="4267200" defTabSz="609600">
              <a:defRPr sz="2400"/>
            </a:lvl8pPr>
            <a:lvl9pPr marL="4876800" defTabSz="609600">
              <a:defRPr sz="2400"/>
            </a:lvl9pPr>
          </a:lstStyle>
          <a:p>
            <a:endParaRPr lang="en-US" altLang="zh-CN" sz="1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ï$lídê"/>
          <p:cNvSpPr/>
          <p:nvPr/>
        </p:nvSpPr>
        <p:spPr bwMode="gray">
          <a:xfrm>
            <a:off x="488950" y="3820725"/>
            <a:ext cx="8150224" cy="914034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normAutofit/>
          </a:bodyPr>
          <a:lstStyle/>
          <a:p>
            <a:pPr marL="171450" indent="-1714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址寄存器为</a:t>
            </a:r>
            <a:r>
              <a:rPr lang="en-US" altLang="zh-CN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X</a:t>
            </a: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默认在数据段</a:t>
            </a:r>
            <a:endParaRPr lang="zh-CN" altLang="en-US" sz="20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71450" indent="-1714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址寄存器为</a:t>
            </a:r>
            <a:r>
              <a:rPr lang="en-US" altLang="zh-CN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P</a:t>
            </a:r>
            <a:r>
              <a:rPr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默认在堆栈段</a:t>
            </a:r>
            <a:endParaRPr lang="zh-CN" altLang="en-US" sz="20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ï$1íḓé"/>
          <p:cNvSpPr txBox="1"/>
          <p:nvPr/>
        </p:nvSpPr>
        <p:spPr>
          <a:xfrm>
            <a:off x="488950" y="5153759"/>
            <a:ext cx="8150225" cy="119098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txBody>
          <a:bodyPr wrap="square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defRPr sz="1200"/>
            </a:lvl1pPr>
            <a:lvl2pPr marL="609600" defTabSz="609600">
              <a:defRPr sz="2400"/>
            </a:lvl2pPr>
            <a:lvl3pPr marL="1219200" defTabSz="609600">
              <a:defRPr sz="2400"/>
            </a:lvl3pPr>
            <a:lvl4pPr marL="1828800" defTabSz="609600">
              <a:defRPr sz="2400"/>
            </a:lvl4pPr>
            <a:lvl5pPr marL="2438400" defTabSz="609600">
              <a:defRPr sz="2400"/>
            </a:lvl5pPr>
            <a:lvl6pPr marL="3048000" defTabSz="609600">
              <a:defRPr sz="2400"/>
            </a:lvl6pPr>
            <a:lvl7pPr marL="3657600" defTabSz="609600">
              <a:defRPr sz="2400"/>
            </a:lvl7pPr>
            <a:lvl8pPr marL="4267200" defTabSz="609600">
              <a:defRPr sz="2400"/>
            </a:lvl8pPr>
            <a:lvl9pPr marL="4876800" defTabSz="609600">
              <a:defRPr sz="2400"/>
            </a:lvl9pPr>
          </a:lstStyle>
          <a:p>
            <a:endParaRPr lang="en-US" altLang="zh-CN" dirty="0"/>
          </a:p>
        </p:txBody>
      </p:sp>
      <p:sp>
        <p:nvSpPr>
          <p:cNvPr id="13" name="işļïḓè"/>
          <p:cNvSpPr/>
          <p:nvPr/>
        </p:nvSpPr>
        <p:spPr bwMode="auto">
          <a:xfrm>
            <a:off x="728391" y="1541463"/>
            <a:ext cx="6351859" cy="686513"/>
          </a:xfrm>
          <a:prstGeom prst="homePlate">
            <a:avLst/>
          </a:prstGeom>
          <a:solidFill>
            <a:schemeClr val="bg1">
              <a:lumMod val="65000"/>
            </a:schemeClr>
          </a:solidFill>
          <a:ln w="28575" algn="ctr">
            <a:noFill/>
            <a:round/>
          </a:ln>
        </p:spPr>
        <p:txBody>
          <a:bodyPr wrap="square" lIns="91440" tIns="45720" rIns="91440" bIns="4572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数的偏移地址为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ïşlïḑê"/>
          <p:cNvSpPr/>
          <p:nvPr/>
        </p:nvSpPr>
        <p:spPr bwMode="auto">
          <a:xfrm>
            <a:off x="728391" y="3163054"/>
            <a:ext cx="6351859" cy="686513"/>
          </a:xfrm>
          <a:prstGeom prst="homePlate">
            <a:avLst/>
          </a:prstGeom>
          <a:solidFill>
            <a:schemeClr val="accent1"/>
          </a:solidFill>
          <a:ln w="28575" algn="ctr">
            <a:noFill/>
            <a:round/>
          </a:ln>
        </p:spPr>
        <p:txBody>
          <a:bodyPr wrap="square" lIns="91440" tIns="45720" rIns="91440" bIns="4572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数的段地址由选择的基址寄存器决定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íşḻïḑé"/>
          <p:cNvSpPr/>
          <p:nvPr/>
        </p:nvSpPr>
        <p:spPr bwMode="auto">
          <a:xfrm>
            <a:off x="728391" y="4784646"/>
            <a:ext cx="6351859" cy="1031954"/>
          </a:xfrm>
          <a:prstGeom prst="homePlate">
            <a:avLst/>
          </a:prstGeom>
          <a:solidFill>
            <a:schemeClr val="bg1">
              <a:lumMod val="65000"/>
            </a:schemeClr>
          </a:solidFill>
          <a:ln w="28575" algn="ctr">
            <a:noFill/>
            <a:round/>
          </a:ln>
        </p:spPr>
        <p:txBody>
          <a:bodyPr wrap="square" lIns="91440" tIns="45720" rIns="91440" bIns="4572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基址变址寻址方式与相对寻址方式一样，主要用于一维数组操作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基址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变址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31838" y="2068513"/>
            <a:ext cx="7772400" cy="227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执行下列程序段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SI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1100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BX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SI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AX，[SI+BX]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892800" y="39338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892800" y="49244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892800" y="53054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 flipH="1">
            <a:off x="5892800" y="3494088"/>
            <a:ext cx="0" cy="305911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7605713" y="3479800"/>
            <a:ext cx="0" cy="302418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Freeform 10"/>
          <p:cNvSpPr/>
          <p:nvPr/>
        </p:nvSpPr>
        <p:spPr bwMode="auto">
          <a:xfrm>
            <a:off x="5903913" y="3390900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Freeform 11"/>
          <p:cNvSpPr/>
          <p:nvPr/>
        </p:nvSpPr>
        <p:spPr bwMode="auto">
          <a:xfrm>
            <a:off x="5872163" y="6203950"/>
            <a:ext cx="1731962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370638" y="49244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370638" y="53054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4841875" y="4776788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00</a:t>
            </a:r>
            <a:r>
              <a:rPr kumimoji="1" lang="en-US" altLang="zh-CN" sz="2400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 b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2179638" y="4498975"/>
            <a:ext cx="1376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3398838" y="4743450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2484438" y="5657850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3170238" y="5657850"/>
            <a:ext cx="0" cy="457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2484438" y="520065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>
            <a:off x="2789238" y="6419850"/>
            <a:ext cx="2438400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V="1">
            <a:off x="2789238" y="6115050"/>
            <a:ext cx="0" cy="30480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6446838" y="443865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2449513" y="56530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22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4618038" y="5200650"/>
            <a:ext cx="0" cy="68580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 flipH="1">
            <a:off x="3856038" y="5886450"/>
            <a:ext cx="762000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8128000" y="4487863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段</a:t>
            </a:r>
            <a:endParaRPr kumimoji="1" lang="zh-CN" altLang="en-US" sz="200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AutoShape 27"/>
          <p:cNvSpPr/>
          <p:nvPr/>
        </p:nvSpPr>
        <p:spPr bwMode="auto">
          <a:xfrm>
            <a:off x="7866063" y="4129088"/>
            <a:ext cx="215900" cy="1655762"/>
          </a:xfrm>
          <a:prstGeom prst="rightBrace">
            <a:avLst>
              <a:gd name="adj1" fmla="val 639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>
            <a:off x="4629150" y="5194300"/>
            <a:ext cx="13684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>
            <a:off x="5233988" y="5497513"/>
            <a:ext cx="7921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5233988" y="5511800"/>
            <a:ext cx="0" cy="900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244431" y="629257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ahoma" panose="020B0604030504040204"/>
                <a:ea typeface="隶书" panose="02010509060101010101" pitchFamily="49" charset="-122"/>
                <a:cs typeface="+mj-cs"/>
              </a:rPr>
              <a:t>例：</a:t>
            </a:r>
            <a:endParaRPr kumimoji="0" lang="zh-CN" altLang="en-US" sz="4400" b="0" i="0" u="none" strike="noStrike" kern="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Tahoma" panose="020B0604030504040204"/>
              <a:ea typeface="隶书" panose="02010509060101010101" pitchFamily="49" charset="-122"/>
              <a:cs typeface="+mj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3000"/>
                            </p:stCondLst>
                            <p:childTnLst>
                              <p:par>
                                <p:cTn id="1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3500"/>
                            </p:stCondLst>
                            <p:childTnLst>
                              <p:par>
                                <p:cTn id="127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/>
      <p:bldP spid="17" grpId="0"/>
      <p:bldP spid="18" grpId="0"/>
      <p:bldP spid="19" grpId="0"/>
      <p:bldP spid="20" grpId="0" animBg="1"/>
      <p:bldP spid="21" grpId="0" animBg="1"/>
      <p:bldP spid="22" grpId="0" animBg="1"/>
      <p:bldP spid="23" grpId="0"/>
      <p:bldP spid="24" grpId="0" animBg="1"/>
      <p:bldP spid="25" grpId="0" animBg="1"/>
      <p:bldP spid="26" grpId="0"/>
      <p:bldP spid="27" grpId="0"/>
      <p:bldP spid="28" grpId="0" animBg="1"/>
      <p:bldP spid="29" grpId="0" animBg="1"/>
      <p:bldP spid="30" grpId="0"/>
      <p:bldP spid="31" grpId="0" animBg="1"/>
      <p:bldP spid="32" grpId="0" animBg="1"/>
      <p:bldP spid="33" grpId="0" animBg="1"/>
      <p:bldP spid="3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MH_Others_1"/>
          <p:cNvSpPr/>
          <p:nvPr>
            <p:custDataLst>
              <p:tags r:id="rId1"/>
            </p:custDataLst>
          </p:nvPr>
        </p:nvSpPr>
        <p:spPr>
          <a:xfrm>
            <a:off x="1933484" y="2554961"/>
            <a:ext cx="1803016" cy="18030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MH_Others_2"/>
          <p:cNvSpPr/>
          <p:nvPr>
            <p:custDataLst>
              <p:tags r:id="rId2"/>
            </p:custDataLst>
          </p:nvPr>
        </p:nvSpPr>
        <p:spPr>
          <a:xfrm>
            <a:off x="1213722" y="1828800"/>
            <a:ext cx="3282308" cy="3282306"/>
          </a:xfrm>
          <a:prstGeom prst="ellipse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MH_Others_3"/>
          <p:cNvSpPr/>
          <p:nvPr>
            <p:custDataLst>
              <p:tags r:id="rId3"/>
            </p:custDataLst>
          </p:nvPr>
        </p:nvSpPr>
        <p:spPr>
          <a:xfrm>
            <a:off x="4245879" y="2695898"/>
            <a:ext cx="269352" cy="26935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FFFF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" name="MH_Number"/>
          <p:cNvSpPr/>
          <p:nvPr>
            <p:custDataLst>
              <p:tags r:id="rId4"/>
            </p:custDataLst>
          </p:nvPr>
        </p:nvSpPr>
        <p:spPr>
          <a:xfrm>
            <a:off x="2058338" y="2695898"/>
            <a:ext cx="1538428" cy="153842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rmAutofit fontScale="85000" lnSpcReduction="10000"/>
          </a:bodyPr>
          <a:lstStyle/>
          <a:p>
            <a:pPr lvl="0" algn="ctr"/>
            <a:r>
              <a:rPr lang="en-US" altLang="zh-CN" sz="80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1</a:t>
            </a:r>
            <a:endParaRPr lang="zh-CN" altLang="en-US" sz="8000" b="1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8" name="MH_Title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7972" y="2473407"/>
            <a:ext cx="3579320" cy="1911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0" rIns="0" bIns="0" anchor="t" anchorCtr="0">
            <a:norm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系统的一般概念</a:t>
            </a:r>
            <a:endParaRPr lang="zh-CN" alt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40" name="ïšḻïdê"/>
          <p:cNvSpPr txBox="1"/>
          <p:nvPr/>
        </p:nvSpPr>
        <p:spPr bwMode="auto">
          <a:xfrm>
            <a:off x="-1" y="124432"/>
            <a:ext cx="348727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内容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基址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变址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31838" y="2068513"/>
            <a:ext cx="7772400" cy="227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执行下列程序段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SI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1100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BX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SI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MOV AX，[SI+BX]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892800" y="39338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892800" y="49244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892800" y="53054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 flipH="1">
            <a:off x="5892800" y="3494088"/>
            <a:ext cx="0" cy="305911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7605713" y="3479800"/>
            <a:ext cx="0" cy="302418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Freeform 10"/>
          <p:cNvSpPr/>
          <p:nvPr/>
        </p:nvSpPr>
        <p:spPr bwMode="auto">
          <a:xfrm>
            <a:off x="5903913" y="3390900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Freeform 11"/>
          <p:cNvSpPr/>
          <p:nvPr/>
        </p:nvSpPr>
        <p:spPr bwMode="auto">
          <a:xfrm>
            <a:off x="5872163" y="6203950"/>
            <a:ext cx="1731962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370638" y="49244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370638" y="530542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4841875" y="4776788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00</a:t>
            </a:r>
            <a:r>
              <a:rPr kumimoji="1" lang="en-US" altLang="zh-CN" sz="2400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 b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2179638" y="4498975"/>
            <a:ext cx="1376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3398838" y="4743450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2484438" y="5657850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3170238" y="5657850"/>
            <a:ext cx="0" cy="457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2484438" y="520065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>
            <a:off x="2789238" y="6419850"/>
            <a:ext cx="2438400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V="1">
            <a:off x="2789238" y="6115050"/>
            <a:ext cx="0" cy="30480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6446838" y="443865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2449513" y="56530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22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4618038" y="5200650"/>
            <a:ext cx="0" cy="68580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 flipH="1">
            <a:off x="3856038" y="5886450"/>
            <a:ext cx="762000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8128000" y="4487863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段</a:t>
            </a:r>
            <a:endParaRPr kumimoji="1" lang="zh-CN" altLang="en-US" sz="200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AutoShape 27"/>
          <p:cNvSpPr/>
          <p:nvPr/>
        </p:nvSpPr>
        <p:spPr bwMode="auto">
          <a:xfrm>
            <a:off x="7866063" y="4129088"/>
            <a:ext cx="215900" cy="1655762"/>
          </a:xfrm>
          <a:prstGeom prst="rightBrace">
            <a:avLst>
              <a:gd name="adj1" fmla="val 639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>
            <a:off x="4629150" y="5194300"/>
            <a:ext cx="13684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>
            <a:off x="5233988" y="5497513"/>
            <a:ext cx="7921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5233988" y="5511800"/>
            <a:ext cx="0" cy="900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244431" y="629257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ahoma" panose="020B0604030504040204"/>
                <a:ea typeface="隶书" panose="02010509060101010101" pitchFamily="49" charset="-122"/>
                <a:cs typeface="+mj-cs"/>
              </a:rPr>
              <a:t>例：</a:t>
            </a:r>
            <a:endParaRPr kumimoji="0" lang="zh-CN" altLang="en-US" sz="4400" b="0" i="0" u="none" strike="noStrike" kern="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Tahoma" panose="020B0604030504040204"/>
              <a:ea typeface="隶书" panose="02010509060101010101" pitchFamily="49" charset="-122"/>
              <a:cs typeface="+mj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3000"/>
                            </p:stCondLst>
                            <p:childTnLst>
                              <p:par>
                                <p:cTn id="1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3500"/>
                            </p:stCondLst>
                            <p:childTnLst>
                              <p:par>
                                <p:cTn id="127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/>
      <p:bldP spid="17" grpId="0"/>
      <p:bldP spid="18" grpId="0"/>
      <p:bldP spid="19" grpId="0"/>
      <p:bldP spid="20" grpId="0" animBg="1"/>
      <p:bldP spid="21" grpId="0" animBg="1"/>
      <p:bldP spid="22" grpId="0" animBg="1"/>
      <p:bldP spid="23" grpId="0"/>
      <p:bldP spid="24" grpId="0" animBg="1"/>
      <p:bldP spid="25" grpId="0" animBg="1"/>
      <p:bldP spid="26" grpId="0"/>
      <p:bldP spid="27" grpId="0"/>
      <p:bldP spid="28" grpId="0" animBg="1"/>
      <p:bldP spid="29" grpId="0" animBg="1"/>
      <p:bldP spid="30" grpId="0"/>
      <p:bldP spid="31" grpId="0" animBg="1"/>
      <p:bldP spid="32" grpId="0" animBg="1"/>
      <p:bldP spid="33" grpId="0" animBg="1"/>
      <p:bldP spid="3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隐含寻址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7" name="íṧliḋé"/>
          <p:cNvGrpSpPr/>
          <p:nvPr/>
        </p:nvGrpSpPr>
        <p:grpSpPr>
          <a:xfrm>
            <a:off x="700767" y="2074280"/>
            <a:ext cx="401527" cy="401632"/>
            <a:chOff x="1396413" y="1641043"/>
            <a:chExt cx="535369" cy="535509"/>
          </a:xfrm>
        </p:grpSpPr>
        <p:sp>
          <p:nvSpPr>
            <p:cNvPr id="28" name="iśḷïḋè"/>
            <p:cNvSpPr/>
            <p:nvPr/>
          </p:nvSpPr>
          <p:spPr>
            <a:xfrm>
              <a:off x="1396413" y="1641043"/>
              <a:ext cx="535369" cy="535509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29" name="îSḻíḍè"/>
            <p:cNvSpPr/>
            <p:nvPr/>
          </p:nvSpPr>
          <p:spPr bwMode="auto">
            <a:xfrm>
              <a:off x="1479219" y="1723052"/>
              <a:ext cx="369757" cy="371490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50" y="9182"/>
                  </a:moveTo>
                  <a:cubicBezTo>
                    <a:pt x="21200" y="9182"/>
                    <a:pt x="21329" y="9229"/>
                    <a:pt x="21435" y="9326"/>
                  </a:cubicBezTo>
                  <a:cubicBezTo>
                    <a:pt x="21544" y="9426"/>
                    <a:pt x="21599" y="9549"/>
                    <a:pt x="21599" y="9699"/>
                  </a:cubicBezTo>
                  <a:lnTo>
                    <a:pt x="21599" y="11867"/>
                  </a:lnTo>
                  <a:cubicBezTo>
                    <a:pt x="21599" y="12232"/>
                    <a:pt x="21415" y="12414"/>
                    <a:pt x="21050" y="12414"/>
                  </a:cubicBezTo>
                  <a:lnTo>
                    <a:pt x="18746" y="12414"/>
                  </a:lnTo>
                  <a:cubicBezTo>
                    <a:pt x="18575" y="13204"/>
                    <a:pt x="18299" y="13947"/>
                    <a:pt x="17915" y="14646"/>
                  </a:cubicBezTo>
                  <a:cubicBezTo>
                    <a:pt x="17530" y="15342"/>
                    <a:pt x="17066" y="15965"/>
                    <a:pt x="16517" y="16514"/>
                  </a:cubicBezTo>
                  <a:cubicBezTo>
                    <a:pt x="15968" y="17061"/>
                    <a:pt x="15346" y="17528"/>
                    <a:pt x="14647" y="17913"/>
                  </a:cubicBezTo>
                  <a:cubicBezTo>
                    <a:pt x="13948" y="18298"/>
                    <a:pt x="13206" y="18577"/>
                    <a:pt x="12419" y="18741"/>
                  </a:cubicBezTo>
                  <a:lnTo>
                    <a:pt x="12419" y="21050"/>
                  </a:lnTo>
                  <a:cubicBezTo>
                    <a:pt x="12419" y="21197"/>
                    <a:pt x="12369" y="21329"/>
                    <a:pt x="12269" y="21435"/>
                  </a:cubicBezTo>
                  <a:cubicBezTo>
                    <a:pt x="12172" y="21544"/>
                    <a:pt x="12049" y="21599"/>
                    <a:pt x="11896" y="21599"/>
                  </a:cubicBezTo>
                  <a:lnTo>
                    <a:pt x="9732" y="21599"/>
                  </a:lnTo>
                  <a:cubicBezTo>
                    <a:pt x="9368" y="21599"/>
                    <a:pt x="9183" y="21417"/>
                    <a:pt x="9183" y="21050"/>
                  </a:cubicBezTo>
                  <a:lnTo>
                    <a:pt x="9183" y="18741"/>
                  </a:lnTo>
                  <a:cubicBezTo>
                    <a:pt x="8396" y="18577"/>
                    <a:pt x="7654" y="18298"/>
                    <a:pt x="6955" y="17913"/>
                  </a:cubicBezTo>
                  <a:cubicBezTo>
                    <a:pt x="6259" y="17528"/>
                    <a:pt x="5634" y="17061"/>
                    <a:pt x="5085" y="16514"/>
                  </a:cubicBezTo>
                  <a:cubicBezTo>
                    <a:pt x="4536" y="15965"/>
                    <a:pt x="4069" y="15342"/>
                    <a:pt x="3687" y="14646"/>
                  </a:cubicBezTo>
                  <a:cubicBezTo>
                    <a:pt x="3300" y="13947"/>
                    <a:pt x="3024" y="13204"/>
                    <a:pt x="2856" y="12414"/>
                  </a:cubicBezTo>
                  <a:lnTo>
                    <a:pt x="551" y="12414"/>
                  </a:lnTo>
                  <a:cubicBezTo>
                    <a:pt x="187" y="12414"/>
                    <a:pt x="0" y="12231"/>
                    <a:pt x="0" y="11867"/>
                  </a:cubicBezTo>
                  <a:lnTo>
                    <a:pt x="0" y="9699"/>
                  </a:lnTo>
                  <a:cubicBezTo>
                    <a:pt x="0" y="9549"/>
                    <a:pt x="58" y="9426"/>
                    <a:pt x="167" y="9326"/>
                  </a:cubicBezTo>
                  <a:cubicBezTo>
                    <a:pt x="273" y="9229"/>
                    <a:pt x="402" y="9182"/>
                    <a:pt x="551" y="9182"/>
                  </a:cubicBezTo>
                  <a:lnTo>
                    <a:pt x="2856" y="9182"/>
                  </a:lnTo>
                  <a:cubicBezTo>
                    <a:pt x="3026" y="8392"/>
                    <a:pt x="3300" y="7652"/>
                    <a:pt x="3687" y="6953"/>
                  </a:cubicBezTo>
                  <a:cubicBezTo>
                    <a:pt x="4069" y="6251"/>
                    <a:pt x="4536" y="5631"/>
                    <a:pt x="5085" y="5081"/>
                  </a:cubicBezTo>
                  <a:cubicBezTo>
                    <a:pt x="5634" y="4532"/>
                    <a:pt x="6256" y="4065"/>
                    <a:pt x="6955" y="3680"/>
                  </a:cubicBezTo>
                  <a:cubicBezTo>
                    <a:pt x="7654" y="3298"/>
                    <a:pt x="8396" y="3022"/>
                    <a:pt x="9183" y="2852"/>
                  </a:cubicBezTo>
                  <a:lnTo>
                    <a:pt x="9183" y="546"/>
                  </a:lnTo>
                  <a:cubicBezTo>
                    <a:pt x="9183" y="181"/>
                    <a:pt x="9365" y="0"/>
                    <a:pt x="9732" y="0"/>
                  </a:cubicBezTo>
                  <a:lnTo>
                    <a:pt x="11896" y="0"/>
                  </a:lnTo>
                  <a:cubicBezTo>
                    <a:pt x="12049" y="0"/>
                    <a:pt x="12172" y="50"/>
                    <a:pt x="12269" y="158"/>
                  </a:cubicBezTo>
                  <a:cubicBezTo>
                    <a:pt x="12369" y="267"/>
                    <a:pt x="12419" y="396"/>
                    <a:pt x="12419" y="546"/>
                  </a:cubicBezTo>
                  <a:lnTo>
                    <a:pt x="12419" y="2852"/>
                  </a:lnTo>
                  <a:cubicBezTo>
                    <a:pt x="13206" y="3022"/>
                    <a:pt x="13948" y="3298"/>
                    <a:pt x="14647" y="3680"/>
                  </a:cubicBezTo>
                  <a:cubicBezTo>
                    <a:pt x="15343" y="4065"/>
                    <a:pt x="15968" y="4532"/>
                    <a:pt x="16517" y="5082"/>
                  </a:cubicBezTo>
                  <a:cubicBezTo>
                    <a:pt x="17066" y="5631"/>
                    <a:pt x="17530" y="6251"/>
                    <a:pt x="17915" y="6953"/>
                  </a:cubicBezTo>
                  <a:cubicBezTo>
                    <a:pt x="18299" y="7652"/>
                    <a:pt x="18578" y="8392"/>
                    <a:pt x="18746" y="9182"/>
                  </a:cubicBezTo>
                  <a:lnTo>
                    <a:pt x="21050" y="9182"/>
                  </a:lnTo>
                  <a:close/>
                  <a:moveTo>
                    <a:pt x="12419" y="16465"/>
                  </a:moveTo>
                  <a:cubicBezTo>
                    <a:pt x="13411" y="16194"/>
                    <a:pt x="14268" y="15698"/>
                    <a:pt x="14991" y="14981"/>
                  </a:cubicBezTo>
                  <a:cubicBezTo>
                    <a:pt x="15710" y="14264"/>
                    <a:pt x="16203" y="13410"/>
                    <a:pt x="16467" y="12414"/>
                  </a:cubicBezTo>
                  <a:lnTo>
                    <a:pt x="14048" y="12414"/>
                  </a:lnTo>
                  <a:cubicBezTo>
                    <a:pt x="13684" y="12414"/>
                    <a:pt x="13505" y="12231"/>
                    <a:pt x="13514" y="11867"/>
                  </a:cubicBezTo>
                  <a:lnTo>
                    <a:pt x="13514" y="9699"/>
                  </a:lnTo>
                  <a:cubicBezTo>
                    <a:pt x="13514" y="9549"/>
                    <a:pt x="13567" y="9426"/>
                    <a:pt x="13669" y="9326"/>
                  </a:cubicBezTo>
                  <a:cubicBezTo>
                    <a:pt x="13772" y="9229"/>
                    <a:pt x="13898" y="9182"/>
                    <a:pt x="14048" y="9182"/>
                  </a:cubicBezTo>
                  <a:lnTo>
                    <a:pt x="16467" y="9182"/>
                  </a:lnTo>
                  <a:cubicBezTo>
                    <a:pt x="16194" y="8186"/>
                    <a:pt x="15698" y="7332"/>
                    <a:pt x="14982" y="6609"/>
                  </a:cubicBezTo>
                  <a:cubicBezTo>
                    <a:pt x="14265" y="5883"/>
                    <a:pt x="13411" y="5390"/>
                    <a:pt x="12419" y="5131"/>
                  </a:cubicBezTo>
                  <a:lnTo>
                    <a:pt x="12419" y="7549"/>
                  </a:lnTo>
                  <a:cubicBezTo>
                    <a:pt x="12419" y="7699"/>
                    <a:pt x="12369" y="7828"/>
                    <a:pt x="12269" y="7928"/>
                  </a:cubicBezTo>
                  <a:cubicBezTo>
                    <a:pt x="12172" y="8031"/>
                    <a:pt x="12049" y="8081"/>
                    <a:pt x="11896" y="8081"/>
                  </a:cubicBezTo>
                  <a:lnTo>
                    <a:pt x="9732" y="8081"/>
                  </a:lnTo>
                  <a:cubicBezTo>
                    <a:pt x="9368" y="8081"/>
                    <a:pt x="9183" y="7905"/>
                    <a:pt x="9183" y="7549"/>
                  </a:cubicBezTo>
                  <a:lnTo>
                    <a:pt x="9183" y="5131"/>
                  </a:lnTo>
                  <a:cubicBezTo>
                    <a:pt x="8191" y="5402"/>
                    <a:pt x="7334" y="5895"/>
                    <a:pt x="6608" y="6612"/>
                  </a:cubicBezTo>
                  <a:cubicBezTo>
                    <a:pt x="5889" y="7332"/>
                    <a:pt x="5399" y="8187"/>
                    <a:pt x="5135" y="9182"/>
                  </a:cubicBezTo>
                  <a:lnTo>
                    <a:pt x="7580" y="9182"/>
                  </a:lnTo>
                  <a:cubicBezTo>
                    <a:pt x="7733" y="9182"/>
                    <a:pt x="7853" y="9229"/>
                    <a:pt x="7947" y="9326"/>
                  </a:cubicBezTo>
                  <a:cubicBezTo>
                    <a:pt x="8038" y="9426"/>
                    <a:pt x="8088" y="9550"/>
                    <a:pt x="8088" y="9700"/>
                  </a:cubicBezTo>
                  <a:lnTo>
                    <a:pt x="8088" y="11867"/>
                  </a:lnTo>
                  <a:cubicBezTo>
                    <a:pt x="8088" y="12017"/>
                    <a:pt x="8038" y="12144"/>
                    <a:pt x="7947" y="12252"/>
                  </a:cubicBezTo>
                  <a:cubicBezTo>
                    <a:pt x="7853" y="12364"/>
                    <a:pt x="7733" y="12414"/>
                    <a:pt x="7580" y="12414"/>
                  </a:cubicBezTo>
                  <a:lnTo>
                    <a:pt x="5135" y="12414"/>
                  </a:lnTo>
                  <a:cubicBezTo>
                    <a:pt x="5408" y="13410"/>
                    <a:pt x="5904" y="14267"/>
                    <a:pt x="6620" y="14990"/>
                  </a:cubicBezTo>
                  <a:cubicBezTo>
                    <a:pt x="7337" y="15710"/>
                    <a:pt x="8191" y="16203"/>
                    <a:pt x="9183" y="16465"/>
                  </a:cubicBezTo>
                  <a:lnTo>
                    <a:pt x="9183" y="14018"/>
                  </a:lnTo>
                  <a:cubicBezTo>
                    <a:pt x="9183" y="13868"/>
                    <a:pt x="9239" y="13744"/>
                    <a:pt x="9348" y="13653"/>
                  </a:cubicBezTo>
                  <a:cubicBezTo>
                    <a:pt x="9453" y="13559"/>
                    <a:pt x="9583" y="13512"/>
                    <a:pt x="9732" y="13512"/>
                  </a:cubicBezTo>
                  <a:lnTo>
                    <a:pt x="11896" y="13512"/>
                  </a:lnTo>
                  <a:cubicBezTo>
                    <a:pt x="12049" y="13512"/>
                    <a:pt x="12172" y="13559"/>
                    <a:pt x="12269" y="13653"/>
                  </a:cubicBezTo>
                  <a:cubicBezTo>
                    <a:pt x="12369" y="13744"/>
                    <a:pt x="12419" y="13868"/>
                    <a:pt x="12419" y="14018"/>
                  </a:cubicBezTo>
                  <a:lnTo>
                    <a:pt x="12419" y="1646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</a:p>
          </p:txBody>
        </p:sp>
      </p:grpSp>
      <p:grpSp>
        <p:nvGrpSpPr>
          <p:cNvPr id="30" name="íšḷîḓê"/>
          <p:cNvGrpSpPr/>
          <p:nvPr/>
        </p:nvGrpSpPr>
        <p:grpSpPr>
          <a:xfrm>
            <a:off x="676975" y="3606232"/>
            <a:ext cx="401527" cy="401632"/>
            <a:chOff x="673100" y="2451959"/>
            <a:chExt cx="535369" cy="535509"/>
          </a:xfrm>
        </p:grpSpPr>
        <p:sp>
          <p:nvSpPr>
            <p:cNvPr id="31" name="işľîďê"/>
            <p:cNvSpPr/>
            <p:nvPr/>
          </p:nvSpPr>
          <p:spPr>
            <a:xfrm>
              <a:off x="673100" y="2451959"/>
              <a:ext cx="535369" cy="535509"/>
            </a:xfrm>
            <a:prstGeom prst="round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32" name="íṩḻiḋe"/>
            <p:cNvSpPr/>
            <p:nvPr/>
          </p:nvSpPr>
          <p:spPr bwMode="auto">
            <a:xfrm>
              <a:off x="780844" y="2559732"/>
              <a:ext cx="319880" cy="319963"/>
            </a:xfrm>
            <a:custGeom>
              <a:avLst/>
              <a:gdLst>
                <a:gd name="T0" fmla="*/ 10800 w 21600"/>
                <a:gd name="T1" fmla="*/ 10789 h 21579"/>
                <a:gd name="T2" fmla="*/ 10800 w 21600"/>
                <a:gd name="T3" fmla="*/ 10789 h 21579"/>
                <a:gd name="T4" fmla="*/ 10800 w 21600"/>
                <a:gd name="T5" fmla="*/ 10789 h 21579"/>
                <a:gd name="T6" fmla="*/ 10800 w 21600"/>
                <a:gd name="T7" fmla="*/ 10789 h 21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579">
                  <a:moveTo>
                    <a:pt x="21599" y="9391"/>
                  </a:moveTo>
                  <a:cubicBezTo>
                    <a:pt x="21599" y="9887"/>
                    <a:pt x="21472" y="10321"/>
                    <a:pt x="21218" y="10697"/>
                  </a:cubicBezTo>
                  <a:cubicBezTo>
                    <a:pt x="20963" y="11072"/>
                    <a:pt x="20647" y="11313"/>
                    <a:pt x="20263" y="11427"/>
                  </a:cubicBezTo>
                  <a:lnTo>
                    <a:pt x="20263" y="16610"/>
                  </a:lnTo>
                  <a:cubicBezTo>
                    <a:pt x="20263" y="17200"/>
                    <a:pt x="20087" y="17708"/>
                    <a:pt x="19729" y="18128"/>
                  </a:cubicBezTo>
                  <a:cubicBezTo>
                    <a:pt x="19374" y="18550"/>
                    <a:pt x="18951" y="18758"/>
                    <a:pt x="18459" y="18758"/>
                  </a:cubicBezTo>
                  <a:cubicBezTo>
                    <a:pt x="17927" y="18122"/>
                    <a:pt x="17286" y="17505"/>
                    <a:pt x="16537" y="16904"/>
                  </a:cubicBezTo>
                  <a:cubicBezTo>
                    <a:pt x="15785" y="16305"/>
                    <a:pt x="14980" y="15756"/>
                    <a:pt x="14116" y="15254"/>
                  </a:cubicBezTo>
                  <a:cubicBezTo>
                    <a:pt x="13254" y="14755"/>
                    <a:pt x="12363" y="14324"/>
                    <a:pt x="11449" y="13969"/>
                  </a:cubicBezTo>
                  <a:cubicBezTo>
                    <a:pt x="10536" y="13614"/>
                    <a:pt x="9648" y="13379"/>
                    <a:pt x="8788" y="13267"/>
                  </a:cubicBezTo>
                  <a:cubicBezTo>
                    <a:pt x="8453" y="13379"/>
                    <a:pt x="8179" y="13564"/>
                    <a:pt x="7968" y="13828"/>
                  </a:cubicBezTo>
                  <a:cubicBezTo>
                    <a:pt x="7758" y="14092"/>
                    <a:pt x="7613" y="14386"/>
                    <a:pt x="7535" y="14706"/>
                  </a:cubicBezTo>
                  <a:cubicBezTo>
                    <a:pt x="7457" y="15028"/>
                    <a:pt x="7449" y="15360"/>
                    <a:pt x="7510" y="15698"/>
                  </a:cubicBezTo>
                  <a:cubicBezTo>
                    <a:pt x="7574" y="16035"/>
                    <a:pt x="7719" y="16340"/>
                    <a:pt x="7946" y="16610"/>
                  </a:cubicBezTo>
                  <a:cubicBezTo>
                    <a:pt x="7750" y="16992"/>
                    <a:pt x="7660" y="17347"/>
                    <a:pt x="7677" y="17673"/>
                  </a:cubicBezTo>
                  <a:cubicBezTo>
                    <a:pt x="7692" y="17993"/>
                    <a:pt x="7772" y="18307"/>
                    <a:pt x="7917" y="18606"/>
                  </a:cubicBezTo>
                  <a:cubicBezTo>
                    <a:pt x="8059" y="18908"/>
                    <a:pt x="8255" y="19193"/>
                    <a:pt x="8497" y="19469"/>
                  </a:cubicBezTo>
                  <a:cubicBezTo>
                    <a:pt x="8737" y="19745"/>
                    <a:pt x="8996" y="20021"/>
                    <a:pt x="9271" y="20291"/>
                  </a:cubicBezTo>
                  <a:cubicBezTo>
                    <a:pt x="9114" y="20696"/>
                    <a:pt x="8842" y="21001"/>
                    <a:pt x="8455" y="21212"/>
                  </a:cubicBezTo>
                  <a:cubicBezTo>
                    <a:pt x="8069" y="21423"/>
                    <a:pt x="7655" y="21541"/>
                    <a:pt x="7212" y="21570"/>
                  </a:cubicBezTo>
                  <a:cubicBezTo>
                    <a:pt x="6771" y="21599"/>
                    <a:pt x="6340" y="21550"/>
                    <a:pt x="5917" y="21423"/>
                  </a:cubicBezTo>
                  <a:cubicBezTo>
                    <a:pt x="5496" y="21294"/>
                    <a:pt x="5163" y="21092"/>
                    <a:pt x="4923" y="20810"/>
                  </a:cubicBezTo>
                  <a:cubicBezTo>
                    <a:pt x="4781" y="20241"/>
                    <a:pt x="4624" y="19657"/>
                    <a:pt x="4453" y="19055"/>
                  </a:cubicBezTo>
                  <a:cubicBezTo>
                    <a:pt x="4281" y="18453"/>
                    <a:pt x="4139" y="17843"/>
                    <a:pt x="4032" y="17224"/>
                  </a:cubicBezTo>
                  <a:cubicBezTo>
                    <a:pt x="3921" y="16599"/>
                    <a:pt x="3868" y="15953"/>
                    <a:pt x="3868" y="15281"/>
                  </a:cubicBezTo>
                  <a:cubicBezTo>
                    <a:pt x="3868" y="14615"/>
                    <a:pt x="3961" y="13905"/>
                    <a:pt x="4149" y="13153"/>
                  </a:cubicBezTo>
                  <a:lnTo>
                    <a:pt x="1804" y="13153"/>
                  </a:lnTo>
                  <a:cubicBezTo>
                    <a:pt x="1312" y="13153"/>
                    <a:pt x="888" y="12945"/>
                    <a:pt x="533" y="12522"/>
                  </a:cubicBezTo>
                  <a:cubicBezTo>
                    <a:pt x="176" y="12100"/>
                    <a:pt x="0" y="11592"/>
                    <a:pt x="0" y="10990"/>
                  </a:cubicBezTo>
                  <a:lnTo>
                    <a:pt x="0" y="7774"/>
                  </a:lnTo>
                  <a:cubicBezTo>
                    <a:pt x="0" y="7184"/>
                    <a:pt x="176" y="6676"/>
                    <a:pt x="526" y="6245"/>
                  </a:cubicBezTo>
                  <a:cubicBezTo>
                    <a:pt x="878" y="5819"/>
                    <a:pt x="1304" y="5605"/>
                    <a:pt x="1804" y="5605"/>
                  </a:cubicBezTo>
                  <a:lnTo>
                    <a:pt x="7652" y="5605"/>
                  </a:lnTo>
                  <a:cubicBezTo>
                    <a:pt x="8551" y="5605"/>
                    <a:pt x="9508" y="5449"/>
                    <a:pt x="10524" y="5135"/>
                  </a:cubicBezTo>
                  <a:cubicBezTo>
                    <a:pt x="11540" y="4821"/>
                    <a:pt x="12536" y="4399"/>
                    <a:pt x="13511" y="3873"/>
                  </a:cubicBezTo>
                  <a:cubicBezTo>
                    <a:pt x="14488" y="3342"/>
                    <a:pt x="15408" y="2744"/>
                    <a:pt x="16272" y="2071"/>
                  </a:cubicBezTo>
                  <a:cubicBezTo>
                    <a:pt x="17134" y="1405"/>
                    <a:pt x="17864" y="713"/>
                    <a:pt x="18459" y="0"/>
                  </a:cubicBezTo>
                  <a:cubicBezTo>
                    <a:pt x="18951" y="0"/>
                    <a:pt x="19374" y="214"/>
                    <a:pt x="19729" y="633"/>
                  </a:cubicBezTo>
                  <a:cubicBezTo>
                    <a:pt x="20087" y="1056"/>
                    <a:pt x="20263" y="1567"/>
                    <a:pt x="20263" y="2165"/>
                  </a:cubicBezTo>
                  <a:lnTo>
                    <a:pt x="20263" y="7334"/>
                  </a:lnTo>
                  <a:cubicBezTo>
                    <a:pt x="20647" y="7445"/>
                    <a:pt x="20963" y="7692"/>
                    <a:pt x="21218" y="8070"/>
                  </a:cubicBezTo>
                  <a:cubicBezTo>
                    <a:pt x="21472" y="8454"/>
                    <a:pt x="21599" y="8895"/>
                    <a:pt x="21599" y="9391"/>
                  </a:cubicBezTo>
                  <a:moveTo>
                    <a:pt x="18459" y="2855"/>
                  </a:moveTo>
                  <a:cubicBezTo>
                    <a:pt x="17864" y="3407"/>
                    <a:pt x="17215" y="3941"/>
                    <a:pt x="16512" y="4451"/>
                  </a:cubicBezTo>
                  <a:cubicBezTo>
                    <a:pt x="15810" y="4962"/>
                    <a:pt x="15065" y="5423"/>
                    <a:pt x="14280" y="5834"/>
                  </a:cubicBezTo>
                  <a:cubicBezTo>
                    <a:pt x="13494" y="6245"/>
                    <a:pt x="12693" y="6609"/>
                    <a:pt x="11878" y="6923"/>
                  </a:cubicBezTo>
                  <a:cubicBezTo>
                    <a:pt x="11060" y="7237"/>
                    <a:pt x="10255" y="7462"/>
                    <a:pt x="9457" y="7603"/>
                  </a:cubicBezTo>
                  <a:lnTo>
                    <a:pt x="9457" y="11172"/>
                  </a:lnTo>
                  <a:cubicBezTo>
                    <a:pt x="10255" y="11325"/>
                    <a:pt x="11060" y="11554"/>
                    <a:pt x="11878" y="11862"/>
                  </a:cubicBezTo>
                  <a:cubicBezTo>
                    <a:pt x="12693" y="12170"/>
                    <a:pt x="13494" y="12537"/>
                    <a:pt x="14280" y="12956"/>
                  </a:cubicBezTo>
                  <a:cubicBezTo>
                    <a:pt x="15065" y="13379"/>
                    <a:pt x="15812" y="13843"/>
                    <a:pt x="16524" y="14347"/>
                  </a:cubicBezTo>
                  <a:cubicBezTo>
                    <a:pt x="17234" y="14855"/>
                    <a:pt x="17881" y="15380"/>
                    <a:pt x="18459" y="15920"/>
                  </a:cubicBezTo>
                  <a:lnTo>
                    <a:pt x="18459" y="28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</a:p>
          </p:txBody>
        </p:sp>
      </p:grpSp>
      <p:sp>
        <p:nvSpPr>
          <p:cNvPr id="33" name="ïśḻïďé"/>
          <p:cNvSpPr txBox="1"/>
          <p:nvPr/>
        </p:nvSpPr>
        <p:spPr>
          <a:xfrm>
            <a:off x="1156864" y="1915886"/>
            <a:ext cx="7228332" cy="913315"/>
          </a:xfrm>
          <a:prstGeom prst="rect">
            <a:avLst/>
          </a:prstGeom>
        </p:spPr>
        <p:txBody>
          <a:bodyPr vert="horz" wrap="square" lIns="91440" tIns="45720" rIns="91440" bIns="45720" anchor="b" anchorCtr="0">
            <a:noAutofit/>
          </a:bodyPr>
          <a:lstStyle/>
          <a:p>
            <a:pPr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中隐含了一个或两个操作数的地址，即操作数在默认的地址中。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îṡľïdè"/>
          <p:cNvSpPr txBox="1"/>
          <p:nvPr/>
        </p:nvSpPr>
        <p:spPr>
          <a:xfrm>
            <a:off x="1141713" y="3529327"/>
            <a:ext cx="6872734" cy="1144271"/>
          </a:xfrm>
          <a:prstGeom prst="rect">
            <a:avLst/>
          </a:prstGeom>
        </p:spPr>
        <p:txBody>
          <a:bodyPr vert="horz" wrap="square" lIns="91440" tIns="45720" rIns="91440" bIns="45720" anchor="b" anchorCtr="0">
            <a:normAutofit/>
          </a:bodyPr>
          <a:lstStyle/>
          <a:p>
            <a:pPr marL="457200" lvl="0" indent="-4572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Arial" panose="020B0604020202020204" pitchFamily="34" charset="0"/>
              <a:buChar char="•"/>
            </a:pPr>
            <a:r>
              <a:rPr lang="zh-CN" altLang="en-US" sz="2800" b="1" kern="0" dirty="0">
                <a:solidFill>
                  <a:srgbClr val="333399"/>
                </a:solidFill>
                <a:latin typeface="Tahoma" panose="020B0604030504040204"/>
                <a:ea typeface="楷体_GB2312"/>
              </a:rPr>
              <a:t>例：</a:t>
            </a:r>
            <a:endParaRPr lang="en-US" altLang="zh-CN" sz="2800" b="1" kern="0" dirty="0">
              <a:solidFill>
                <a:srgbClr val="333399"/>
              </a:solidFill>
              <a:latin typeface="Tahoma" panose="020B0604030504040204"/>
              <a:ea typeface="楷体_GB2312"/>
            </a:endParaRPr>
          </a:p>
          <a:p>
            <a:pPr marL="742950" lvl="1" indent="-28575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MUL  BL</a:t>
            </a:r>
            <a:endParaRPr lang="en-US" altLang="zh-CN" sz="2400" b="1" kern="0" dirty="0">
              <a:solidFill>
                <a:srgbClr val="000000"/>
              </a:solidFill>
              <a:latin typeface="Tahoma" panose="020B0604030504040204"/>
              <a:ea typeface="楷体_GB231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190471" y="3493535"/>
            <a:ext cx="3004707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Line 4"/>
          <p:cNvSpPr>
            <a:spLocks noChangeShapeType="1"/>
          </p:cNvSpPr>
          <p:nvPr/>
        </p:nvSpPr>
        <p:spPr bwMode="auto">
          <a:xfrm>
            <a:off x="6817365" y="4463553"/>
            <a:ext cx="762000" cy="15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Text Box 6"/>
          <p:cNvSpPr txBox="1">
            <a:spLocks noChangeArrowheads="1"/>
          </p:cNvSpPr>
          <p:nvPr/>
        </p:nvSpPr>
        <p:spPr bwMode="auto">
          <a:xfrm>
            <a:off x="7682553" y="4233365"/>
            <a:ext cx="847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AX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71030" y="3687062"/>
            <a:ext cx="22124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b="1" kern="0" dirty="0">
                <a:solidFill>
                  <a:srgbClr val="333399"/>
                </a:solidFill>
                <a:latin typeface="Tahoma" panose="020B0604030504040204"/>
                <a:ea typeface="楷体_GB2312"/>
              </a:rPr>
              <a:t>指令执行</a:t>
            </a:r>
            <a:r>
              <a:rPr lang="en-US" altLang="zh-CN" sz="2800" b="1" kern="0" dirty="0">
                <a:solidFill>
                  <a:srgbClr val="333399"/>
                </a:solidFill>
                <a:latin typeface="Tahoma" panose="020B0604030504040204"/>
                <a:ea typeface="楷体_GB2312"/>
              </a:rPr>
              <a:t>:</a:t>
            </a:r>
            <a:endParaRPr lang="zh-CN" altLang="en-US" sz="2800" b="1" kern="0" dirty="0">
              <a:solidFill>
                <a:srgbClr val="333399"/>
              </a:solidFill>
              <a:latin typeface="Tahoma" panose="020B0604030504040204"/>
              <a:ea typeface="楷体_GB231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66664" y="4241056"/>
            <a:ext cx="1943161" cy="4683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 defTabSz="914400" fontAlgn="base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AL</a:t>
            </a: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  <a:cs typeface="Arial" panose="020B0604020202020204" pitchFamily="34" charset="0"/>
              </a:rPr>
              <a:t>×</a:t>
            </a:r>
            <a:r>
              <a:rPr lang="en-US" altLang="zh-CN" sz="2400" b="1" kern="0" dirty="0">
                <a:solidFill>
                  <a:srgbClr val="000000"/>
                </a:solidFill>
                <a:latin typeface="Tahoma" panose="020B0604030504040204"/>
                <a:ea typeface="楷体_GB2312"/>
              </a:rPr>
              <a:t>BL</a:t>
            </a:r>
            <a:endParaRPr lang="en-US" altLang="zh-CN" sz="2400" b="1" kern="0" dirty="0">
              <a:solidFill>
                <a:srgbClr val="000000"/>
              </a:solidFill>
              <a:latin typeface="Tahoma" panose="020B0604030504040204"/>
              <a:ea typeface="楷体_GB231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寻址方式中的几点注意事项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9" name="ïṣ1îďê"/>
          <p:cNvGrpSpPr/>
          <p:nvPr/>
        </p:nvGrpSpPr>
        <p:grpSpPr>
          <a:xfrm>
            <a:off x="0" y="1824144"/>
            <a:ext cx="3049845" cy="4678255"/>
            <a:chOff x="0" y="1221460"/>
            <a:chExt cx="3841957" cy="4821480"/>
          </a:xfrm>
        </p:grpSpPr>
        <p:grpSp>
          <p:nvGrpSpPr>
            <p:cNvPr id="22" name="í$ļiḓê"/>
            <p:cNvGrpSpPr/>
            <p:nvPr/>
          </p:nvGrpSpPr>
          <p:grpSpPr>
            <a:xfrm>
              <a:off x="2436503" y="1221460"/>
              <a:ext cx="1405454" cy="4821480"/>
              <a:chOff x="2720960" y="1239671"/>
              <a:chExt cx="1200702" cy="4821480"/>
            </a:xfrm>
            <a:solidFill>
              <a:schemeClr val="bg1">
                <a:lumMod val="95000"/>
              </a:schemeClr>
            </a:solidFill>
          </p:grpSpPr>
          <p:sp>
            <p:nvSpPr>
              <p:cNvPr id="26" name="iŝļîḓé"/>
              <p:cNvSpPr/>
              <p:nvPr/>
            </p:nvSpPr>
            <p:spPr bwMode="auto">
              <a:xfrm flipH="1">
                <a:off x="2720960" y="1239671"/>
                <a:ext cx="1200702" cy="2410740"/>
              </a:xfrm>
              <a:custGeom>
                <a:avLst/>
                <a:gdLst>
                  <a:gd name="connsiteX0" fmla="*/ 174625 w 795338"/>
                  <a:gd name="connsiteY0" fmla="*/ 3187698 h 3286124"/>
                  <a:gd name="connsiteX1" fmla="*/ 171330 w 795338"/>
                  <a:gd name="connsiteY1" fmla="*/ 3286123 h 3286124"/>
                  <a:gd name="connsiteX2" fmla="*/ 0 w 795338"/>
                  <a:gd name="connsiteY2" fmla="*/ 3286123 h 3286124"/>
                  <a:gd name="connsiteX3" fmla="*/ 0 w 795338"/>
                  <a:gd name="connsiteY3" fmla="*/ 3207383 h 3286124"/>
                  <a:gd name="connsiteX4" fmla="*/ 174625 w 795338"/>
                  <a:gd name="connsiteY4" fmla="*/ 3187698 h 3286124"/>
                  <a:gd name="connsiteX5" fmla="*/ 455613 w 795338"/>
                  <a:gd name="connsiteY5" fmla="*/ 3157536 h 3286124"/>
                  <a:gd name="connsiteX6" fmla="*/ 452314 w 795338"/>
                  <a:gd name="connsiteY6" fmla="*/ 3286124 h 3286124"/>
                  <a:gd name="connsiteX7" fmla="*/ 326964 w 795338"/>
                  <a:gd name="connsiteY7" fmla="*/ 3286124 h 3286124"/>
                  <a:gd name="connsiteX8" fmla="*/ 201613 w 795338"/>
                  <a:gd name="connsiteY8" fmla="*/ 3286124 h 3286124"/>
                  <a:gd name="connsiteX9" fmla="*/ 201613 w 795338"/>
                  <a:gd name="connsiteY9" fmla="*/ 3183913 h 3286124"/>
                  <a:gd name="connsiteX10" fmla="*/ 330262 w 795338"/>
                  <a:gd name="connsiteY10" fmla="*/ 3170724 h 3286124"/>
                  <a:gd name="connsiteX11" fmla="*/ 455613 w 795338"/>
                  <a:gd name="connsiteY11" fmla="*/ 3157536 h 3286124"/>
                  <a:gd name="connsiteX12" fmla="*/ 731838 w 795338"/>
                  <a:gd name="connsiteY12" fmla="*/ 3128961 h 3286124"/>
                  <a:gd name="connsiteX13" fmla="*/ 731838 w 795338"/>
                  <a:gd name="connsiteY13" fmla="*/ 3286124 h 3286124"/>
                  <a:gd name="connsiteX14" fmla="*/ 606426 w 795338"/>
                  <a:gd name="connsiteY14" fmla="*/ 3286124 h 3286124"/>
                  <a:gd name="connsiteX15" fmla="*/ 481013 w 795338"/>
                  <a:gd name="connsiteY15" fmla="*/ 3286124 h 3286124"/>
                  <a:gd name="connsiteX16" fmla="*/ 481013 w 795338"/>
                  <a:gd name="connsiteY16" fmla="*/ 3155155 h 3286124"/>
                  <a:gd name="connsiteX17" fmla="*/ 606426 w 795338"/>
                  <a:gd name="connsiteY17" fmla="*/ 3142058 h 3286124"/>
                  <a:gd name="connsiteX18" fmla="*/ 731838 w 795338"/>
                  <a:gd name="connsiteY18" fmla="*/ 3128961 h 3286124"/>
                  <a:gd name="connsiteX19" fmla="*/ 795338 w 795338"/>
                  <a:gd name="connsiteY19" fmla="*/ 3122611 h 3286124"/>
                  <a:gd name="connsiteX20" fmla="*/ 795338 w 795338"/>
                  <a:gd name="connsiteY20" fmla="*/ 3286124 h 3286124"/>
                  <a:gd name="connsiteX21" fmla="*/ 762000 w 795338"/>
                  <a:gd name="connsiteY21" fmla="*/ 3286124 h 3286124"/>
                  <a:gd name="connsiteX22" fmla="*/ 762000 w 795338"/>
                  <a:gd name="connsiteY22" fmla="*/ 3125881 h 3286124"/>
                  <a:gd name="connsiteX23" fmla="*/ 795338 w 795338"/>
                  <a:gd name="connsiteY23" fmla="*/ 3122611 h 3286124"/>
                  <a:gd name="connsiteX24" fmla="*/ 36513 w 795338"/>
                  <a:gd name="connsiteY24" fmla="*/ 3025773 h 3286124"/>
                  <a:gd name="connsiteX25" fmla="*/ 33179 w 795338"/>
                  <a:gd name="connsiteY25" fmla="*/ 3168504 h 3286124"/>
                  <a:gd name="connsiteX26" fmla="*/ 3175 w 795338"/>
                  <a:gd name="connsiteY26" fmla="*/ 3171823 h 3286124"/>
                  <a:gd name="connsiteX27" fmla="*/ 3175 w 795338"/>
                  <a:gd name="connsiteY27" fmla="*/ 3035731 h 3286124"/>
                  <a:gd name="connsiteX28" fmla="*/ 36513 w 795338"/>
                  <a:gd name="connsiteY28" fmla="*/ 3025773 h 3286124"/>
                  <a:gd name="connsiteX29" fmla="*/ 315913 w 795338"/>
                  <a:gd name="connsiteY29" fmla="*/ 2933698 h 3286124"/>
                  <a:gd name="connsiteX30" fmla="*/ 312614 w 795338"/>
                  <a:gd name="connsiteY30" fmla="*/ 3124520 h 3286124"/>
                  <a:gd name="connsiteX31" fmla="*/ 187264 w 795338"/>
                  <a:gd name="connsiteY31" fmla="*/ 3144261 h 3286124"/>
                  <a:gd name="connsiteX32" fmla="*/ 61913 w 795338"/>
                  <a:gd name="connsiteY32" fmla="*/ 3160711 h 3286124"/>
                  <a:gd name="connsiteX33" fmla="*/ 65212 w 795338"/>
                  <a:gd name="connsiteY33" fmla="*/ 3015949 h 3286124"/>
                  <a:gd name="connsiteX34" fmla="*/ 190562 w 795338"/>
                  <a:gd name="connsiteY34" fmla="*/ 2973178 h 3286124"/>
                  <a:gd name="connsiteX35" fmla="*/ 315913 w 795338"/>
                  <a:gd name="connsiteY35" fmla="*/ 2933698 h 3286124"/>
                  <a:gd name="connsiteX36" fmla="*/ 593725 w 795338"/>
                  <a:gd name="connsiteY36" fmla="*/ 2838448 h 3286124"/>
                  <a:gd name="connsiteX37" fmla="*/ 593725 w 795338"/>
                  <a:gd name="connsiteY37" fmla="*/ 3081690 h 3286124"/>
                  <a:gd name="connsiteX38" fmla="*/ 468313 w 795338"/>
                  <a:gd name="connsiteY38" fmla="*/ 3101413 h 3286124"/>
                  <a:gd name="connsiteX39" fmla="*/ 342900 w 795338"/>
                  <a:gd name="connsiteY39" fmla="*/ 3117848 h 3286124"/>
                  <a:gd name="connsiteX40" fmla="*/ 342900 w 795338"/>
                  <a:gd name="connsiteY40" fmla="*/ 2923911 h 3286124"/>
                  <a:gd name="connsiteX41" fmla="*/ 468313 w 795338"/>
                  <a:gd name="connsiteY41" fmla="*/ 2881180 h 3286124"/>
                  <a:gd name="connsiteX42" fmla="*/ 593725 w 795338"/>
                  <a:gd name="connsiteY42" fmla="*/ 2838448 h 3286124"/>
                  <a:gd name="connsiteX43" fmla="*/ 795338 w 795338"/>
                  <a:gd name="connsiteY43" fmla="*/ 2773361 h 3286124"/>
                  <a:gd name="connsiteX44" fmla="*/ 795338 w 795338"/>
                  <a:gd name="connsiteY44" fmla="*/ 3048758 h 3286124"/>
                  <a:gd name="connsiteX45" fmla="*/ 623888 w 795338"/>
                  <a:gd name="connsiteY45" fmla="*/ 3074986 h 3286124"/>
                  <a:gd name="connsiteX46" fmla="*/ 623888 w 795338"/>
                  <a:gd name="connsiteY46" fmla="*/ 2829096 h 3286124"/>
                  <a:gd name="connsiteX47" fmla="*/ 795338 w 795338"/>
                  <a:gd name="connsiteY47" fmla="*/ 2773361 h 3286124"/>
                  <a:gd name="connsiteX48" fmla="*/ 177800 w 795338"/>
                  <a:gd name="connsiteY48" fmla="*/ 2759073 h 3286124"/>
                  <a:gd name="connsiteX49" fmla="*/ 177800 w 795338"/>
                  <a:gd name="connsiteY49" fmla="*/ 2924626 h 3286124"/>
                  <a:gd name="connsiteX50" fmla="*/ 6350 w 795338"/>
                  <a:gd name="connsiteY50" fmla="*/ 2990848 h 3286124"/>
                  <a:gd name="connsiteX51" fmla="*/ 6350 w 795338"/>
                  <a:gd name="connsiteY51" fmla="*/ 2858405 h 3286124"/>
                  <a:gd name="connsiteX52" fmla="*/ 177800 w 795338"/>
                  <a:gd name="connsiteY52" fmla="*/ 2759073 h 3286124"/>
                  <a:gd name="connsiteX53" fmla="*/ 42863 w 795338"/>
                  <a:gd name="connsiteY53" fmla="*/ 2660648 h 3286124"/>
                  <a:gd name="connsiteX54" fmla="*/ 39544 w 795338"/>
                  <a:gd name="connsiteY54" fmla="*/ 2802745 h 3286124"/>
                  <a:gd name="connsiteX55" fmla="*/ 6350 w 795338"/>
                  <a:gd name="connsiteY55" fmla="*/ 2822573 h 3286124"/>
                  <a:gd name="connsiteX56" fmla="*/ 9669 w 795338"/>
                  <a:gd name="connsiteY56" fmla="*/ 2687085 h 3286124"/>
                  <a:gd name="connsiteX57" fmla="*/ 42863 w 795338"/>
                  <a:gd name="connsiteY57" fmla="*/ 2660648 h 3286124"/>
                  <a:gd name="connsiteX58" fmla="*/ 455613 w 795338"/>
                  <a:gd name="connsiteY58" fmla="*/ 2598736 h 3286124"/>
                  <a:gd name="connsiteX59" fmla="*/ 455613 w 795338"/>
                  <a:gd name="connsiteY59" fmla="*/ 2812635 h 3286124"/>
                  <a:gd name="connsiteX60" fmla="*/ 330201 w 795338"/>
                  <a:gd name="connsiteY60" fmla="*/ 2861997 h 3286124"/>
                  <a:gd name="connsiteX61" fmla="*/ 204788 w 795338"/>
                  <a:gd name="connsiteY61" fmla="*/ 2914649 h 3286124"/>
                  <a:gd name="connsiteX62" fmla="*/ 208088 w 795338"/>
                  <a:gd name="connsiteY62" fmla="*/ 2743529 h 3286124"/>
                  <a:gd name="connsiteX63" fmla="*/ 333501 w 795338"/>
                  <a:gd name="connsiteY63" fmla="*/ 2671133 h 3286124"/>
                  <a:gd name="connsiteX64" fmla="*/ 455613 w 795338"/>
                  <a:gd name="connsiteY64" fmla="*/ 2598736 h 3286124"/>
                  <a:gd name="connsiteX65" fmla="*/ 735013 w 795338"/>
                  <a:gd name="connsiteY65" fmla="*/ 2436811 h 3286124"/>
                  <a:gd name="connsiteX66" fmla="*/ 731713 w 795338"/>
                  <a:gd name="connsiteY66" fmla="*/ 2703253 h 3286124"/>
                  <a:gd name="connsiteX67" fmla="*/ 609601 w 795338"/>
                  <a:gd name="connsiteY67" fmla="*/ 2752595 h 3286124"/>
                  <a:gd name="connsiteX68" fmla="*/ 484188 w 795338"/>
                  <a:gd name="connsiteY68" fmla="*/ 2801936 h 3286124"/>
                  <a:gd name="connsiteX69" fmla="*/ 484188 w 795338"/>
                  <a:gd name="connsiteY69" fmla="*/ 2581545 h 3286124"/>
                  <a:gd name="connsiteX70" fmla="*/ 609601 w 795338"/>
                  <a:gd name="connsiteY70" fmla="*/ 2509178 h 3286124"/>
                  <a:gd name="connsiteX71" fmla="*/ 735013 w 795338"/>
                  <a:gd name="connsiteY71" fmla="*/ 2436811 h 3286124"/>
                  <a:gd name="connsiteX72" fmla="*/ 320675 w 795338"/>
                  <a:gd name="connsiteY72" fmla="*/ 2436811 h 3286124"/>
                  <a:gd name="connsiteX73" fmla="*/ 317375 w 795338"/>
                  <a:gd name="connsiteY73" fmla="*/ 2627976 h 3286124"/>
                  <a:gd name="connsiteX74" fmla="*/ 195263 w 795338"/>
                  <a:gd name="connsiteY74" fmla="*/ 2707079 h 3286124"/>
                  <a:gd name="connsiteX75" fmla="*/ 69850 w 795338"/>
                  <a:gd name="connsiteY75" fmla="*/ 2782886 h 3286124"/>
                  <a:gd name="connsiteX76" fmla="*/ 69850 w 795338"/>
                  <a:gd name="connsiteY76" fmla="*/ 2637864 h 3286124"/>
                  <a:gd name="connsiteX77" fmla="*/ 195263 w 795338"/>
                  <a:gd name="connsiteY77" fmla="*/ 2535689 h 3286124"/>
                  <a:gd name="connsiteX78" fmla="*/ 320675 w 795338"/>
                  <a:gd name="connsiteY78" fmla="*/ 2436811 h 3286124"/>
                  <a:gd name="connsiteX79" fmla="*/ 795338 w 795338"/>
                  <a:gd name="connsiteY79" fmla="*/ 2400298 h 3286124"/>
                  <a:gd name="connsiteX80" fmla="*/ 795338 w 795338"/>
                  <a:gd name="connsiteY80" fmla="*/ 2680907 h 3286124"/>
                  <a:gd name="connsiteX81" fmla="*/ 762000 w 795338"/>
                  <a:gd name="connsiteY81" fmla="*/ 2690811 h 3286124"/>
                  <a:gd name="connsiteX82" fmla="*/ 762000 w 795338"/>
                  <a:gd name="connsiteY82" fmla="*/ 2420106 h 3286124"/>
                  <a:gd name="connsiteX83" fmla="*/ 795338 w 795338"/>
                  <a:gd name="connsiteY83" fmla="*/ 2400298 h 3286124"/>
                  <a:gd name="connsiteX84" fmla="*/ 180975 w 795338"/>
                  <a:gd name="connsiteY84" fmla="*/ 2328861 h 3286124"/>
                  <a:gd name="connsiteX85" fmla="*/ 180975 w 795338"/>
                  <a:gd name="connsiteY85" fmla="*/ 2493460 h 3286124"/>
                  <a:gd name="connsiteX86" fmla="*/ 9525 w 795338"/>
                  <a:gd name="connsiteY86" fmla="*/ 2641599 h 3286124"/>
                  <a:gd name="connsiteX87" fmla="*/ 12822 w 795338"/>
                  <a:gd name="connsiteY87" fmla="*/ 2506628 h 3286124"/>
                  <a:gd name="connsiteX88" fmla="*/ 180975 w 795338"/>
                  <a:gd name="connsiteY88" fmla="*/ 2328861 h 3286124"/>
                  <a:gd name="connsiteX89" fmla="*/ 46038 w 795338"/>
                  <a:gd name="connsiteY89" fmla="*/ 2295523 h 3286124"/>
                  <a:gd name="connsiteX90" fmla="*/ 46038 w 795338"/>
                  <a:gd name="connsiteY90" fmla="*/ 2437104 h 3286124"/>
                  <a:gd name="connsiteX91" fmla="*/ 12700 w 795338"/>
                  <a:gd name="connsiteY91" fmla="*/ 2473323 h 3286124"/>
                  <a:gd name="connsiteX92" fmla="*/ 16034 w 795338"/>
                  <a:gd name="connsiteY92" fmla="*/ 2338327 h 3286124"/>
                  <a:gd name="connsiteX93" fmla="*/ 46038 w 795338"/>
                  <a:gd name="connsiteY93" fmla="*/ 2295523 h 3286124"/>
                  <a:gd name="connsiteX94" fmla="*/ 596900 w 795338"/>
                  <a:gd name="connsiteY94" fmla="*/ 2212973 h 3286124"/>
                  <a:gd name="connsiteX95" fmla="*/ 593600 w 795338"/>
                  <a:gd name="connsiteY95" fmla="*/ 2453368 h 3286124"/>
                  <a:gd name="connsiteX96" fmla="*/ 471488 w 795338"/>
                  <a:gd name="connsiteY96" fmla="*/ 2532402 h 3286124"/>
                  <a:gd name="connsiteX97" fmla="*/ 346075 w 795338"/>
                  <a:gd name="connsiteY97" fmla="*/ 2611436 h 3286124"/>
                  <a:gd name="connsiteX98" fmla="*/ 346075 w 795338"/>
                  <a:gd name="connsiteY98" fmla="*/ 2413851 h 3286124"/>
                  <a:gd name="connsiteX99" fmla="*/ 471488 w 795338"/>
                  <a:gd name="connsiteY99" fmla="*/ 2311765 h 3286124"/>
                  <a:gd name="connsiteX100" fmla="*/ 596900 w 795338"/>
                  <a:gd name="connsiteY100" fmla="*/ 2212973 h 3286124"/>
                  <a:gd name="connsiteX101" fmla="*/ 795338 w 795338"/>
                  <a:gd name="connsiteY101" fmla="*/ 2051048 h 3286124"/>
                  <a:gd name="connsiteX102" fmla="*/ 795338 w 795338"/>
                  <a:gd name="connsiteY102" fmla="*/ 2328006 h 3286124"/>
                  <a:gd name="connsiteX103" fmla="*/ 623888 w 795338"/>
                  <a:gd name="connsiteY103" fmla="*/ 2436811 h 3286124"/>
                  <a:gd name="connsiteX104" fmla="*/ 623888 w 795338"/>
                  <a:gd name="connsiteY104" fmla="*/ 2189527 h 3286124"/>
                  <a:gd name="connsiteX105" fmla="*/ 795338 w 795338"/>
                  <a:gd name="connsiteY105" fmla="*/ 2051048 h 3286124"/>
                  <a:gd name="connsiteX106" fmla="*/ 458788 w 795338"/>
                  <a:gd name="connsiteY106" fmla="*/ 2035173 h 3286124"/>
                  <a:gd name="connsiteX107" fmla="*/ 458788 w 795338"/>
                  <a:gd name="connsiteY107" fmla="*/ 2252660 h 3286124"/>
                  <a:gd name="connsiteX108" fmla="*/ 333312 w 795338"/>
                  <a:gd name="connsiteY108" fmla="*/ 2361404 h 3286124"/>
                  <a:gd name="connsiteX109" fmla="*/ 211138 w 795338"/>
                  <a:gd name="connsiteY109" fmla="*/ 2470148 h 3286124"/>
                  <a:gd name="connsiteX110" fmla="*/ 211138 w 795338"/>
                  <a:gd name="connsiteY110" fmla="*/ 2298794 h 3286124"/>
                  <a:gd name="connsiteX111" fmla="*/ 336614 w 795338"/>
                  <a:gd name="connsiteY111" fmla="*/ 2166983 h 3286124"/>
                  <a:gd name="connsiteX112" fmla="*/ 458788 w 795338"/>
                  <a:gd name="connsiteY112" fmla="*/ 2035173 h 3286124"/>
                  <a:gd name="connsiteX113" fmla="*/ 323850 w 795338"/>
                  <a:gd name="connsiteY113" fmla="*/ 1939923 h 3286124"/>
                  <a:gd name="connsiteX114" fmla="*/ 320550 w 795338"/>
                  <a:gd name="connsiteY114" fmla="*/ 2130603 h 3286124"/>
                  <a:gd name="connsiteX115" fmla="*/ 198438 w 795338"/>
                  <a:gd name="connsiteY115" fmla="*/ 2268682 h 3286124"/>
                  <a:gd name="connsiteX116" fmla="*/ 73025 w 795338"/>
                  <a:gd name="connsiteY116" fmla="*/ 2403473 h 3286124"/>
                  <a:gd name="connsiteX117" fmla="*/ 76325 w 795338"/>
                  <a:gd name="connsiteY117" fmla="*/ 2258819 h 3286124"/>
                  <a:gd name="connsiteX118" fmla="*/ 198438 w 795338"/>
                  <a:gd name="connsiteY118" fmla="*/ 2101015 h 3286124"/>
                  <a:gd name="connsiteX119" fmla="*/ 323850 w 795338"/>
                  <a:gd name="connsiteY119" fmla="*/ 1939923 h 3286124"/>
                  <a:gd name="connsiteX120" fmla="*/ 52388 w 795338"/>
                  <a:gd name="connsiteY120" fmla="*/ 1930398 h 3286124"/>
                  <a:gd name="connsiteX121" fmla="*/ 49054 w 795338"/>
                  <a:gd name="connsiteY121" fmla="*/ 2071631 h 3286124"/>
                  <a:gd name="connsiteX122" fmla="*/ 19050 w 795338"/>
                  <a:gd name="connsiteY122" fmla="*/ 2120898 h 3286124"/>
                  <a:gd name="connsiteX123" fmla="*/ 22384 w 795338"/>
                  <a:gd name="connsiteY123" fmla="*/ 1986234 h 3286124"/>
                  <a:gd name="connsiteX124" fmla="*/ 52388 w 795338"/>
                  <a:gd name="connsiteY124" fmla="*/ 1930398 h 3286124"/>
                  <a:gd name="connsiteX125" fmla="*/ 187325 w 795338"/>
                  <a:gd name="connsiteY125" fmla="*/ 1897061 h 3286124"/>
                  <a:gd name="connsiteX126" fmla="*/ 184028 w 795338"/>
                  <a:gd name="connsiteY126" fmla="*/ 2061764 h 3286124"/>
                  <a:gd name="connsiteX127" fmla="*/ 15875 w 795338"/>
                  <a:gd name="connsiteY127" fmla="*/ 2292349 h 3286124"/>
                  <a:gd name="connsiteX128" fmla="*/ 19172 w 795338"/>
                  <a:gd name="connsiteY128" fmla="*/ 2157292 h 3286124"/>
                  <a:gd name="connsiteX129" fmla="*/ 187325 w 795338"/>
                  <a:gd name="connsiteY129" fmla="*/ 1897061 h 3286124"/>
                  <a:gd name="connsiteX130" fmla="*/ 735013 w 795338"/>
                  <a:gd name="connsiteY130" fmla="*/ 1741486 h 3286124"/>
                  <a:gd name="connsiteX131" fmla="*/ 735013 w 795338"/>
                  <a:gd name="connsiteY131" fmla="*/ 2011577 h 3286124"/>
                  <a:gd name="connsiteX132" fmla="*/ 609601 w 795338"/>
                  <a:gd name="connsiteY132" fmla="*/ 2116979 h 3286124"/>
                  <a:gd name="connsiteX133" fmla="*/ 484188 w 795338"/>
                  <a:gd name="connsiteY133" fmla="*/ 2225674 h 3286124"/>
                  <a:gd name="connsiteX134" fmla="*/ 487488 w 795338"/>
                  <a:gd name="connsiteY134" fmla="*/ 2004990 h 3286124"/>
                  <a:gd name="connsiteX135" fmla="*/ 609601 w 795338"/>
                  <a:gd name="connsiteY135" fmla="*/ 1873238 h 3286124"/>
                  <a:gd name="connsiteX136" fmla="*/ 735013 w 795338"/>
                  <a:gd name="connsiteY136" fmla="*/ 1741486 h 3286124"/>
                  <a:gd name="connsiteX137" fmla="*/ 795338 w 795338"/>
                  <a:gd name="connsiteY137" fmla="*/ 1679573 h 3286124"/>
                  <a:gd name="connsiteX138" fmla="*/ 795338 w 795338"/>
                  <a:gd name="connsiteY138" fmla="*/ 1959605 h 3286124"/>
                  <a:gd name="connsiteX139" fmla="*/ 762000 w 795338"/>
                  <a:gd name="connsiteY139" fmla="*/ 1985961 h 3286124"/>
                  <a:gd name="connsiteX140" fmla="*/ 762000 w 795338"/>
                  <a:gd name="connsiteY140" fmla="*/ 1712518 h 3286124"/>
                  <a:gd name="connsiteX141" fmla="*/ 795338 w 795338"/>
                  <a:gd name="connsiteY141" fmla="*/ 1679573 h 3286124"/>
                  <a:gd name="connsiteX142" fmla="*/ 58738 w 795338"/>
                  <a:gd name="connsiteY142" fmla="*/ 1624012 h 3286124"/>
                  <a:gd name="connsiteX143" fmla="*/ 55563 w 795338"/>
                  <a:gd name="connsiteY143" fmla="*/ 1706032 h 3286124"/>
                  <a:gd name="connsiteX144" fmla="*/ 26988 w 795338"/>
                  <a:gd name="connsiteY144" fmla="*/ 1771649 h 3286124"/>
                  <a:gd name="connsiteX145" fmla="*/ 26988 w 795338"/>
                  <a:gd name="connsiteY145" fmla="*/ 1689628 h 3286124"/>
                  <a:gd name="connsiteX146" fmla="*/ 58738 w 795338"/>
                  <a:gd name="connsiteY146" fmla="*/ 1624012 h 3286124"/>
                  <a:gd name="connsiteX147" fmla="*/ 596900 w 795338"/>
                  <a:gd name="connsiteY147" fmla="*/ 1584324 h 3286124"/>
                  <a:gd name="connsiteX148" fmla="*/ 596900 w 795338"/>
                  <a:gd name="connsiteY148" fmla="*/ 1827504 h 3286124"/>
                  <a:gd name="connsiteX149" fmla="*/ 471424 w 795338"/>
                  <a:gd name="connsiteY149" fmla="*/ 1962239 h 3286124"/>
                  <a:gd name="connsiteX150" fmla="*/ 349250 w 795338"/>
                  <a:gd name="connsiteY150" fmla="*/ 2100261 h 3286124"/>
                  <a:gd name="connsiteX151" fmla="*/ 349250 w 795338"/>
                  <a:gd name="connsiteY151" fmla="*/ 1903087 h 3286124"/>
                  <a:gd name="connsiteX152" fmla="*/ 474726 w 795338"/>
                  <a:gd name="connsiteY152" fmla="*/ 1745348 h 3286124"/>
                  <a:gd name="connsiteX153" fmla="*/ 596900 w 795338"/>
                  <a:gd name="connsiteY153" fmla="*/ 1584324 h 3286124"/>
                  <a:gd name="connsiteX154" fmla="*/ 461963 w 795338"/>
                  <a:gd name="connsiteY154" fmla="*/ 1474788 h 3286124"/>
                  <a:gd name="connsiteX155" fmla="*/ 461963 w 795338"/>
                  <a:gd name="connsiteY155" fmla="*/ 1689194 h 3286124"/>
                  <a:gd name="connsiteX156" fmla="*/ 336487 w 795338"/>
                  <a:gd name="connsiteY156" fmla="*/ 1857421 h 3286124"/>
                  <a:gd name="connsiteX157" fmla="*/ 214313 w 795338"/>
                  <a:gd name="connsiteY157" fmla="*/ 2025649 h 3286124"/>
                  <a:gd name="connsiteX158" fmla="*/ 214313 w 795338"/>
                  <a:gd name="connsiteY158" fmla="*/ 1854123 h 3286124"/>
                  <a:gd name="connsiteX159" fmla="*/ 339789 w 795338"/>
                  <a:gd name="connsiteY159" fmla="*/ 1662805 h 3286124"/>
                  <a:gd name="connsiteX160" fmla="*/ 461963 w 795338"/>
                  <a:gd name="connsiteY160" fmla="*/ 1474788 h 3286124"/>
                  <a:gd name="connsiteX161" fmla="*/ 190501 w 795338"/>
                  <a:gd name="connsiteY161" fmla="*/ 1465265 h 3286124"/>
                  <a:gd name="connsiteX162" fmla="*/ 190501 w 795338"/>
                  <a:gd name="connsiteY162" fmla="*/ 1630075 h 3286124"/>
                  <a:gd name="connsiteX163" fmla="*/ 23813 w 795338"/>
                  <a:gd name="connsiteY163" fmla="*/ 1939924 h 3286124"/>
                  <a:gd name="connsiteX164" fmla="*/ 27081 w 795338"/>
                  <a:gd name="connsiteY164" fmla="*/ 1808073 h 3286124"/>
                  <a:gd name="connsiteX165" fmla="*/ 190501 w 795338"/>
                  <a:gd name="connsiteY165" fmla="*/ 1465265 h 3286124"/>
                  <a:gd name="connsiteX166" fmla="*/ 327025 w 795338"/>
                  <a:gd name="connsiteY166" fmla="*/ 1446213 h 3286124"/>
                  <a:gd name="connsiteX167" fmla="*/ 323723 w 795338"/>
                  <a:gd name="connsiteY167" fmla="*/ 1637162 h 3286124"/>
                  <a:gd name="connsiteX168" fmla="*/ 201549 w 795338"/>
                  <a:gd name="connsiteY168" fmla="*/ 1831406 h 3286124"/>
                  <a:gd name="connsiteX169" fmla="*/ 79375 w 795338"/>
                  <a:gd name="connsiteY169" fmla="*/ 2025649 h 3286124"/>
                  <a:gd name="connsiteX170" fmla="*/ 82677 w 795338"/>
                  <a:gd name="connsiteY170" fmla="*/ 1880789 h 3286124"/>
                  <a:gd name="connsiteX171" fmla="*/ 204851 w 795338"/>
                  <a:gd name="connsiteY171" fmla="*/ 1663500 h 3286124"/>
                  <a:gd name="connsiteX172" fmla="*/ 327025 w 795338"/>
                  <a:gd name="connsiteY172" fmla="*/ 1446213 h 3286124"/>
                  <a:gd name="connsiteX173" fmla="*/ 795338 w 795338"/>
                  <a:gd name="connsiteY173" fmla="*/ 1330325 h 3286124"/>
                  <a:gd name="connsiteX174" fmla="*/ 795338 w 795338"/>
                  <a:gd name="connsiteY174" fmla="*/ 1607427 h 3286124"/>
                  <a:gd name="connsiteX175" fmla="*/ 627063 w 795338"/>
                  <a:gd name="connsiteY175" fmla="*/ 1795461 h 3286124"/>
                  <a:gd name="connsiteX176" fmla="*/ 627063 w 795338"/>
                  <a:gd name="connsiteY176" fmla="*/ 1548048 h 3286124"/>
                  <a:gd name="connsiteX177" fmla="*/ 795338 w 795338"/>
                  <a:gd name="connsiteY177" fmla="*/ 1330325 h 3286124"/>
                  <a:gd name="connsiteX178" fmla="*/ 735013 w 795338"/>
                  <a:gd name="connsiteY178" fmla="*/ 1050923 h 3286124"/>
                  <a:gd name="connsiteX179" fmla="*/ 735013 w 795338"/>
                  <a:gd name="connsiteY179" fmla="*/ 1317235 h 3286124"/>
                  <a:gd name="connsiteX180" fmla="*/ 609537 w 795338"/>
                  <a:gd name="connsiteY180" fmla="*/ 1484912 h 3286124"/>
                  <a:gd name="connsiteX181" fmla="*/ 487363 w 795338"/>
                  <a:gd name="connsiteY181" fmla="*/ 1652586 h 3286124"/>
                  <a:gd name="connsiteX182" fmla="*/ 487363 w 795338"/>
                  <a:gd name="connsiteY182" fmla="*/ 1429019 h 3286124"/>
                  <a:gd name="connsiteX183" fmla="*/ 612839 w 795338"/>
                  <a:gd name="connsiteY183" fmla="*/ 1241615 h 3286124"/>
                  <a:gd name="connsiteX184" fmla="*/ 735013 w 795338"/>
                  <a:gd name="connsiteY184" fmla="*/ 1050923 h 3286124"/>
                  <a:gd name="connsiteX185" fmla="*/ 330200 w 795338"/>
                  <a:gd name="connsiteY185" fmla="*/ 1023938 h 3286124"/>
                  <a:gd name="connsiteX186" fmla="*/ 330200 w 795338"/>
                  <a:gd name="connsiteY186" fmla="*/ 1139177 h 3286124"/>
                  <a:gd name="connsiteX187" fmla="*/ 207963 w 795338"/>
                  <a:gd name="connsiteY187" fmla="*/ 1392709 h 3286124"/>
                  <a:gd name="connsiteX188" fmla="*/ 85725 w 795338"/>
                  <a:gd name="connsiteY188" fmla="*/ 1646236 h 3286124"/>
                  <a:gd name="connsiteX189" fmla="*/ 85725 w 795338"/>
                  <a:gd name="connsiteY189" fmla="*/ 1560630 h 3286124"/>
                  <a:gd name="connsiteX190" fmla="*/ 207963 w 795338"/>
                  <a:gd name="connsiteY190" fmla="*/ 1293931 h 3286124"/>
                  <a:gd name="connsiteX191" fmla="*/ 330200 w 795338"/>
                  <a:gd name="connsiteY191" fmla="*/ 1023938 h 3286124"/>
                  <a:gd name="connsiteX192" fmla="*/ 600075 w 795338"/>
                  <a:gd name="connsiteY192" fmla="*/ 958849 h 3286124"/>
                  <a:gd name="connsiteX193" fmla="*/ 596773 w 795338"/>
                  <a:gd name="connsiteY193" fmla="*/ 1199074 h 3286124"/>
                  <a:gd name="connsiteX194" fmla="*/ 474599 w 795338"/>
                  <a:gd name="connsiteY194" fmla="*/ 1396520 h 3286124"/>
                  <a:gd name="connsiteX195" fmla="*/ 352425 w 795338"/>
                  <a:gd name="connsiteY195" fmla="*/ 1590674 h 3286124"/>
                  <a:gd name="connsiteX196" fmla="*/ 352425 w 795338"/>
                  <a:gd name="connsiteY196" fmla="*/ 1393230 h 3286124"/>
                  <a:gd name="connsiteX197" fmla="*/ 474599 w 795338"/>
                  <a:gd name="connsiteY197" fmla="*/ 1176039 h 3286124"/>
                  <a:gd name="connsiteX198" fmla="*/ 600075 w 795338"/>
                  <a:gd name="connsiteY198" fmla="*/ 958849 h 3286124"/>
                  <a:gd name="connsiteX199" fmla="*/ 795338 w 795338"/>
                  <a:gd name="connsiteY199" fmla="*/ 958849 h 3286124"/>
                  <a:gd name="connsiteX200" fmla="*/ 795338 w 795338"/>
                  <a:gd name="connsiteY200" fmla="*/ 1238363 h 3286124"/>
                  <a:gd name="connsiteX201" fmla="*/ 762000 w 795338"/>
                  <a:gd name="connsiteY201" fmla="*/ 1281113 h 3286124"/>
                  <a:gd name="connsiteX202" fmla="*/ 762000 w 795338"/>
                  <a:gd name="connsiteY202" fmla="*/ 1008175 h 3286124"/>
                  <a:gd name="connsiteX203" fmla="*/ 795338 w 795338"/>
                  <a:gd name="connsiteY203" fmla="*/ 958849 h 3286124"/>
                  <a:gd name="connsiteX204" fmla="*/ 465138 w 795338"/>
                  <a:gd name="connsiteY204" fmla="*/ 912813 h 3286124"/>
                  <a:gd name="connsiteX205" fmla="*/ 461836 w 795338"/>
                  <a:gd name="connsiteY205" fmla="*/ 1130104 h 3286124"/>
                  <a:gd name="connsiteX206" fmla="*/ 339662 w 795338"/>
                  <a:gd name="connsiteY206" fmla="*/ 1353982 h 3286124"/>
                  <a:gd name="connsiteX207" fmla="*/ 217488 w 795338"/>
                  <a:gd name="connsiteY207" fmla="*/ 1581150 h 3286124"/>
                  <a:gd name="connsiteX208" fmla="*/ 220790 w 795338"/>
                  <a:gd name="connsiteY208" fmla="*/ 1409951 h 3286124"/>
                  <a:gd name="connsiteX209" fmla="*/ 342964 w 795338"/>
                  <a:gd name="connsiteY209" fmla="*/ 1159735 h 3286124"/>
                  <a:gd name="connsiteX210" fmla="*/ 465138 w 795338"/>
                  <a:gd name="connsiteY210" fmla="*/ 912813 h 3286124"/>
                  <a:gd name="connsiteX211" fmla="*/ 795338 w 795338"/>
                  <a:gd name="connsiteY211" fmla="*/ 609600 h 3286124"/>
                  <a:gd name="connsiteX212" fmla="*/ 795338 w 795338"/>
                  <a:gd name="connsiteY212" fmla="*/ 885939 h 3286124"/>
                  <a:gd name="connsiteX213" fmla="*/ 627063 w 795338"/>
                  <a:gd name="connsiteY213" fmla="*/ 1155699 h 3286124"/>
                  <a:gd name="connsiteX214" fmla="*/ 627063 w 795338"/>
                  <a:gd name="connsiteY214" fmla="*/ 908968 h 3286124"/>
                  <a:gd name="connsiteX215" fmla="*/ 795338 w 795338"/>
                  <a:gd name="connsiteY215" fmla="*/ 609600 h 3286124"/>
                  <a:gd name="connsiteX216" fmla="*/ 600075 w 795338"/>
                  <a:gd name="connsiteY216" fmla="*/ 428625 h 3286124"/>
                  <a:gd name="connsiteX217" fmla="*/ 600075 w 795338"/>
                  <a:gd name="connsiteY217" fmla="*/ 573264 h 3286124"/>
                  <a:gd name="connsiteX218" fmla="*/ 477838 w 795338"/>
                  <a:gd name="connsiteY218" fmla="*/ 826382 h 3286124"/>
                  <a:gd name="connsiteX219" fmla="*/ 355600 w 795338"/>
                  <a:gd name="connsiteY219" fmla="*/ 1079498 h 3286124"/>
                  <a:gd name="connsiteX220" fmla="*/ 355600 w 795338"/>
                  <a:gd name="connsiteY220" fmla="*/ 964446 h 3286124"/>
                  <a:gd name="connsiteX221" fmla="*/ 477838 w 795338"/>
                  <a:gd name="connsiteY221" fmla="*/ 694892 h 3286124"/>
                  <a:gd name="connsiteX222" fmla="*/ 600075 w 795338"/>
                  <a:gd name="connsiteY222" fmla="*/ 428625 h 3286124"/>
                  <a:gd name="connsiteX223" fmla="*/ 735013 w 795338"/>
                  <a:gd name="connsiteY223" fmla="*/ 358774 h 3286124"/>
                  <a:gd name="connsiteX224" fmla="*/ 735013 w 795338"/>
                  <a:gd name="connsiteY224" fmla="*/ 625387 h 3286124"/>
                  <a:gd name="connsiteX225" fmla="*/ 613569 w 795338"/>
                  <a:gd name="connsiteY225" fmla="*/ 849210 h 3286124"/>
                  <a:gd name="connsiteX226" fmla="*/ 492125 w 795338"/>
                  <a:gd name="connsiteY226" fmla="*/ 1076323 h 3286124"/>
                  <a:gd name="connsiteX227" fmla="*/ 492125 w 795338"/>
                  <a:gd name="connsiteY227" fmla="*/ 855793 h 3286124"/>
                  <a:gd name="connsiteX228" fmla="*/ 613569 w 795338"/>
                  <a:gd name="connsiteY228" fmla="*/ 605638 h 3286124"/>
                  <a:gd name="connsiteX229" fmla="*/ 735013 w 795338"/>
                  <a:gd name="connsiteY229" fmla="*/ 358774 h 3286124"/>
                  <a:gd name="connsiteX230" fmla="*/ 795338 w 795338"/>
                  <a:gd name="connsiteY230" fmla="*/ 236538 h 3286124"/>
                  <a:gd name="connsiteX231" fmla="*/ 795338 w 795338"/>
                  <a:gd name="connsiteY231" fmla="*/ 516996 h 3286124"/>
                  <a:gd name="connsiteX232" fmla="*/ 762000 w 795338"/>
                  <a:gd name="connsiteY232" fmla="*/ 573088 h 3286124"/>
                  <a:gd name="connsiteX233" fmla="*/ 762000 w 795338"/>
                  <a:gd name="connsiteY233" fmla="*/ 302528 h 3286124"/>
                  <a:gd name="connsiteX234" fmla="*/ 795338 w 795338"/>
                  <a:gd name="connsiteY234" fmla="*/ 236538 h 3286124"/>
                  <a:gd name="connsiteX235" fmla="*/ 795338 w 795338"/>
                  <a:gd name="connsiteY235" fmla="*/ 0 h 3286124"/>
                  <a:gd name="connsiteX236" fmla="*/ 795338 w 795338"/>
                  <a:gd name="connsiteY236" fmla="*/ 164856 h 3286124"/>
                  <a:gd name="connsiteX237" fmla="*/ 627063 w 795338"/>
                  <a:gd name="connsiteY237" fmla="*/ 514350 h 3286124"/>
                  <a:gd name="connsiteX238" fmla="*/ 627063 w 795338"/>
                  <a:gd name="connsiteY238" fmla="*/ 369277 h 3286124"/>
                  <a:gd name="connsiteX239" fmla="*/ 795338 w 795338"/>
                  <a:gd name="connsiteY239" fmla="*/ 0 h 3286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4">
                    <a:moveTo>
                      <a:pt x="174625" y="3187698"/>
                    </a:moveTo>
                    <a:cubicBezTo>
                      <a:pt x="174625" y="3220506"/>
                      <a:pt x="171330" y="3253315"/>
                      <a:pt x="171330" y="3286123"/>
                    </a:cubicBezTo>
                    <a:cubicBezTo>
                      <a:pt x="115318" y="3286123"/>
                      <a:pt x="56012" y="3286123"/>
                      <a:pt x="0" y="3286123"/>
                    </a:cubicBezTo>
                    <a:cubicBezTo>
                      <a:pt x="0" y="3259876"/>
                      <a:pt x="0" y="3233630"/>
                      <a:pt x="0" y="3207383"/>
                    </a:cubicBezTo>
                    <a:cubicBezTo>
                      <a:pt x="59307" y="3200821"/>
                      <a:pt x="115318" y="3194260"/>
                      <a:pt x="174625" y="3187698"/>
                    </a:cubicBezTo>
                    <a:close/>
                    <a:moveTo>
                      <a:pt x="455613" y="3157536"/>
                    </a:moveTo>
                    <a:cubicBezTo>
                      <a:pt x="452314" y="3200399"/>
                      <a:pt x="452314" y="3243261"/>
                      <a:pt x="452314" y="3286124"/>
                    </a:cubicBezTo>
                    <a:cubicBezTo>
                      <a:pt x="412730" y="3286124"/>
                      <a:pt x="369847" y="3286124"/>
                      <a:pt x="326964" y="3286124"/>
                    </a:cubicBezTo>
                    <a:cubicBezTo>
                      <a:pt x="287379" y="3286124"/>
                      <a:pt x="244496" y="3286124"/>
                      <a:pt x="201613" y="3286124"/>
                    </a:cubicBezTo>
                    <a:cubicBezTo>
                      <a:pt x="201613" y="3253153"/>
                      <a:pt x="201613" y="3220182"/>
                      <a:pt x="201613" y="3183913"/>
                    </a:cubicBezTo>
                    <a:cubicBezTo>
                      <a:pt x="244496" y="3180616"/>
                      <a:pt x="287379" y="3177319"/>
                      <a:pt x="330262" y="3170724"/>
                    </a:cubicBezTo>
                    <a:cubicBezTo>
                      <a:pt x="369847" y="3167427"/>
                      <a:pt x="412730" y="3164130"/>
                      <a:pt x="455613" y="3157536"/>
                    </a:cubicBezTo>
                    <a:close/>
                    <a:moveTo>
                      <a:pt x="731838" y="3128961"/>
                    </a:moveTo>
                    <a:cubicBezTo>
                      <a:pt x="731838" y="3181349"/>
                      <a:pt x="731838" y="3233736"/>
                      <a:pt x="731838" y="3286124"/>
                    </a:cubicBezTo>
                    <a:cubicBezTo>
                      <a:pt x="692234" y="3286124"/>
                      <a:pt x="649330" y="3286124"/>
                      <a:pt x="606426" y="3286124"/>
                    </a:cubicBezTo>
                    <a:cubicBezTo>
                      <a:pt x="566822" y="3286124"/>
                      <a:pt x="523917" y="3286124"/>
                      <a:pt x="481013" y="3286124"/>
                    </a:cubicBezTo>
                    <a:cubicBezTo>
                      <a:pt x="481013" y="3243559"/>
                      <a:pt x="481013" y="3200994"/>
                      <a:pt x="481013" y="3155155"/>
                    </a:cubicBezTo>
                    <a:cubicBezTo>
                      <a:pt x="523917" y="3151880"/>
                      <a:pt x="566822" y="3148606"/>
                      <a:pt x="606426" y="3142058"/>
                    </a:cubicBezTo>
                    <a:cubicBezTo>
                      <a:pt x="649330" y="3138784"/>
                      <a:pt x="692234" y="3135509"/>
                      <a:pt x="731838" y="3128961"/>
                    </a:cubicBezTo>
                    <a:close/>
                    <a:moveTo>
                      <a:pt x="795338" y="3122611"/>
                    </a:moveTo>
                    <a:cubicBezTo>
                      <a:pt x="795338" y="3178205"/>
                      <a:pt x="795338" y="3233800"/>
                      <a:pt x="795338" y="3286124"/>
                    </a:cubicBezTo>
                    <a:cubicBezTo>
                      <a:pt x="785337" y="3286124"/>
                      <a:pt x="772002" y="3286124"/>
                      <a:pt x="762000" y="3286124"/>
                    </a:cubicBezTo>
                    <a:cubicBezTo>
                      <a:pt x="762000" y="3233800"/>
                      <a:pt x="762000" y="3181476"/>
                      <a:pt x="762000" y="3125881"/>
                    </a:cubicBezTo>
                    <a:cubicBezTo>
                      <a:pt x="772002" y="3125881"/>
                      <a:pt x="785337" y="3125881"/>
                      <a:pt x="795338" y="3122611"/>
                    </a:cubicBezTo>
                    <a:close/>
                    <a:moveTo>
                      <a:pt x="36513" y="3025773"/>
                    </a:moveTo>
                    <a:cubicBezTo>
                      <a:pt x="36513" y="3072243"/>
                      <a:pt x="36513" y="3122033"/>
                      <a:pt x="33179" y="3168504"/>
                    </a:cubicBezTo>
                    <a:cubicBezTo>
                      <a:pt x="23178" y="3168504"/>
                      <a:pt x="13176" y="3171823"/>
                      <a:pt x="3175" y="3171823"/>
                    </a:cubicBezTo>
                    <a:cubicBezTo>
                      <a:pt x="3175" y="3128672"/>
                      <a:pt x="3175" y="3082201"/>
                      <a:pt x="3175" y="3035731"/>
                    </a:cubicBezTo>
                    <a:cubicBezTo>
                      <a:pt x="16510" y="3032412"/>
                      <a:pt x="26512" y="3029092"/>
                      <a:pt x="36513" y="3025773"/>
                    </a:cubicBezTo>
                    <a:close/>
                    <a:moveTo>
                      <a:pt x="315913" y="2933698"/>
                    </a:moveTo>
                    <a:cubicBezTo>
                      <a:pt x="312614" y="2996209"/>
                      <a:pt x="312614" y="3058720"/>
                      <a:pt x="312614" y="3124520"/>
                    </a:cubicBezTo>
                    <a:cubicBezTo>
                      <a:pt x="273030" y="3131100"/>
                      <a:pt x="230147" y="3137681"/>
                      <a:pt x="187264" y="3144261"/>
                    </a:cubicBezTo>
                    <a:cubicBezTo>
                      <a:pt x="147679" y="3150841"/>
                      <a:pt x="104796" y="3154131"/>
                      <a:pt x="61913" y="3160711"/>
                    </a:cubicBezTo>
                    <a:cubicBezTo>
                      <a:pt x="61913" y="3114650"/>
                      <a:pt x="65212" y="3065300"/>
                      <a:pt x="65212" y="3015949"/>
                    </a:cubicBezTo>
                    <a:cubicBezTo>
                      <a:pt x="104796" y="3002789"/>
                      <a:pt x="147679" y="2989629"/>
                      <a:pt x="190562" y="2973178"/>
                    </a:cubicBezTo>
                    <a:cubicBezTo>
                      <a:pt x="230147" y="2960018"/>
                      <a:pt x="273030" y="2946858"/>
                      <a:pt x="315913" y="2933698"/>
                    </a:cubicBezTo>
                    <a:close/>
                    <a:moveTo>
                      <a:pt x="593725" y="2838448"/>
                    </a:moveTo>
                    <a:cubicBezTo>
                      <a:pt x="593725" y="2920624"/>
                      <a:pt x="593725" y="2999514"/>
                      <a:pt x="593725" y="3081690"/>
                    </a:cubicBezTo>
                    <a:cubicBezTo>
                      <a:pt x="550821" y="3088264"/>
                      <a:pt x="511217" y="3094838"/>
                      <a:pt x="468313" y="3101413"/>
                    </a:cubicBezTo>
                    <a:cubicBezTo>
                      <a:pt x="425408" y="3104700"/>
                      <a:pt x="385804" y="3111274"/>
                      <a:pt x="342900" y="3117848"/>
                    </a:cubicBezTo>
                    <a:cubicBezTo>
                      <a:pt x="342900" y="3055394"/>
                      <a:pt x="342900" y="2989653"/>
                      <a:pt x="342900" y="2923911"/>
                    </a:cubicBezTo>
                    <a:cubicBezTo>
                      <a:pt x="385804" y="2910763"/>
                      <a:pt x="428709" y="2894328"/>
                      <a:pt x="468313" y="2881180"/>
                    </a:cubicBezTo>
                    <a:cubicBezTo>
                      <a:pt x="511217" y="2868031"/>
                      <a:pt x="554121" y="2854883"/>
                      <a:pt x="593725" y="2838448"/>
                    </a:cubicBezTo>
                    <a:close/>
                    <a:moveTo>
                      <a:pt x="795338" y="2773361"/>
                    </a:moveTo>
                    <a:cubicBezTo>
                      <a:pt x="795338" y="2865160"/>
                      <a:pt x="795338" y="2956959"/>
                      <a:pt x="795338" y="3048758"/>
                    </a:cubicBezTo>
                    <a:cubicBezTo>
                      <a:pt x="735990" y="3058593"/>
                      <a:pt x="679939" y="3068429"/>
                      <a:pt x="623888" y="3074986"/>
                    </a:cubicBezTo>
                    <a:cubicBezTo>
                      <a:pt x="623888" y="2993023"/>
                      <a:pt x="623888" y="2911059"/>
                      <a:pt x="623888" y="2829096"/>
                    </a:cubicBezTo>
                    <a:cubicBezTo>
                      <a:pt x="679939" y="2812703"/>
                      <a:pt x="739287" y="2793032"/>
                      <a:pt x="795338" y="2773361"/>
                    </a:cubicBezTo>
                    <a:close/>
                    <a:moveTo>
                      <a:pt x="177800" y="2759073"/>
                    </a:moveTo>
                    <a:cubicBezTo>
                      <a:pt x="177800" y="2812050"/>
                      <a:pt x="177800" y="2868338"/>
                      <a:pt x="177800" y="2924626"/>
                    </a:cubicBezTo>
                    <a:cubicBezTo>
                      <a:pt x="118452" y="2947804"/>
                      <a:pt x="62401" y="2970981"/>
                      <a:pt x="6350" y="2990848"/>
                    </a:cubicBezTo>
                    <a:cubicBezTo>
                      <a:pt x="6350" y="2947804"/>
                      <a:pt x="6350" y="2901449"/>
                      <a:pt x="6350" y="2858405"/>
                    </a:cubicBezTo>
                    <a:cubicBezTo>
                      <a:pt x="65698" y="2825294"/>
                      <a:pt x="121749" y="2792184"/>
                      <a:pt x="177800" y="2759073"/>
                    </a:cubicBezTo>
                    <a:close/>
                    <a:moveTo>
                      <a:pt x="42863" y="2660648"/>
                    </a:moveTo>
                    <a:cubicBezTo>
                      <a:pt x="42863" y="2706912"/>
                      <a:pt x="39544" y="2756481"/>
                      <a:pt x="39544" y="2802745"/>
                    </a:cubicBezTo>
                    <a:cubicBezTo>
                      <a:pt x="29586" y="2809354"/>
                      <a:pt x="19628" y="2815964"/>
                      <a:pt x="6350" y="2822573"/>
                    </a:cubicBezTo>
                    <a:cubicBezTo>
                      <a:pt x="9669" y="2776309"/>
                      <a:pt x="9669" y="2733349"/>
                      <a:pt x="9669" y="2687085"/>
                    </a:cubicBezTo>
                    <a:cubicBezTo>
                      <a:pt x="19628" y="2677171"/>
                      <a:pt x="32905" y="2670562"/>
                      <a:pt x="42863" y="2660648"/>
                    </a:cubicBezTo>
                    <a:close/>
                    <a:moveTo>
                      <a:pt x="455613" y="2598736"/>
                    </a:moveTo>
                    <a:cubicBezTo>
                      <a:pt x="455613" y="2671133"/>
                      <a:pt x="455613" y="2743529"/>
                      <a:pt x="455613" y="2812635"/>
                    </a:cubicBezTo>
                    <a:cubicBezTo>
                      <a:pt x="412709" y="2829089"/>
                      <a:pt x="373105" y="2845543"/>
                      <a:pt x="330201" y="2861997"/>
                    </a:cubicBezTo>
                    <a:cubicBezTo>
                      <a:pt x="290597" y="2878450"/>
                      <a:pt x="247692" y="2894904"/>
                      <a:pt x="204788" y="2914649"/>
                    </a:cubicBezTo>
                    <a:cubicBezTo>
                      <a:pt x="204788" y="2855415"/>
                      <a:pt x="208088" y="2799472"/>
                      <a:pt x="208088" y="2743529"/>
                    </a:cubicBezTo>
                    <a:cubicBezTo>
                      <a:pt x="247692" y="2717203"/>
                      <a:pt x="290597" y="2694168"/>
                      <a:pt x="333501" y="2671133"/>
                    </a:cubicBezTo>
                    <a:cubicBezTo>
                      <a:pt x="373105" y="2644807"/>
                      <a:pt x="416009" y="2621771"/>
                      <a:pt x="455613" y="2598736"/>
                    </a:cubicBezTo>
                    <a:close/>
                    <a:moveTo>
                      <a:pt x="735013" y="2436811"/>
                    </a:moveTo>
                    <a:cubicBezTo>
                      <a:pt x="735013" y="2525625"/>
                      <a:pt x="735013" y="2614439"/>
                      <a:pt x="731713" y="2703253"/>
                    </a:cubicBezTo>
                    <a:cubicBezTo>
                      <a:pt x="692109" y="2719700"/>
                      <a:pt x="649205" y="2736148"/>
                      <a:pt x="609601" y="2752595"/>
                    </a:cubicBezTo>
                    <a:cubicBezTo>
                      <a:pt x="566696" y="2769042"/>
                      <a:pt x="523792" y="2785489"/>
                      <a:pt x="484188" y="2801936"/>
                    </a:cubicBezTo>
                    <a:cubicBezTo>
                      <a:pt x="484188" y="2729569"/>
                      <a:pt x="484188" y="2653912"/>
                      <a:pt x="484188" y="2581545"/>
                    </a:cubicBezTo>
                    <a:cubicBezTo>
                      <a:pt x="527092" y="2555230"/>
                      <a:pt x="566696" y="2532204"/>
                      <a:pt x="609601" y="2509178"/>
                    </a:cubicBezTo>
                    <a:cubicBezTo>
                      <a:pt x="649205" y="2486152"/>
                      <a:pt x="692109" y="2459837"/>
                      <a:pt x="735013" y="2436811"/>
                    </a:cubicBezTo>
                    <a:close/>
                    <a:moveTo>
                      <a:pt x="320675" y="2436811"/>
                    </a:moveTo>
                    <a:cubicBezTo>
                      <a:pt x="320675" y="2499434"/>
                      <a:pt x="317375" y="2565353"/>
                      <a:pt x="317375" y="2627976"/>
                    </a:cubicBezTo>
                    <a:cubicBezTo>
                      <a:pt x="277771" y="2654344"/>
                      <a:pt x="234867" y="2680711"/>
                      <a:pt x="195263" y="2707079"/>
                    </a:cubicBezTo>
                    <a:cubicBezTo>
                      <a:pt x="152358" y="2733447"/>
                      <a:pt x="109454" y="2759814"/>
                      <a:pt x="69850" y="2782886"/>
                    </a:cubicBezTo>
                    <a:cubicBezTo>
                      <a:pt x="69850" y="2736743"/>
                      <a:pt x="69850" y="2687303"/>
                      <a:pt x="69850" y="2637864"/>
                    </a:cubicBezTo>
                    <a:cubicBezTo>
                      <a:pt x="112754" y="2604904"/>
                      <a:pt x="155659" y="2571945"/>
                      <a:pt x="195263" y="2535689"/>
                    </a:cubicBezTo>
                    <a:cubicBezTo>
                      <a:pt x="238167" y="2502730"/>
                      <a:pt x="277771" y="2469770"/>
                      <a:pt x="320675" y="2436811"/>
                    </a:cubicBezTo>
                    <a:close/>
                    <a:moveTo>
                      <a:pt x="795338" y="2400298"/>
                    </a:moveTo>
                    <a:cubicBezTo>
                      <a:pt x="795338" y="2492734"/>
                      <a:pt x="795338" y="2588471"/>
                      <a:pt x="795338" y="2680907"/>
                    </a:cubicBezTo>
                    <a:cubicBezTo>
                      <a:pt x="785337" y="2684208"/>
                      <a:pt x="772002" y="2687510"/>
                      <a:pt x="762000" y="2690811"/>
                    </a:cubicBezTo>
                    <a:cubicBezTo>
                      <a:pt x="762000" y="2601676"/>
                      <a:pt x="762000" y="2509240"/>
                      <a:pt x="762000" y="2420106"/>
                    </a:cubicBezTo>
                    <a:cubicBezTo>
                      <a:pt x="772002" y="2413503"/>
                      <a:pt x="785337" y="2406900"/>
                      <a:pt x="795338" y="2400298"/>
                    </a:cubicBezTo>
                    <a:close/>
                    <a:moveTo>
                      <a:pt x="180975" y="2328861"/>
                    </a:moveTo>
                    <a:cubicBezTo>
                      <a:pt x="180975" y="2381533"/>
                      <a:pt x="180975" y="2437496"/>
                      <a:pt x="180975" y="2493460"/>
                    </a:cubicBezTo>
                    <a:cubicBezTo>
                      <a:pt x="124924" y="2542839"/>
                      <a:pt x="68873" y="2592219"/>
                      <a:pt x="9525" y="2641599"/>
                    </a:cubicBezTo>
                    <a:cubicBezTo>
                      <a:pt x="12822" y="2598803"/>
                      <a:pt x="12822" y="2552715"/>
                      <a:pt x="12822" y="2506628"/>
                    </a:cubicBezTo>
                    <a:cubicBezTo>
                      <a:pt x="68873" y="2447372"/>
                      <a:pt x="124924" y="2388116"/>
                      <a:pt x="180975" y="2328861"/>
                    </a:cubicBezTo>
                    <a:close/>
                    <a:moveTo>
                      <a:pt x="46038" y="2295523"/>
                    </a:moveTo>
                    <a:cubicBezTo>
                      <a:pt x="46038" y="2341619"/>
                      <a:pt x="46038" y="2391008"/>
                      <a:pt x="46038" y="2437104"/>
                    </a:cubicBezTo>
                    <a:cubicBezTo>
                      <a:pt x="36037" y="2446982"/>
                      <a:pt x="22701" y="2460152"/>
                      <a:pt x="12700" y="2473323"/>
                    </a:cubicBezTo>
                    <a:cubicBezTo>
                      <a:pt x="12700" y="2427227"/>
                      <a:pt x="16034" y="2381130"/>
                      <a:pt x="16034" y="2338327"/>
                    </a:cubicBezTo>
                    <a:cubicBezTo>
                      <a:pt x="26035" y="2325156"/>
                      <a:pt x="36037" y="2308693"/>
                      <a:pt x="46038" y="2295523"/>
                    </a:cubicBezTo>
                    <a:close/>
                    <a:moveTo>
                      <a:pt x="596900" y="2212973"/>
                    </a:moveTo>
                    <a:cubicBezTo>
                      <a:pt x="596900" y="2292007"/>
                      <a:pt x="596900" y="2374334"/>
                      <a:pt x="593600" y="2453368"/>
                    </a:cubicBezTo>
                    <a:cubicBezTo>
                      <a:pt x="553996" y="2479713"/>
                      <a:pt x="511092" y="2506057"/>
                      <a:pt x="471488" y="2532402"/>
                    </a:cubicBezTo>
                    <a:cubicBezTo>
                      <a:pt x="428583" y="2558747"/>
                      <a:pt x="388979" y="2585091"/>
                      <a:pt x="346075" y="2611436"/>
                    </a:cubicBezTo>
                    <a:cubicBezTo>
                      <a:pt x="346075" y="2545574"/>
                      <a:pt x="346075" y="2479713"/>
                      <a:pt x="346075" y="2413851"/>
                    </a:cubicBezTo>
                    <a:cubicBezTo>
                      <a:pt x="388979" y="2380920"/>
                      <a:pt x="428583" y="2344696"/>
                      <a:pt x="471488" y="2311765"/>
                    </a:cubicBezTo>
                    <a:cubicBezTo>
                      <a:pt x="514392" y="2278835"/>
                      <a:pt x="553996" y="2245904"/>
                      <a:pt x="596900" y="2212973"/>
                    </a:cubicBezTo>
                    <a:close/>
                    <a:moveTo>
                      <a:pt x="795338" y="2051048"/>
                    </a:moveTo>
                    <a:cubicBezTo>
                      <a:pt x="795338" y="2143367"/>
                      <a:pt x="795338" y="2235687"/>
                      <a:pt x="795338" y="2328006"/>
                    </a:cubicBezTo>
                    <a:cubicBezTo>
                      <a:pt x="739287" y="2364274"/>
                      <a:pt x="679939" y="2400543"/>
                      <a:pt x="623888" y="2436811"/>
                    </a:cubicBezTo>
                    <a:cubicBezTo>
                      <a:pt x="623888" y="2354383"/>
                      <a:pt x="623888" y="2271955"/>
                      <a:pt x="623888" y="2189527"/>
                    </a:cubicBezTo>
                    <a:cubicBezTo>
                      <a:pt x="679939" y="2143367"/>
                      <a:pt x="739287" y="2097208"/>
                      <a:pt x="795338" y="2051048"/>
                    </a:cubicBezTo>
                    <a:close/>
                    <a:moveTo>
                      <a:pt x="458788" y="2035173"/>
                    </a:moveTo>
                    <a:cubicBezTo>
                      <a:pt x="458788" y="2107669"/>
                      <a:pt x="458788" y="2180165"/>
                      <a:pt x="458788" y="2252660"/>
                    </a:cubicBezTo>
                    <a:cubicBezTo>
                      <a:pt x="415862" y="2288908"/>
                      <a:pt x="376238" y="2325156"/>
                      <a:pt x="333312" y="2361404"/>
                    </a:cubicBezTo>
                    <a:cubicBezTo>
                      <a:pt x="293688" y="2397652"/>
                      <a:pt x="250762" y="2433900"/>
                      <a:pt x="211138" y="2470148"/>
                    </a:cubicBezTo>
                    <a:cubicBezTo>
                      <a:pt x="211138" y="2410833"/>
                      <a:pt x="211138" y="2354814"/>
                      <a:pt x="211138" y="2298794"/>
                    </a:cubicBezTo>
                    <a:cubicBezTo>
                      <a:pt x="254064" y="2252660"/>
                      <a:pt x="293688" y="2209822"/>
                      <a:pt x="336614" y="2166983"/>
                    </a:cubicBezTo>
                    <a:cubicBezTo>
                      <a:pt x="376238" y="2124145"/>
                      <a:pt x="419164" y="2078011"/>
                      <a:pt x="458788" y="2035173"/>
                    </a:cubicBezTo>
                    <a:close/>
                    <a:moveTo>
                      <a:pt x="323850" y="1939923"/>
                    </a:moveTo>
                    <a:cubicBezTo>
                      <a:pt x="323850" y="2005675"/>
                      <a:pt x="323850" y="2068139"/>
                      <a:pt x="320550" y="2130603"/>
                    </a:cubicBezTo>
                    <a:cubicBezTo>
                      <a:pt x="280946" y="2176629"/>
                      <a:pt x="238042" y="2222655"/>
                      <a:pt x="198438" y="2268682"/>
                    </a:cubicBezTo>
                    <a:cubicBezTo>
                      <a:pt x="155533" y="2314708"/>
                      <a:pt x="115929" y="2357447"/>
                      <a:pt x="73025" y="2403473"/>
                    </a:cubicBezTo>
                    <a:cubicBezTo>
                      <a:pt x="76325" y="2357447"/>
                      <a:pt x="76325" y="2308133"/>
                      <a:pt x="76325" y="2258819"/>
                    </a:cubicBezTo>
                    <a:cubicBezTo>
                      <a:pt x="119230" y="2206218"/>
                      <a:pt x="158834" y="2153616"/>
                      <a:pt x="198438" y="2101015"/>
                    </a:cubicBezTo>
                    <a:cubicBezTo>
                      <a:pt x="241342" y="2045126"/>
                      <a:pt x="280946" y="1992524"/>
                      <a:pt x="323850" y="1939923"/>
                    </a:cubicBezTo>
                    <a:close/>
                    <a:moveTo>
                      <a:pt x="52388" y="1930398"/>
                    </a:moveTo>
                    <a:cubicBezTo>
                      <a:pt x="52388" y="1979665"/>
                      <a:pt x="52388" y="2025648"/>
                      <a:pt x="49054" y="2071631"/>
                    </a:cubicBezTo>
                    <a:cubicBezTo>
                      <a:pt x="39053" y="2088053"/>
                      <a:pt x="29051" y="2104475"/>
                      <a:pt x="19050" y="2120898"/>
                    </a:cubicBezTo>
                    <a:cubicBezTo>
                      <a:pt x="19050" y="2078200"/>
                      <a:pt x="19050" y="2032217"/>
                      <a:pt x="22384" y="1986234"/>
                    </a:cubicBezTo>
                    <a:cubicBezTo>
                      <a:pt x="32385" y="1969812"/>
                      <a:pt x="42387" y="1950105"/>
                      <a:pt x="52388" y="1930398"/>
                    </a:cubicBezTo>
                    <a:close/>
                    <a:moveTo>
                      <a:pt x="187325" y="1897061"/>
                    </a:moveTo>
                    <a:cubicBezTo>
                      <a:pt x="187325" y="1953060"/>
                      <a:pt x="184028" y="2009059"/>
                      <a:pt x="184028" y="2061764"/>
                    </a:cubicBezTo>
                    <a:cubicBezTo>
                      <a:pt x="127977" y="2140822"/>
                      <a:pt x="71926" y="2216585"/>
                      <a:pt x="15875" y="2292349"/>
                    </a:cubicBezTo>
                    <a:cubicBezTo>
                      <a:pt x="15875" y="2246232"/>
                      <a:pt x="19172" y="2200115"/>
                      <a:pt x="19172" y="2157292"/>
                    </a:cubicBezTo>
                    <a:cubicBezTo>
                      <a:pt x="75223" y="2071646"/>
                      <a:pt x="131274" y="1982707"/>
                      <a:pt x="187325" y="1897061"/>
                    </a:cubicBezTo>
                    <a:close/>
                    <a:moveTo>
                      <a:pt x="735013" y="1741486"/>
                    </a:moveTo>
                    <a:cubicBezTo>
                      <a:pt x="735013" y="1833712"/>
                      <a:pt x="735013" y="1922645"/>
                      <a:pt x="735013" y="2011577"/>
                    </a:cubicBezTo>
                    <a:cubicBezTo>
                      <a:pt x="692109" y="2047809"/>
                      <a:pt x="652505" y="2080747"/>
                      <a:pt x="609601" y="2116979"/>
                    </a:cubicBezTo>
                    <a:cubicBezTo>
                      <a:pt x="566696" y="2153210"/>
                      <a:pt x="527092" y="2189442"/>
                      <a:pt x="484188" y="2225674"/>
                    </a:cubicBezTo>
                    <a:cubicBezTo>
                      <a:pt x="484188" y="2153210"/>
                      <a:pt x="487488" y="2077453"/>
                      <a:pt x="487488" y="2004990"/>
                    </a:cubicBezTo>
                    <a:cubicBezTo>
                      <a:pt x="527092" y="1962170"/>
                      <a:pt x="569997" y="1916057"/>
                      <a:pt x="609601" y="1873238"/>
                    </a:cubicBezTo>
                    <a:cubicBezTo>
                      <a:pt x="652505" y="1830418"/>
                      <a:pt x="692109" y="1787599"/>
                      <a:pt x="735013" y="1741486"/>
                    </a:cubicBezTo>
                    <a:close/>
                    <a:moveTo>
                      <a:pt x="795338" y="1679573"/>
                    </a:moveTo>
                    <a:cubicBezTo>
                      <a:pt x="795338" y="1771819"/>
                      <a:pt x="795338" y="1864065"/>
                      <a:pt x="795338" y="1959605"/>
                    </a:cubicBezTo>
                    <a:cubicBezTo>
                      <a:pt x="785337" y="1969488"/>
                      <a:pt x="772002" y="1976077"/>
                      <a:pt x="762000" y="1985961"/>
                    </a:cubicBezTo>
                    <a:cubicBezTo>
                      <a:pt x="762000" y="1897010"/>
                      <a:pt x="762000" y="1804764"/>
                      <a:pt x="762000" y="1712518"/>
                    </a:cubicBezTo>
                    <a:cubicBezTo>
                      <a:pt x="772002" y="1702634"/>
                      <a:pt x="785337" y="1692751"/>
                      <a:pt x="795338" y="1679573"/>
                    </a:cubicBezTo>
                    <a:close/>
                    <a:moveTo>
                      <a:pt x="58738" y="1624012"/>
                    </a:moveTo>
                    <a:cubicBezTo>
                      <a:pt x="55563" y="1650258"/>
                      <a:pt x="55563" y="1679785"/>
                      <a:pt x="55563" y="1706032"/>
                    </a:cubicBezTo>
                    <a:cubicBezTo>
                      <a:pt x="46038" y="1728998"/>
                      <a:pt x="36513" y="1748683"/>
                      <a:pt x="26988" y="1771649"/>
                    </a:cubicBezTo>
                    <a:cubicBezTo>
                      <a:pt x="26988" y="1745402"/>
                      <a:pt x="26988" y="1719155"/>
                      <a:pt x="26988" y="1689628"/>
                    </a:cubicBezTo>
                    <a:cubicBezTo>
                      <a:pt x="36513" y="1669943"/>
                      <a:pt x="46038" y="1646977"/>
                      <a:pt x="58738" y="1624012"/>
                    </a:cubicBezTo>
                    <a:close/>
                    <a:moveTo>
                      <a:pt x="596900" y="1584324"/>
                    </a:moveTo>
                    <a:cubicBezTo>
                      <a:pt x="596900" y="1666479"/>
                      <a:pt x="596900" y="1745348"/>
                      <a:pt x="596900" y="1827504"/>
                    </a:cubicBezTo>
                    <a:cubicBezTo>
                      <a:pt x="553974" y="1873511"/>
                      <a:pt x="514350" y="1916232"/>
                      <a:pt x="471424" y="1962239"/>
                    </a:cubicBezTo>
                    <a:cubicBezTo>
                      <a:pt x="431800" y="2008247"/>
                      <a:pt x="388874" y="2054254"/>
                      <a:pt x="349250" y="2100261"/>
                    </a:cubicBezTo>
                    <a:cubicBezTo>
                      <a:pt x="349250" y="2034536"/>
                      <a:pt x="349250" y="1968812"/>
                      <a:pt x="349250" y="1903087"/>
                    </a:cubicBezTo>
                    <a:cubicBezTo>
                      <a:pt x="392176" y="1850507"/>
                      <a:pt x="431800" y="1797928"/>
                      <a:pt x="474726" y="1745348"/>
                    </a:cubicBezTo>
                    <a:cubicBezTo>
                      <a:pt x="514350" y="1692769"/>
                      <a:pt x="557276" y="1640189"/>
                      <a:pt x="596900" y="1584324"/>
                    </a:cubicBezTo>
                    <a:close/>
                    <a:moveTo>
                      <a:pt x="461963" y="1474788"/>
                    </a:moveTo>
                    <a:cubicBezTo>
                      <a:pt x="461963" y="1544058"/>
                      <a:pt x="461963" y="1616625"/>
                      <a:pt x="461963" y="1689194"/>
                    </a:cubicBezTo>
                    <a:cubicBezTo>
                      <a:pt x="419037" y="1745270"/>
                      <a:pt x="379413" y="1801345"/>
                      <a:pt x="336487" y="1857421"/>
                    </a:cubicBezTo>
                    <a:cubicBezTo>
                      <a:pt x="296863" y="1913497"/>
                      <a:pt x="253937" y="1969573"/>
                      <a:pt x="214313" y="2025649"/>
                    </a:cubicBezTo>
                    <a:cubicBezTo>
                      <a:pt x="214313" y="1966274"/>
                      <a:pt x="214313" y="1910199"/>
                      <a:pt x="214313" y="1854123"/>
                    </a:cubicBezTo>
                    <a:cubicBezTo>
                      <a:pt x="257239" y="1791450"/>
                      <a:pt x="296863" y="1725478"/>
                      <a:pt x="339789" y="1662805"/>
                    </a:cubicBezTo>
                    <a:cubicBezTo>
                      <a:pt x="379413" y="1600133"/>
                      <a:pt x="419037" y="1537461"/>
                      <a:pt x="461963" y="1474788"/>
                    </a:cubicBezTo>
                    <a:close/>
                    <a:moveTo>
                      <a:pt x="190501" y="1465265"/>
                    </a:moveTo>
                    <a:cubicBezTo>
                      <a:pt x="190501" y="1521300"/>
                      <a:pt x="190501" y="1577335"/>
                      <a:pt x="190501" y="1630075"/>
                    </a:cubicBezTo>
                    <a:cubicBezTo>
                      <a:pt x="134938" y="1735555"/>
                      <a:pt x="79376" y="1837740"/>
                      <a:pt x="23813" y="1939924"/>
                    </a:cubicBezTo>
                    <a:cubicBezTo>
                      <a:pt x="23813" y="1897072"/>
                      <a:pt x="23813" y="1850925"/>
                      <a:pt x="27081" y="1808073"/>
                    </a:cubicBezTo>
                    <a:cubicBezTo>
                      <a:pt x="79376" y="1692704"/>
                      <a:pt x="134938" y="1580631"/>
                      <a:pt x="190501" y="1465265"/>
                    </a:cubicBezTo>
                    <a:close/>
                    <a:moveTo>
                      <a:pt x="327025" y="1446213"/>
                    </a:moveTo>
                    <a:cubicBezTo>
                      <a:pt x="327025" y="1508766"/>
                      <a:pt x="327025" y="1571318"/>
                      <a:pt x="323723" y="1637162"/>
                    </a:cubicBezTo>
                    <a:cubicBezTo>
                      <a:pt x="284099" y="1699715"/>
                      <a:pt x="244475" y="1765560"/>
                      <a:pt x="201549" y="1831406"/>
                    </a:cubicBezTo>
                    <a:cubicBezTo>
                      <a:pt x="161925" y="1897251"/>
                      <a:pt x="118999" y="1963096"/>
                      <a:pt x="79375" y="2025649"/>
                    </a:cubicBezTo>
                    <a:cubicBezTo>
                      <a:pt x="79375" y="1979557"/>
                      <a:pt x="79375" y="1930173"/>
                      <a:pt x="82677" y="1880789"/>
                    </a:cubicBezTo>
                    <a:cubicBezTo>
                      <a:pt x="122301" y="1808360"/>
                      <a:pt x="161925" y="1735930"/>
                      <a:pt x="204851" y="1663500"/>
                    </a:cubicBezTo>
                    <a:cubicBezTo>
                      <a:pt x="244475" y="1591071"/>
                      <a:pt x="287401" y="1518643"/>
                      <a:pt x="327025" y="1446213"/>
                    </a:cubicBezTo>
                    <a:close/>
                    <a:moveTo>
                      <a:pt x="795338" y="1330325"/>
                    </a:moveTo>
                    <a:cubicBezTo>
                      <a:pt x="795338" y="1422693"/>
                      <a:pt x="795338" y="1515060"/>
                      <a:pt x="795338" y="1607427"/>
                    </a:cubicBezTo>
                    <a:cubicBezTo>
                      <a:pt x="739246" y="1670105"/>
                      <a:pt x="683155" y="1732783"/>
                      <a:pt x="627063" y="1795461"/>
                    </a:cubicBezTo>
                    <a:cubicBezTo>
                      <a:pt x="627063" y="1712990"/>
                      <a:pt x="627063" y="1630519"/>
                      <a:pt x="627063" y="1548048"/>
                    </a:cubicBezTo>
                    <a:cubicBezTo>
                      <a:pt x="683155" y="1475475"/>
                      <a:pt x="739246" y="1402900"/>
                      <a:pt x="795338" y="1330325"/>
                    </a:cubicBezTo>
                    <a:close/>
                    <a:moveTo>
                      <a:pt x="735013" y="1050923"/>
                    </a:moveTo>
                    <a:cubicBezTo>
                      <a:pt x="735013" y="1139694"/>
                      <a:pt x="735013" y="1228464"/>
                      <a:pt x="735013" y="1317235"/>
                    </a:cubicBezTo>
                    <a:cubicBezTo>
                      <a:pt x="692087" y="1373126"/>
                      <a:pt x="652463" y="1429019"/>
                      <a:pt x="609537" y="1484912"/>
                    </a:cubicBezTo>
                    <a:cubicBezTo>
                      <a:pt x="569913" y="1540803"/>
                      <a:pt x="530289" y="1596695"/>
                      <a:pt x="487363" y="1652586"/>
                    </a:cubicBezTo>
                    <a:cubicBezTo>
                      <a:pt x="487363" y="1576968"/>
                      <a:pt x="487363" y="1504638"/>
                      <a:pt x="487363" y="1429019"/>
                    </a:cubicBezTo>
                    <a:cubicBezTo>
                      <a:pt x="530289" y="1366550"/>
                      <a:pt x="569913" y="1304083"/>
                      <a:pt x="612839" y="1241615"/>
                    </a:cubicBezTo>
                    <a:cubicBezTo>
                      <a:pt x="652463" y="1179147"/>
                      <a:pt x="692087" y="1113391"/>
                      <a:pt x="735013" y="1050923"/>
                    </a:cubicBezTo>
                    <a:close/>
                    <a:moveTo>
                      <a:pt x="330200" y="1023938"/>
                    </a:moveTo>
                    <a:cubicBezTo>
                      <a:pt x="330200" y="1063448"/>
                      <a:pt x="330200" y="1102959"/>
                      <a:pt x="330200" y="1139177"/>
                    </a:cubicBezTo>
                    <a:cubicBezTo>
                      <a:pt x="287252" y="1224786"/>
                      <a:pt x="247607" y="1307102"/>
                      <a:pt x="207963" y="1392709"/>
                    </a:cubicBezTo>
                    <a:cubicBezTo>
                      <a:pt x="165014" y="1478318"/>
                      <a:pt x="125370" y="1563923"/>
                      <a:pt x="85725" y="1646236"/>
                    </a:cubicBezTo>
                    <a:cubicBezTo>
                      <a:pt x="85725" y="1619896"/>
                      <a:pt x="85725" y="1590263"/>
                      <a:pt x="85725" y="1560630"/>
                    </a:cubicBezTo>
                    <a:cubicBezTo>
                      <a:pt x="125370" y="1471732"/>
                      <a:pt x="168318" y="1382830"/>
                      <a:pt x="207963" y="1293931"/>
                    </a:cubicBezTo>
                    <a:cubicBezTo>
                      <a:pt x="247607" y="1205030"/>
                      <a:pt x="287252" y="1112836"/>
                      <a:pt x="330200" y="1023938"/>
                    </a:cubicBezTo>
                    <a:close/>
                    <a:moveTo>
                      <a:pt x="600075" y="958849"/>
                    </a:moveTo>
                    <a:cubicBezTo>
                      <a:pt x="596773" y="1037827"/>
                      <a:pt x="596773" y="1120095"/>
                      <a:pt x="596773" y="1199074"/>
                    </a:cubicBezTo>
                    <a:cubicBezTo>
                      <a:pt x="557149" y="1264890"/>
                      <a:pt x="517525" y="1330705"/>
                      <a:pt x="474599" y="1396520"/>
                    </a:cubicBezTo>
                    <a:cubicBezTo>
                      <a:pt x="434975" y="1459046"/>
                      <a:pt x="392049" y="1524861"/>
                      <a:pt x="352425" y="1590674"/>
                    </a:cubicBezTo>
                    <a:cubicBezTo>
                      <a:pt x="352425" y="1524861"/>
                      <a:pt x="352425" y="1459046"/>
                      <a:pt x="352425" y="1393230"/>
                    </a:cubicBezTo>
                    <a:cubicBezTo>
                      <a:pt x="395351" y="1320833"/>
                      <a:pt x="434975" y="1248436"/>
                      <a:pt x="474599" y="1176039"/>
                    </a:cubicBezTo>
                    <a:cubicBezTo>
                      <a:pt x="517525" y="1103642"/>
                      <a:pt x="557149" y="1031246"/>
                      <a:pt x="600075" y="958849"/>
                    </a:cubicBezTo>
                    <a:close/>
                    <a:moveTo>
                      <a:pt x="795338" y="958849"/>
                    </a:moveTo>
                    <a:cubicBezTo>
                      <a:pt x="795338" y="1050923"/>
                      <a:pt x="795338" y="1146287"/>
                      <a:pt x="795338" y="1238363"/>
                    </a:cubicBezTo>
                    <a:cubicBezTo>
                      <a:pt x="785337" y="1251517"/>
                      <a:pt x="772002" y="1264671"/>
                      <a:pt x="762000" y="1281113"/>
                    </a:cubicBezTo>
                    <a:cubicBezTo>
                      <a:pt x="762000" y="1189037"/>
                      <a:pt x="762000" y="1100250"/>
                      <a:pt x="762000" y="1008175"/>
                    </a:cubicBezTo>
                    <a:cubicBezTo>
                      <a:pt x="775335" y="991733"/>
                      <a:pt x="785337" y="975291"/>
                      <a:pt x="795338" y="958849"/>
                    </a:cubicBezTo>
                    <a:close/>
                    <a:moveTo>
                      <a:pt x="465138" y="912813"/>
                    </a:moveTo>
                    <a:cubicBezTo>
                      <a:pt x="461836" y="985243"/>
                      <a:pt x="461836" y="1057674"/>
                      <a:pt x="461836" y="1130104"/>
                    </a:cubicBezTo>
                    <a:cubicBezTo>
                      <a:pt x="422212" y="1202535"/>
                      <a:pt x="382588" y="1278259"/>
                      <a:pt x="339662" y="1353982"/>
                    </a:cubicBezTo>
                    <a:cubicBezTo>
                      <a:pt x="300038" y="1429706"/>
                      <a:pt x="260414" y="1505429"/>
                      <a:pt x="217488" y="1581150"/>
                    </a:cubicBezTo>
                    <a:cubicBezTo>
                      <a:pt x="217488" y="1525182"/>
                      <a:pt x="217488" y="1465921"/>
                      <a:pt x="220790" y="1409951"/>
                    </a:cubicBezTo>
                    <a:cubicBezTo>
                      <a:pt x="260414" y="1327644"/>
                      <a:pt x="300038" y="1242043"/>
                      <a:pt x="342964" y="1159735"/>
                    </a:cubicBezTo>
                    <a:cubicBezTo>
                      <a:pt x="382588" y="1077426"/>
                      <a:pt x="422212" y="995120"/>
                      <a:pt x="465138" y="912813"/>
                    </a:cubicBezTo>
                    <a:close/>
                    <a:moveTo>
                      <a:pt x="795338" y="609600"/>
                    </a:moveTo>
                    <a:cubicBezTo>
                      <a:pt x="795338" y="701713"/>
                      <a:pt x="795338" y="793826"/>
                      <a:pt x="795338" y="885939"/>
                    </a:cubicBezTo>
                    <a:cubicBezTo>
                      <a:pt x="739246" y="974763"/>
                      <a:pt x="683155" y="1066875"/>
                      <a:pt x="627063" y="1155699"/>
                    </a:cubicBezTo>
                    <a:cubicBezTo>
                      <a:pt x="627063" y="1073455"/>
                      <a:pt x="627063" y="991212"/>
                      <a:pt x="627063" y="908968"/>
                    </a:cubicBezTo>
                    <a:cubicBezTo>
                      <a:pt x="683155" y="810275"/>
                      <a:pt x="739246" y="708293"/>
                      <a:pt x="795338" y="609600"/>
                    </a:cubicBezTo>
                    <a:close/>
                    <a:moveTo>
                      <a:pt x="600075" y="428625"/>
                    </a:moveTo>
                    <a:cubicBezTo>
                      <a:pt x="600075" y="477933"/>
                      <a:pt x="600075" y="523955"/>
                      <a:pt x="600075" y="573264"/>
                    </a:cubicBezTo>
                    <a:cubicBezTo>
                      <a:pt x="560431" y="658732"/>
                      <a:pt x="517482" y="740914"/>
                      <a:pt x="477838" y="826382"/>
                    </a:cubicBezTo>
                    <a:cubicBezTo>
                      <a:pt x="438193" y="911850"/>
                      <a:pt x="395245" y="997318"/>
                      <a:pt x="355600" y="1079498"/>
                    </a:cubicBezTo>
                    <a:cubicBezTo>
                      <a:pt x="355600" y="1040052"/>
                      <a:pt x="355600" y="1003893"/>
                      <a:pt x="355600" y="964446"/>
                    </a:cubicBezTo>
                    <a:cubicBezTo>
                      <a:pt x="398548" y="875691"/>
                      <a:pt x="438193" y="783648"/>
                      <a:pt x="477838" y="694892"/>
                    </a:cubicBezTo>
                    <a:cubicBezTo>
                      <a:pt x="517482" y="606136"/>
                      <a:pt x="560431" y="517380"/>
                      <a:pt x="600075" y="428625"/>
                    </a:cubicBezTo>
                    <a:close/>
                    <a:moveTo>
                      <a:pt x="735013" y="358774"/>
                    </a:moveTo>
                    <a:cubicBezTo>
                      <a:pt x="735013" y="447645"/>
                      <a:pt x="735013" y="536516"/>
                      <a:pt x="735013" y="625387"/>
                    </a:cubicBezTo>
                    <a:cubicBezTo>
                      <a:pt x="695626" y="701092"/>
                      <a:pt x="652956" y="776797"/>
                      <a:pt x="613569" y="849210"/>
                    </a:cubicBezTo>
                    <a:cubicBezTo>
                      <a:pt x="574182" y="924915"/>
                      <a:pt x="531512" y="1000620"/>
                      <a:pt x="492125" y="1076323"/>
                    </a:cubicBezTo>
                    <a:cubicBezTo>
                      <a:pt x="492125" y="1003911"/>
                      <a:pt x="492125" y="928207"/>
                      <a:pt x="492125" y="855793"/>
                    </a:cubicBezTo>
                    <a:cubicBezTo>
                      <a:pt x="531512" y="773506"/>
                      <a:pt x="574182" y="687926"/>
                      <a:pt x="613569" y="605638"/>
                    </a:cubicBezTo>
                    <a:cubicBezTo>
                      <a:pt x="652956" y="523350"/>
                      <a:pt x="695626" y="441062"/>
                      <a:pt x="735013" y="358774"/>
                    </a:cubicBezTo>
                    <a:close/>
                    <a:moveTo>
                      <a:pt x="795338" y="236538"/>
                    </a:moveTo>
                    <a:cubicBezTo>
                      <a:pt x="795338" y="328924"/>
                      <a:pt x="795338" y="424610"/>
                      <a:pt x="795338" y="516996"/>
                    </a:cubicBezTo>
                    <a:cubicBezTo>
                      <a:pt x="785337" y="536793"/>
                      <a:pt x="775335" y="553291"/>
                      <a:pt x="762000" y="573088"/>
                    </a:cubicBezTo>
                    <a:cubicBezTo>
                      <a:pt x="762000" y="484001"/>
                      <a:pt x="762000" y="391614"/>
                      <a:pt x="762000" y="302528"/>
                    </a:cubicBezTo>
                    <a:cubicBezTo>
                      <a:pt x="775335" y="279431"/>
                      <a:pt x="785337" y="259634"/>
                      <a:pt x="795338" y="236538"/>
                    </a:cubicBezTo>
                    <a:close/>
                    <a:moveTo>
                      <a:pt x="795338" y="0"/>
                    </a:moveTo>
                    <a:cubicBezTo>
                      <a:pt x="795338" y="56051"/>
                      <a:pt x="795338" y="112102"/>
                      <a:pt x="795338" y="164856"/>
                    </a:cubicBezTo>
                    <a:cubicBezTo>
                      <a:pt x="739246" y="283552"/>
                      <a:pt x="683155" y="398951"/>
                      <a:pt x="627063" y="514350"/>
                    </a:cubicBezTo>
                    <a:cubicBezTo>
                      <a:pt x="627063" y="464893"/>
                      <a:pt x="627063" y="415436"/>
                      <a:pt x="627063" y="369277"/>
                    </a:cubicBezTo>
                    <a:cubicBezTo>
                      <a:pt x="683155" y="243986"/>
                      <a:pt x="739246" y="121993"/>
                      <a:pt x="795338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</a:p>
            </p:txBody>
          </p:sp>
          <p:sp>
            <p:nvSpPr>
              <p:cNvPr id="27" name="iŝḷîďè"/>
              <p:cNvSpPr/>
              <p:nvPr/>
            </p:nvSpPr>
            <p:spPr bwMode="auto">
              <a:xfrm flipH="1">
                <a:off x="2720960" y="3650411"/>
                <a:ext cx="1200702" cy="2410740"/>
              </a:xfrm>
              <a:custGeom>
                <a:avLst/>
                <a:gdLst>
                  <a:gd name="connsiteX0" fmla="*/ 627063 w 795338"/>
                  <a:gd name="connsiteY0" fmla="*/ 2773363 h 3286126"/>
                  <a:gd name="connsiteX1" fmla="*/ 795338 w 795338"/>
                  <a:gd name="connsiteY1" fmla="*/ 3121779 h 3286126"/>
                  <a:gd name="connsiteX2" fmla="*/ 795338 w 795338"/>
                  <a:gd name="connsiteY2" fmla="*/ 3286126 h 3286126"/>
                  <a:gd name="connsiteX3" fmla="*/ 627063 w 795338"/>
                  <a:gd name="connsiteY3" fmla="*/ 2921276 h 3286126"/>
                  <a:gd name="connsiteX4" fmla="*/ 627063 w 795338"/>
                  <a:gd name="connsiteY4" fmla="*/ 2773363 h 3286126"/>
                  <a:gd name="connsiteX5" fmla="*/ 762000 w 795338"/>
                  <a:gd name="connsiteY5" fmla="*/ 2713038 h 3286126"/>
                  <a:gd name="connsiteX6" fmla="*/ 795338 w 795338"/>
                  <a:gd name="connsiteY6" fmla="*/ 2772429 h 3286126"/>
                  <a:gd name="connsiteX7" fmla="*/ 795338 w 795338"/>
                  <a:gd name="connsiteY7" fmla="*/ 3049588 h 3286126"/>
                  <a:gd name="connsiteX8" fmla="*/ 762000 w 795338"/>
                  <a:gd name="connsiteY8" fmla="*/ 2986898 h 3286126"/>
                  <a:gd name="connsiteX9" fmla="*/ 762000 w 795338"/>
                  <a:gd name="connsiteY9" fmla="*/ 2713038 h 3286126"/>
                  <a:gd name="connsiteX10" fmla="*/ 492125 w 795338"/>
                  <a:gd name="connsiteY10" fmla="*/ 2209800 h 3286126"/>
                  <a:gd name="connsiteX11" fmla="*/ 613569 w 795338"/>
                  <a:gd name="connsiteY11" fmla="*/ 2436915 h 3286126"/>
                  <a:gd name="connsiteX12" fmla="*/ 735013 w 795338"/>
                  <a:gd name="connsiteY12" fmla="*/ 2660738 h 3286126"/>
                  <a:gd name="connsiteX13" fmla="*/ 735013 w 795338"/>
                  <a:gd name="connsiteY13" fmla="*/ 2927350 h 3286126"/>
                  <a:gd name="connsiteX14" fmla="*/ 613569 w 795338"/>
                  <a:gd name="connsiteY14" fmla="*/ 2680487 h 3286126"/>
                  <a:gd name="connsiteX15" fmla="*/ 492125 w 795338"/>
                  <a:gd name="connsiteY15" fmla="*/ 2433623 h 3286126"/>
                  <a:gd name="connsiteX16" fmla="*/ 492125 w 795338"/>
                  <a:gd name="connsiteY16" fmla="*/ 2209800 h 3286126"/>
                  <a:gd name="connsiteX17" fmla="*/ 355600 w 795338"/>
                  <a:gd name="connsiteY17" fmla="*/ 2206625 h 3286126"/>
                  <a:gd name="connsiteX18" fmla="*/ 477838 w 795338"/>
                  <a:gd name="connsiteY18" fmla="*/ 2459743 h 3286126"/>
                  <a:gd name="connsiteX19" fmla="*/ 600075 w 795338"/>
                  <a:gd name="connsiteY19" fmla="*/ 2712861 h 3286126"/>
                  <a:gd name="connsiteX20" fmla="*/ 600075 w 795338"/>
                  <a:gd name="connsiteY20" fmla="*/ 2857500 h 3286126"/>
                  <a:gd name="connsiteX21" fmla="*/ 477838 w 795338"/>
                  <a:gd name="connsiteY21" fmla="*/ 2591233 h 3286126"/>
                  <a:gd name="connsiteX22" fmla="*/ 355600 w 795338"/>
                  <a:gd name="connsiteY22" fmla="*/ 2324966 h 3286126"/>
                  <a:gd name="connsiteX23" fmla="*/ 355600 w 795338"/>
                  <a:gd name="connsiteY23" fmla="*/ 2206625 h 3286126"/>
                  <a:gd name="connsiteX24" fmla="*/ 627063 w 795338"/>
                  <a:gd name="connsiteY24" fmla="*/ 2133600 h 3286126"/>
                  <a:gd name="connsiteX25" fmla="*/ 795338 w 795338"/>
                  <a:gd name="connsiteY25" fmla="*/ 2400127 h 3286126"/>
                  <a:gd name="connsiteX26" fmla="*/ 795338 w 795338"/>
                  <a:gd name="connsiteY26" fmla="*/ 2676525 h 3286126"/>
                  <a:gd name="connsiteX27" fmla="*/ 627063 w 795338"/>
                  <a:gd name="connsiteY27" fmla="*/ 2380384 h 3286126"/>
                  <a:gd name="connsiteX28" fmla="*/ 627063 w 795338"/>
                  <a:gd name="connsiteY28" fmla="*/ 2133600 h 3286126"/>
                  <a:gd name="connsiteX29" fmla="*/ 762000 w 795338"/>
                  <a:gd name="connsiteY29" fmla="*/ 2008188 h 3286126"/>
                  <a:gd name="connsiteX30" fmla="*/ 795338 w 795338"/>
                  <a:gd name="connsiteY30" fmla="*/ 2051165 h 3286126"/>
                  <a:gd name="connsiteX31" fmla="*/ 795338 w 795338"/>
                  <a:gd name="connsiteY31" fmla="*/ 2328863 h 3286126"/>
                  <a:gd name="connsiteX32" fmla="*/ 762000 w 795338"/>
                  <a:gd name="connsiteY32" fmla="*/ 2279274 h 3286126"/>
                  <a:gd name="connsiteX33" fmla="*/ 762000 w 795338"/>
                  <a:gd name="connsiteY33" fmla="*/ 2008188 h 3286126"/>
                  <a:gd name="connsiteX34" fmla="*/ 217488 w 795338"/>
                  <a:gd name="connsiteY34" fmla="*/ 1709738 h 3286126"/>
                  <a:gd name="connsiteX35" fmla="*/ 339662 w 795338"/>
                  <a:gd name="connsiteY35" fmla="*/ 1933654 h 3286126"/>
                  <a:gd name="connsiteX36" fmla="*/ 461836 w 795338"/>
                  <a:gd name="connsiteY36" fmla="*/ 2160864 h 3286126"/>
                  <a:gd name="connsiteX37" fmla="*/ 465138 w 795338"/>
                  <a:gd name="connsiteY37" fmla="*/ 2374901 h 3286126"/>
                  <a:gd name="connsiteX38" fmla="*/ 342964 w 795338"/>
                  <a:gd name="connsiteY38" fmla="*/ 2127935 h 3286126"/>
                  <a:gd name="connsiteX39" fmla="*/ 220790 w 795338"/>
                  <a:gd name="connsiteY39" fmla="*/ 1877675 h 3286126"/>
                  <a:gd name="connsiteX40" fmla="*/ 217488 w 795338"/>
                  <a:gd name="connsiteY40" fmla="*/ 1709738 h 3286126"/>
                  <a:gd name="connsiteX41" fmla="*/ 352425 w 795338"/>
                  <a:gd name="connsiteY41" fmla="*/ 1695450 h 3286126"/>
                  <a:gd name="connsiteX42" fmla="*/ 474599 w 795338"/>
                  <a:gd name="connsiteY42" fmla="*/ 1893392 h 3286126"/>
                  <a:gd name="connsiteX43" fmla="*/ 596773 w 795338"/>
                  <a:gd name="connsiteY43" fmla="*/ 2088034 h 3286126"/>
                  <a:gd name="connsiteX44" fmla="*/ 600075 w 795338"/>
                  <a:gd name="connsiteY44" fmla="*/ 2328863 h 3286126"/>
                  <a:gd name="connsiteX45" fmla="*/ 474599 w 795338"/>
                  <a:gd name="connsiteY45" fmla="*/ 2111128 h 3286126"/>
                  <a:gd name="connsiteX46" fmla="*/ 352425 w 795338"/>
                  <a:gd name="connsiteY46" fmla="*/ 1893392 h 3286126"/>
                  <a:gd name="connsiteX47" fmla="*/ 352425 w 795338"/>
                  <a:gd name="connsiteY47" fmla="*/ 1695450 h 3286126"/>
                  <a:gd name="connsiteX48" fmla="*/ 85725 w 795338"/>
                  <a:gd name="connsiteY48" fmla="*/ 1639888 h 3286126"/>
                  <a:gd name="connsiteX49" fmla="*/ 207963 w 795338"/>
                  <a:gd name="connsiteY49" fmla="*/ 1893418 h 3286126"/>
                  <a:gd name="connsiteX50" fmla="*/ 330200 w 795338"/>
                  <a:gd name="connsiteY50" fmla="*/ 2146947 h 3286126"/>
                  <a:gd name="connsiteX51" fmla="*/ 330200 w 795338"/>
                  <a:gd name="connsiteY51" fmla="*/ 2262188 h 3286126"/>
                  <a:gd name="connsiteX52" fmla="*/ 207963 w 795338"/>
                  <a:gd name="connsiteY52" fmla="*/ 1995488 h 3286126"/>
                  <a:gd name="connsiteX53" fmla="*/ 85725 w 795338"/>
                  <a:gd name="connsiteY53" fmla="*/ 1725496 h 3286126"/>
                  <a:gd name="connsiteX54" fmla="*/ 85725 w 795338"/>
                  <a:gd name="connsiteY54" fmla="*/ 1639888 h 3286126"/>
                  <a:gd name="connsiteX55" fmla="*/ 487363 w 795338"/>
                  <a:gd name="connsiteY55" fmla="*/ 1636713 h 3286126"/>
                  <a:gd name="connsiteX56" fmla="*/ 609537 w 795338"/>
                  <a:gd name="connsiteY56" fmla="*/ 1801133 h 3286126"/>
                  <a:gd name="connsiteX57" fmla="*/ 735013 w 795338"/>
                  <a:gd name="connsiteY57" fmla="*/ 1968841 h 3286126"/>
                  <a:gd name="connsiteX58" fmla="*/ 735013 w 795338"/>
                  <a:gd name="connsiteY58" fmla="*/ 2235201 h 3286126"/>
                  <a:gd name="connsiteX59" fmla="*/ 612839 w 795338"/>
                  <a:gd name="connsiteY59" fmla="*/ 2047763 h 3286126"/>
                  <a:gd name="connsiteX60" fmla="*/ 487363 w 795338"/>
                  <a:gd name="connsiteY60" fmla="*/ 1857036 h 3286126"/>
                  <a:gd name="connsiteX61" fmla="*/ 487363 w 795338"/>
                  <a:gd name="connsiteY61" fmla="*/ 1636713 h 3286126"/>
                  <a:gd name="connsiteX62" fmla="*/ 26988 w 795338"/>
                  <a:gd name="connsiteY62" fmla="*/ 1514475 h 3286126"/>
                  <a:gd name="connsiteX63" fmla="*/ 55563 w 795338"/>
                  <a:gd name="connsiteY63" fmla="*/ 1580736 h 3286126"/>
                  <a:gd name="connsiteX64" fmla="*/ 58738 w 795338"/>
                  <a:gd name="connsiteY64" fmla="*/ 1666875 h 3286126"/>
                  <a:gd name="connsiteX65" fmla="*/ 26988 w 795338"/>
                  <a:gd name="connsiteY65" fmla="*/ 1597301 h 3286126"/>
                  <a:gd name="connsiteX66" fmla="*/ 26988 w 795338"/>
                  <a:gd name="connsiteY66" fmla="*/ 1514475 h 3286126"/>
                  <a:gd name="connsiteX67" fmla="*/ 627063 w 795338"/>
                  <a:gd name="connsiteY67" fmla="*/ 1492250 h 3286126"/>
                  <a:gd name="connsiteX68" fmla="*/ 795338 w 795338"/>
                  <a:gd name="connsiteY68" fmla="*/ 1679643 h 3286126"/>
                  <a:gd name="connsiteX69" fmla="*/ 795338 w 795338"/>
                  <a:gd name="connsiteY69" fmla="*/ 1955800 h 3286126"/>
                  <a:gd name="connsiteX70" fmla="*/ 627063 w 795338"/>
                  <a:gd name="connsiteY70" fmla="*/ 1738819 h 3286126"/>
                  <a:gd name="connsiteX71" fmla="*/ 627063 w 795338"/>
                  <a:gd name="connsiteY71" fmla="*/ 1492250 h 3286126"/>
                  <a:gd name="connsiteX72" fmla="*/ 23813 w 795338"/>
                  <a:gd name="connsiteY72" fmla="*/ 1346200 h 3286126"/>
                  <a:gd name="connsiteX73" fmla="*/ 190501 w 795338"/>
                  <a:gd name="connsiteY73" fmla="*/ 1656050 h 3286126"/>
                  <a:gd name="connsiteX74" fmla="*/ 190501 w 795338"/>
                  <a:gd name="connsiteY74" fmla="*/ 1820863 h 3286126"/>
                  <a:gd name="connsiteX75" fmla="*/ 27081 w 795338"/>
                  <a:gd name="connsiteY75" fmla="*/ 1481347 h 3286126"/>
                  <a:gd name="connsiteX76" fmla="*/ 23813 w 795338"/>
                  <a:gd name="connsiteY76" fmla="*/ 1346200 h 3286126"/>
                  <a:gd name="connsiteX77" fmla="*/ 762000 w 795338"/>
                  <a:gd name="connsiteY77" fmla="*/ 1300163 h 3286126"/>
                  <a:gd name="connsiteX78" fmla="*/ 795338 w 795338"/>
                  <a:gd name="connsiteY78" fmla="*/ 1329814 h 3286126"/>
                  <a:gd name="connsiteX79" fmla="*/ 795338 w 795338"/>
                  <a:gd name="connsiteY79" fmla="*/ 1606551 h 3286126"/>
                  <a:gd name="connsiteX80" fmla="*/ 762000 w 795338"/>
                  <a:gd name="connsiteY80" fmla="*/ 1573606 h 3286126"/>
                  <a:gd name="connsiteX81" fmla="*/ 762000 w 795338"/>
                  <a:gd name="connsiteY81" fmla="*/ 1300163 h 3286126"/>
                  <a:gd name="connsiteX82" fmla="*/ 214313 w 795338"/>
                  <a:gd name="connsiteY82" fmla="*/ 1265238 h 3286126"/>
                  <a:gd name="connsiteX83" fmla="*/ 336487 w 795338"/>
                  <a:gd name="connsiteY83" fmla="*/ 1429692 h 3286126"/>
                  <a:gd name="connsiteX84" fmla="*/ 461963 w 795338"/>
                  <a:gd name="connsiteY84" fmla="*/ 1597434 h 3286126"/>
                  <a:gd name="connsiteX85" fmla="*/ 461963 w 795338"/>
                  <a:gd name="connsiteY85" fmla="*/ 1814513 h 3286126"/>
                  <a:gd name="connsiteX86" fmla="*/ 339789 w 795338"/>
                  <a:gd name="connsiteY86" fmla="*/ 1623747 h 3286126"/>
                  <a:gd name="connsiteX87" fmla="*/ 214313 w 795338"/>
                  <a:gd name="connsiteY87" fmla="*/ 1436270 h 3286126"/>
                  <a:gd name="connsiteX88" fmla="*/ 214313 w 795338"/>
                  <a:gd name="connsiteY88" fmla="*/ 1265238 h 3286126"/>
                  <a:gd name="connsiteX89" fmla="*/ 79375 w 795338"/>
                  <a:gd name="connsiteY89" fmla="*/ 1260475 h 3286126"/>
                  <a:gd name="connsiteX90" fmla="*/ 201549 w 795338"/>
                  <a:gd name="connsiteY90" fmla="*/ 1455209 h 3286126"/>
                  <a:gd name="connsiteX91" fmla="*/ 323723 w 795338"/>
                  <a:gd name="connsiteY91" fmla="*/ 1653242 h 3286126"/>
                  <a:gd name="connsiteX92" fmla="*/ 327025 w 795338"/>
                  <a:gd name="connsiteY92" fmla="*/ 1844675 h 3286126"/>
                  <a:gd name="connsiteX93" fmla="*/ 204851 w 795338"/>
                  <a:gd name="connsiteY93" fmla="*/ 1626838 h 3286126"/>
                  <a:gd name="connsiteX94" fmla="*/ 82677 w 795338"/>
                  <a:gd name="connsiteY94" fmla="*/ 1405700 h 3286126"/>
                  <a:gd name="connsiteX95" fmla="*/ 79375 w 795338"/>
                  <a:gd name="connsiteY95" fmla="*/ 1260475 h 3286126"/>
                  <a:gd name="connsiteX96" fmla="*/ 349250 w 795338"/>
                  <a:gd name="connsiteY96" fmla="*/ 1189038 h 3286126"/>
                  <a:gd name="connsiteX97" fmla="*/ 471424 w 795338"/>
                  <a:gd name="connsiteY97" fmla="*/ 1323803 h 3286126"/>
                  <a:gd name="connsiteX98" fmla="*/ 596900 w 795338"/>
                  <a:gd name="connsiteY98" fmla="*/ 1461854 h 3286126"/>
                  <a:gd name="connsiteX99" fmla="*/ 596900 w 795338"/>
                  <a:gd name="connsiteY99" fmla="*/ 1701801 h 3286126"/>
                  <a:gd name="connsiteX100" fmla="*/ 474726 w 795338"/>
                  <a:gd name="connsiteY100" fmla="*/ 1544028 h 3286126"/>
                  <a:gd name="connsiteX101" fmla="*/ 349250 w 795338"/>
                  <a:gd name="connsiteY101" fmla="*/ 1382968 h 3286126"/>
                  <a:gd name="connsiteX102" fmla="*/ 349250 w 795338"/>
                  <a:gd name="connsiteY102" fmla="*/ 1189038 h 3286126"/>
                  <a:gd name="connsiteX103" fmla="*/ 19050 w 795338"/>
                  <a:gd name="connsiteY103" fmla="*/ 1165225 h 3286126"/>
                  <a:gd name="connsiteX104" fmla="*/ 49054 w 795338"/>
                  <a:gd name="connsiteY104" fmla="*/ 1214903 h 3286126"/>
                  <a:gd name="connsiteX105" fmla="*/ 52388 w 795338"/>
                  <a:gd name="connsiteY105" fmla="*/ 1357313 h 3286126"/>
                  <a:gd name="connsiteX106" fmla="*/ 22384 w 795338"/>
                  <a:gd name="connsiteY106" fmla="*/ 1301012 h 3286126"/>
                  <a:gd name="connsiteX107" fmla="*/ 19050 w 795338"/>
                  <a:gd name="connsiteY107" fmla="*/ 1165225 h 3286126"/>
                  <a:gd name="connsiteX108" fmla="*/ 484188 w 795338"/>
                  <a:gd name="connsiteY108" fmla="*/ 1060450 h 3286126"/>
                  <a:gd name="connsiteX109" fmla="*/ 609601 w 795338"/>
                  <a:gd name="connsiteY109" fmla="*/ 1169146 h 3286126"/>
                  <a:gd name="connsiteX110" fmla="*/ 735013 w 795338"/>
                  <a:gd name="connsiteY110" fmla="*/ 1277841 h 3286126"/>
                  <a:gd name="connsiteX111" fmla="*/ 735013 w 795338"/>
                  <a:gd name="connsiteY111" fmla="*/ 1544638 h 3286126"/>
                  <a:gd name="connsiteX112" fmla="*/ 609601 w 795338"/>
                  <a:gd name="connsiteY112" fmla="*/ 1412886 h 3286126"/>
                  <a:gd name="connsiteX113" fmla="*/ 487488 w 795338"/>
                  <a:gd name="connsiteY113" fmla="*/ 1281135 h 3286126"/>
                  <a:gd name="connsiteX114" fmla="*/ 484188 w 795338"/>
                  <a:gd name="connsiteY114" fmla="*/ 1060450 h 3286126"/>
                  <a:gd name="connsiteX115" fmla="*/ 15875 w 795338"/>
                  <a:gd name="connsiteY115" fmla="*/ 993775 h 3286126"/>
                  <a:gd name="connsiteX116" fmla="*/ 184028 w 795338"/>
                  <a:gd name="connsiteY116" fmla="*/ 1224360 h 3286126"/>
                  <a:gd name="connsiteX117" fmla="*/ 187325 w 795338"/>
                  <a:gd name="connsiteY117" fmla="*/ 1389063 h 3286126"/>
                  <a:gd name="connsiteX118" fmla="*/ 19172 w 795338"/>
                  <a:gd name="connsiteY118" fmla="*/ 1132126 h 3286126"/>
                  <a:gd name="connsiteX119" fmla="*/ 15875 w 795338"/>
                  <a:gd name="connsiteY119" fmla="*/ 993775 h 3286126"/>
                  <a:gd name="connsiteX120" fmla="*/ 73025 w 795338"/>
                  <a:gd name="connsiteY120" fmla="*/ 882650 h 3286126"/>
                  <a:gd name="connsiteX121" fmla="*/ 198438 w 795338"/>
                  <a:gd name="connsiteY121" fmla="*/ 1020729 h 3286126"/>
                  <a:gd name="connsiteX122" fmla="*/ 320550 w 795338"/>
                  <a:gd name="connsiteY122" fmla="*/ 1155520 h 3286126"/>
                  <a:gd name="connsiteX123" fmla="*/ 323850 w 795338"/>
                  <a:gd name="connsiteY123" fmla="*/ 1346200 h 3286126"/>
                  <a:gd name="connsiteX124" fmla="*/ 198438 w 795338"/>
                  <a:gd name="connsiteY124" fmla="*/ 1188396 h 3286126"/>
                  <a:gd name="connsiteX125" fmla="*/ 76325 w 795338"/>
                  <a:gd name="connsiteY125" fmla="*/ 1027304 h 3286126"/>
                  <a:gd name="connsiteX126" fmla="*/ 73025 w 795338"/>
                  <a:gd name="connsiteY126" fmla="*/ 882650 h 3286126"/>
                  <a:gd name="connsiteX127" fmla="*/ 623888 w 795338"/>
                  <a:gd name="connsiteY127" fmla="*/ 849313 h 3286126"/>
                  <a:gd name="connsiteX128" fmla="*/ 795338 w 795338"/>
                  <a:gd name="connsiteY128" fmla="*/ 958084 h 3286126"/>
                  <a:gd name="connsiteX129" fmla="*/ 795338 w 795338"/>
                  <a:gd name="connsiteY129" fmla="*/ 1238251 h 3286126"/>
                  <a:gd name="connsiteX130" fmla="*/ 623888 w 795338"/>
                  <a:gd name="connsiteY130" fmla="*/ 1099816 h 3286126"/>
                  <a:gd name="connsiteX131" fmla="*/ 623888 w 795338"/>
                  <a:gd name="connsiteY131" fmla="*/ 849313 h 3286126"/>
                  <a:gd name="connsiteX132" fmla="*/ 211138 w 795338"/>
                  <a:gd name="connsiteY132" fmla="*/ 820738 h 3286126"/>
                  <a:gd name="connsiteX133" fmla="*/ 333312 w 795338"/>
                  <a:gd name="connsiteY133" fmla="*/ 929113 h 3286126"/>
                  <a:gd name="connsiteX134" fmla="*/ 458788 w 795338"/>
                  <a:gd name="connsiteY134" fmla="*/ 1034203 h 3286126"/>
                  <a:gd name="connsiteX135" fmla="*/ 458788 w 795338"/>
                  <a:gd name="connsiteY135" fmla="*/ 1250951 h 3286126"/>
                  <a:gd name="connsiteX136" fmla="*/ 336614 w 795338"/>
                  <a:gd name="connsiteY136" fmla="*/ 1122873 h 3286126"/>
                  <a:gd name="connsiteX137" fmla="*/ 211138 w 795338"/>
                  <a:gd name="connsiteY137" fmla="*/ 991510 h 3286126"/>
                  <a:gd name="connsiteX138" fmla="*/ 211138 w 795338"/>
                  <a:gd name="connsiteY138" fmla="*/ 820738 h 3286126"/>
                  <a:gd name="connsiteX139" fmla="*/ 12700 w 795338"/>
                  <a:gd name="connsiteY139" fmla="*/ 815975 h 3286126"/>
                  <a:gd name="connsiteX140" fmla="*/ 46038 w 795338"/>
                  <a:gd name="connsiteY140" fmla="*/ 848923 h 3286126"/>
                  <a:gd name="connsiteX141" fmla="*/ 46038 w 795338"/>
                  <a:gd name="connsiteY141" fmla="*/ 990600 h 3286126"/>
                  <a:gd name="connsiteX142" fmla="*/ 16034 w 795338"/>
                  <a:gd name="connsiteY142" fmla="*/ 951063 h 3286126"/>
                  <a:gd name="connsiteX143" fmla="*/ 12700 w 795338"/>
                  <a:gd name="connsiteY143" fmla="*/ 815975 h 3286126"/>
                  <a:gd name="connsiteX144" fmla="*/ 346075 w 795338"/>
                  <a:gd name="connsiteY144" fmla="*/ 677863 h 3286126"/>
                  <a:gd name="connsiteX145" fmla="*/ 471488 w 795338"/>
                  <a:gd name="connsiteY145" fmla="*/ 753604 h 3286126"/>
                  <a:gd name="connsiteX146" fmla="*/ 593600 w 795338"/>
                  <a:gd name="connsiteY146" fmla="*/ 832638 h 3286126"/>
                  <a:gd name="connsiteX147" fmla="*/ 596900 w 795338"/>
                  <a:gd name="connsiteY147" fmla="*/ 1076326 h 3286126"/>
                  <a:gd name="connsiteX148" fmla="*/ 471488 w 795338"/>
                  <a:gd name="connsiteY148" fmla="*/ 974241 h 3286126"/>
                  <a:gd name="connsiteX149" fmla="*/ 346075 w 795338"/>
                  <a:gd name="connsiteY149" fmla="*/ 872155 h 3286126"/>
                  <a:gd name="connsiteX150" fmla="*/ 346075 w 795338"/>
                  <a:gd name="connsiteY150" fmla="*/ 677863 h 3286126"/>
                  <a:gd name="connsiteX151" fmla="*/ 9525 w 795338"/>
                  <a:gd name="connsiteY151" fmla="*/ 646113 h 3286126"/>
                  <a:gd name="connsiteX152" fmla="*/ 180975 w 795338"/>
                  <a:gd name="connsiteY152" fmla="*/ 794197 h 3286126"/>
                  <a:gd name="connsiteX153" fmla="*/ 180975 w 795338"/>
                  <a:gd name="connsiteY153" fmla="*/ 962026 h 3286126"/>
                  <a:gd name="connsiteX154" fmla="*/ 12822 w 795338"/>
                  <a:gd name="connsiteY154" fmla="*/ 781034 h 3286126"/>
                  <a:gd name="connsiteX155" fmla="*/ 9525 w 795338"/>
                  <a:gd name="connsiteY155" fmla="*/ 646113 h 3286126"/>
                  <a:gd name="connsiteX156" fmla="*/ 762000 w 795338"/>
                  <a:gd name="connsiteY156" fmla="*/ 595313 h 3286126"/>
                  <a:gd name="connsiteX157" fmla="*/ 795338 w 795338"/>
                  <a:gd name="connsiteY157" fmla="*/ 608518 h 3286126"/>
                  <a:gd name="connsiteX158" fmla="*/ 795338 w 795338"/>
                  <a:gd name="connsiteY158" fmla="*/ 885826 h 3286126"/>
                  <a:gd name="connsiteX159" fmla="*/ 762000 w 795338"/>
                  <a:gd name="connsiteY159" fmla="*/ 866019 h 3286126"/>
                  <a:gd name="connsiteX160" fmla="*/ 762000 w 795338"/>
                  <a:gd name="connsiteY160" fmla="*/ 595313 h 3286126"/>
                  <a:gd name="connsiteX161" fmla="*/ 69850 w 795338"/>
                  <a:gd name="connsiteY161" fmla="*/ 503238 h 3286126"/>
                  <a:gd name="connsiteX162" fmla="*/ 195263 w 795338"/>
                  <a:gd name="connsiteY162" fmla="*/ 582341 h 3286126"/>
                  <a:gd name="connsiteX163" fmla="*/ 317375 w 795338"/>
                  <a:gd name="connsiteY163" fmla="*/ 658148 h 3286126"/>
                  <a:gd name="connsiteX164" fmla="*/ 320675 w 795338"/>
                  <a:gd name="connsiteY164" fmla="*/ 849313 h 3286126"/>
                  <a:gd name="connsiteX165" fmla="*/ 195263 w 795338"/>
                  <a:gd name="connsiteY165" fmla="*/ 750435 h 3286126"/>
                  <a:gd name="connsiteX166" fmla="*/ 69850 w 795338"/>
                  <a:gd name="connsiteY166" fmla="*/ 648260 h 3286126"/>
                  <a:gd name="connsiteX167" fmla="*/ 69850 w 795338"/>
                  <a:gd name="connsiteY167" fmla="*/ 503238 h 3286126"/>
                  <a:gd name="connsiteX168" fmla="*/ 484188 w 795338"/>
                  <a:gd name="connsiteY168" fmla="*/ 484188 h 3286126"/>
                  <a:gd name="connsiteX169" fmla="*/ 609601 w 795338"/>
                  <a:gd name="connsiteY169" fmla="*/ 533529 h 3286126"/>
                  <a:gd name="connsiteX170" fmla="*/ 731713 w 795338"/>
                  <a:gd name="connsiteY170" fmla="*/ 582871 h 3286126"/>
                  <a:gd name="connsiteX171" fmla="*/ 735013 w 795338"/>
                  <a:gd name="connsiteY171" fmla="*/ 849313 h 3286126"/>
                  <a:gd name="connsiteX172" fmla="*/ 609601 w 795338"/>
                  <a:gd name="connsiteY172" fmla="*/ 780236 h 3286126"/>
                  <a:gd name="connsiteX173" fmla="*/ 484188 w 795338"/>
                  <a:gd name="connsiteY173" fmla="*/ 707868 h 3286126"/>
                  <a:gd name="connsiteX174" fmla="*/ 484188 w 795338"/>
                  <a:gd name="connsiteY174" fmla="*/ 484188 h 3286126"/>
                  <a:gd name="connsiteX175" fmla="*/ 6350 w 795338"/>
                  <a:gd name="connsiteY175" fmla="*/ 463550 h 3286126"/>
                  <a:gd name="connsiteX176" fmla="*/ 39544 w 795338"/>
                  <a:gd name="connsiteY176" fmla="*/ 486682 h 3286126"/>
                  <a:gd name="connsiteX177" fmla="*/ 42863 w 795338"/>
                  <a:gd name="connsiteY177" fmla="*/ 625475 h 3286126"/>
                  <a:gd name="connsiteX178" fmla="*/ 9669 w 795338"/>
                  <a:gd name="connsiteY178" fmla="*/ 599038 h 3286126"/>
                  <a:gd name="connsiteX179" fmla="*/ 6350 w 795338"/>
                  <a:gd name="connsiteY179" fmla="*/ 463550 h 3286126"/>
                  <a:gd name="connsiteX180" fmla="*/ 204788 w 795338"/>
                  <a:gd name="connsiteY180" fmla="*/ 374650 h 3286126"/>
                  <a:gd name="connsiteX181" fmla="*/ 330201 w 795338"/>
                  <a:gd name="connsiteY181" fmla="*/ 424260 h 3286126"/>
                  <a:gd name="connsiteX182" fmla="*/ 455613 w 795338"/>
                  <a:gd name="connsiteY182" fmla="*/ 473869 h 3286126"/>
                  <a:gd name="connsiteX183" fmla="*/ 455613 w 795338"/>
                  <a:gd name="connsiteY183" fmla="*/ 692150 h 3286126"/>
                  <a:gd name="connsiteX184" fmla="*/ 333501 w 795338"/>
                  <a:gd name="connsiteY184" fmla="*/ 619390 h 3286126"/>
                  <a:gd name="connsiteX185" fmla="*/ 208088 w 795338"/>
                  <a:gd name="connsiteY185" fmla="*/ 546629 h 3286126"/>
                  <a:gd name="connsiteX186" fmla="*/ 204788 w 795338"/>
                  <a:gd name="connsiteY186" fmla="*/ 374650 h 3286126"/>
                  <a:gd name="connsiteX187" fmla="*/ 6350 w 795338"/>
                  <a:gd name="connsiteY187" fmla="*/ 296863 h 3286126"/>
                  <a:gd name="connsiteX188" fmla="*/ 177800 w 795338"/>
                  <a:gd name="connsiteY188" fmla="*/ 362599 h 3286126"/>
                  <a:gd name="connsiteX189" fmla="*/ 177800 w 795338"/>
                  <a:gd name="connsiteY189" fmla="*/ 530226 h 3286126"/>
                  <a:gd name="connsiteX190" fmla="*/ 6350 w 795338"/>
                  <a:gd name="connsiteY190" fmla="*/ 431622 h 3286126"/>
                  <a:gd name="connsiteX191" fmla="*/ 6350 w 795338"/>
                  <a:gd name="connsiteY191" fmla="*/ 296863 h 3286126"/>
                  <a:gd name="connsiteX192" fmla="*/ 623888 w 795338"/>
                  <a:gd name="connsiteY192" fmla="*/ 211138 h 3286126"/>
                  <a:gd name="connsiteX193" fmla="*/ 795338 w 795338"/>
                  <a:gd name="connsiteY193" fmla="*/ 237504 h 3286126"/>
                  <a:gd name="connsiteX194" fmla="*/ 795338 w 795338"/>
                  <a:gd name="connsiteY194" fmla="*/ 514351 h 3286126"/>
                  <a:gd name="connsiteX195" fmla="*/ 623888 w 795338"/>
                  <a:gd name="connsiteY195" fmla="*/ 458323 h 3286126"/>
                  <a:gd name="connsiteX196" fmla="*/ 623888 w 795338"/>
                  <a:gd name="connsiteY196" fmla="*/ 211138 h 3286126"/>
                  <a:gd name="connsiteX197" fmla="*/ 342900 w 795338"/>
                  <a:gd name="connsiteY197" fmla="*/ 168275 h 3286126"/>
                  <a:gd name="connsiteX198" fmla="*/ 468313 w 795338"/>
                  <a:gd name="connsiteY198" fmla="*/ 187997 h 3286126"/>
                  <a:gd name="connsiteX199" fmla="*/ 593725 w 795338"/>
                  <a:gd name="connsiteY199" fmla="*/ 207720 h 3286126"/>
                  <a:gd name="connsiteX200" fmla="*/ 593725 w 795338"/>
                  <a:gd name="connsiteY200" fmla="*/ 447675 h 3286126"/>
                  <a:gd name="connsiteX201" fmla="*/ 468313 w 795338"/>
                  <a:gd name="connsiteY201" fmla="*/ 404943 h 3286126"/>
                  <a:gd name="connsiteX202" fmla="*/ 342900 w 795338"/>
                  <a:gd name="connsiteY202" fmla="*/ 365499 h 3286126"/>
                  <a:gd name="connsiteX203" fmla="*/ 342900 w 795338"/>
                  <a:gd name="connsiteY203" fmla="*/ 168275 h 3286126"/>
                  <a:gd name="connsiteX204" fmla="*/ 61913 w 795338"/>
                  <a:gd name="connsiteY204" fmla="*/ 125413 h 3286126"/>
                  <a:gd name="connsiteX205" fmla="*/ 187264 w 795338"/>
                  <a:gd name="connsiteY205" fmla="*/ 145144 h 3286126"/>
                  <a:gd name="connsiteX206" fmla="*/ 312614 w 795338"/>
                  <a:gd name="connsiteY206" fmla="*/ 164874 h 3286126"/>
                  <a:gd name="connsiteX207" fmla="*/ 315913 w 795338"/>
                  <a:gd name="connsiteY207" fmla="*/ 355601 h 3286126"/>
                  <a:gd name="connsiteX208" fmla="*/ 190562 w 795338"/>
                  <a:gd name="connsiteY208" fmla="*/ 312852 h 3286126"/>
                  <a:gd name="connsiteX209" fmla="*/ 65212 w 795338"/>
                  <a:gd name="connsiteY209" fmla="*/ 270103 h 3286126"/>
                  <a:gd name="connsiteX210" fmla="*/ 61913 w 795338"/>
                  <a:gd name="connsiteY210" fmla="*/ 125413 h 3286126"/>
                  <a:gd name="connsiteX211" fmla="*/ 3175 w 795338"/>
                  <a:gd name="connsiteY211" fmla="*/ 115888 h 3286126"/>
                  <a:gd name="connsiteX212" fmla="*/ 33179 w 795338"/>
                  <a:gd name="connsiteY212" fmla="*/ 122455 h 3286126"/>
                  <a:gd name="connsiteX213" fmla="*/ 36513 w 795338"/>
                  <a:gd name="connsiteY213" fmla="*/ 260351 h 3286126"/>
                  <a:gd name="connsiteX214" fmla="*/ 3175 w 795338"/>
                  <a:gd name="connsiteY214" fmla="*/ 250501 h 3286126"/>
                  <a:gd name="connsiteX215" fmla="*/ 3175 w 795338"/>
                  <a:gd name="connsiteY215" fmla="*/ 115888 h 3286126"/>
                  <a:gd name="connsiteX216" fmla="*/ 762000 w 795338"/>
                  <a:gd name="connsiteY216" fmla="*/ 0 h 3286126"/>
                  <a:gd name="connsiteX217" fmla="*/ 795338 w 795338"/>
                  <a:gd name="connsiteY217" fmla="*/ 0 h 3286126"/>
                  <a:gd name="connsiteX218" fmla="*/ 795338 w 795338"/>
                  <a:gd name="connsiteY218" fmla="*/ 165100 h 3286126"/>
                  <a:gd name="connsiteX219" fmla="*/ 762000 w 795338"/>
                  <a:gd name="connsiteY219" fmla="*/ 161798 h 3286126"/>
                  <a:gd name="connsiteX220" fmla="*/ 762000 w 795338"/>
                  <a:gd name="connsiteY220" fmla="*/ 0 h 3286126"/>
                  <a:gd name="connsiteX221" fmla="*/ 481013 w 795338"/>
                  <a:gd name="connsiteY221" fmla="*/ 0 h 3286126"/>
                  <a:gd name="connsiteX222" fmla="*/ 606426 w 795338"/>
                  <a:gd name="connsiteY222" fmla="*/ 0 h 3286126"/>
                  <a:gd name="connsiteX223" fmla="*/ 731838 w 795338"/>
                  <a:gd name="connsiteY223" fmla="*/ 0 h 3286126"/>
                  <a:gd name="connsiteX224" fmla="*/ 731838 w 795338"/>
                  <a:gd name="connsiteY224" fmla="*/ 158750 h 3286126"/>
                  <a:gd name="connsiteX225" fmla="*/ 606426 w 795338"/>
                  <a:gd name="connsiteY225" fmla="*/ 145521 h 3286126"/>
                  <a:gd name="connsiteX226" fmla="*/ 481013 w 795338"/>
                  <a:gd name="connsiteY226" fmla="*/ 132292 h 3286126"/>
                  <a:gd name="connsiteX227" fmla="*/ 481013 w 795338"/>
                  <a:gd name="connsiteY227" fmla="*/ 0 h 3286126"/>
                  <a:gd name="connsiteX228" fmla="*/ 201613 w 795338"/>
                  <a:gd name="connsiteY228" fmla="*/ 0 h 3286126"/>
                  <a:gd name="connsiteX229" fmla="*/ 326964 w 795338"/>
                  <a:gd name="connsiteY229" fmla="*/ 0 h 3286126"/>
                  <a:gd name="connsiteX230" fmla="*/ 452314 w 795338"/>
                  <a:gd name="connsiteY230" fmla="*/ 0 h 3286126"/>
                  <a:gd name="connsiteX231" fmla="*/ 455613 w 795338"/>
                  <a:gd name="connsiteY231" fmla="*/ 128588 h 3286126"/>
                  <a:gd name="connsiteX232" fmla="*/ 330262 w 795338"/>
                  <a:gd name="connsiteY232" fmla="*/ 115400 h 3286126"/>
                  <a:gd name="connsiteX233" fmla="*/ 201613 w 795338"/>
                  <a:gd name="connsiteY233" fmla="*/ 102211 h 3286126"/>
                  <a:gd name="connsiteX234" fmla="*/ 201613 w 795338"/>
                  <a:gd name="connsiteY234" fmla="*/ 0 h 3286126"/>
                  <a:gd name="connsiteX235" fmla="*/ 0 w 795338"/>
                  <a:gd name="connsiteY235" fmla="*/ 0 h 3286126"/>
                  <a:gd name="connsiteX236" fmla="*/ 171330 w 795338"/>
                  <a:gd name="connsiteY236" fmla="*/ 0 h 3286126"/>
                  <a:gd name="connsiteX237" fmla="*/ 174625 w 795338"/>
                  <a:gd name="connsiteY237" fmla="*/ 98425 h 3286126"/>
                  <a:gd name="connsiteX238" fmla="*/ 0 w 795338"/>
                  <a:gd name="connsiteY238" fmla="*/ 78740 h 3286126"/>
                  <a:gd name="connsiteX239" fmla="*/ 0 w 795338"/>
                  <a:gd name="connsiteY239" fmla="*/ 0 h 3286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6">
                    <a:moveTo>
                      <a:pt x="627063" y="2773363"/>
                    </a:moveTo>
                    <a:cubicBezTo>
                      <a:pt x="683155" y="2888406"/>
                      <a:pt x="739246" y="3006736"/>
                      <a:pt x="795338" y="3121779"/>
                    </a:cubicBezTo>
                    <a:cubicBezTo>
                      <a:pt x="795338" y="3177657"/>
                      <a:pt x="795338" y="3230248"/>
                      <a:pt x="795338" y="3286126"/>
                    </a:cubicBezTo>
                    <a:cubicBezTo>
                      <a:pt x="739246" y="3164509"/>
                      <a:pt x="683155" y="3042893"/>
                      <a:pt x="627063" y="2921276"/>
                    </a:cubicBezTo>
                    <a:cubicBezTo>
                      <a:pt x="627063" y="2871972"/>
                      <a:pt x="627063" y="2822667"/>
                      <a:pt x="627063" y="2773363"/>
                    </a:cubicBezTo>
                    <a:close/>
                    <a:moveTo>
                      <a:pt x="762000" y="2713038"/>
                    </a:moveTo>
                    <a:cubicBezTo>
                      <a:pt x="775335" y="2732835"/>
                      <a:pt x="785337" y="2752632"/>
                      <a:pt x="795338" y="2772429"/>
                    </a:cubicBezTo>
                    <a:cubicBezTo>
                      <a:pt x="795338" y="2864816"/>
                      <a:pt x="795338" y="2957202"/>
                      <a:pt x="795338" y="3049588"/>
                    </a:cubicBezTo>
                    <a:cubicBezTo>
                      <a:pt x="785337" y="3029791"/>
                      <a:pt x="775335" y="3006695"/>
                      <a:pt x="762000" y="2986898"/>
                    </a:cubicBezTo>
                    <a:cubicBezTo>
                      <a:pt x="762000" y="2894511"/>
                      <a:pt x="762000" y="2802125"/>
                      <a:pt x="762000" y="2713038"/>
                    </a:cubicBezTo>
                    <a:close/>
                    <a:moveTo>
                      <a:pt x="492125" y="2209800"/>
                    </a:moveTo>
                    <a:cubicBezTo>
                      <a:pt x="531512" y="2285505"/>
                      <a:pt x="574182" y="2361210"/>
                      <a:pt x="613569" y="2436915"/>
                    </a:cubicBezTo>
                    <a:cubicBezTo>
                      <a:pt x="652956" y="2512620"/>
                      <a:pt x="695626" y="2588324"/>
                      <a:pt x="735013" y="2660738"/>
                    </a:cubicBezTo>
                    <a:cubicBezTo>
                      <a:pt x="735013" y="2749608"/>
                      <a:pt x="735013" y="2838479"/>
                      <a:pt x="735013" y="2927350"/>
                    </a:cubicBezTo>
                    <a:cubicBezTo>
                      <a:pt x="695626" y="2845062"/>
                      <a:pt x="652956" y="2762775"/>
                      <a:pt x="613569" y="2680487"/>
                    </a:cubicBezTo>
                    <a:cubicBezTo>
                      <a:pt x="574182" y="2598199"/>
                      <a:pt x="531512" y="2515911"/>
                      <a:pt x="492125" y="2433623"/>
                    </a:cubicBezTo>
                    <a:cubicBezTo>
                      <a:pt x="492125" y="2357918"/>
                      <a:pt x="492125" y="2285505"/>
                      <a:pt x="492125" y="2209800"/>
                    </a:cubicBezTo>
                    <a:close/>
                    <a:moveTo>
                      <a:pt x="355600" y="2206625"/>
                    </a:moveTo>
                    <a:cubicBezTo>
                      <a:pt x="395245" y="2292094"/>
                      <a:pt x="438193" y="2377562"/>
                      <a:pt x="477838" y="2459743"/>
                    </a:cubicBezTo>
                    <a:cubicBezTo>
                      <a:pt x="517482" y="2545212"/>
                      <a:pt x="560431" y="2630680"/>
                      <a:pt x="600075" y="2712861"/>
                    </a:cubicBezTo>
                    <a:cubicBezTo>
                      <a:pt x="600075" y="2762170"/>
                      <a:pt x="600075" y="2808192"/>
                      <a:pt x="600075" y="2857500"/>
                    </a:cubicBezTo>
                    <a:cubicBezTo>
                      <a:pt x="560431" y="2768745"/>
                      <a:pt x="517482" y="2679989"/>
                      <a:pt x="477838" y="2591233"/>
                    </a:cubicBezTo>
                    <a:cubicBezTo>
                      <a:pt x="438193" y="2502478"/>
                      <a:pt x="398548" y="2413722"/>
                      <a:pt x="355600" y="2324966"/>
                    </a:cubicBezTo>
                    <a:cubicBezTo>
                      <a:pt x="355600" y="2285519"/>
                      <a:pt x="355600" y="2246072"/>
                      <a:pt x="355600" y="2206625"/>
                    </a:cubicBezTo>
                    <a:close/>
                    <a:moveTo>
                      <a:pt x="627063" y="2133600"/>
                    </a:moveTo>
                    <a:cubicBezTo>
                      <a:pt x="683155" y="2222443"/>
                      <a:pt x="739246" y="2311285"/>
                      <a:pt x="795338" y="2400127"/>
                    </a:cubicBezTo>
                    <a:cubicBezTo>
                      <a:pt x="795338" y="2492260"/>
                      <a:pt x="795338" y="2584393"/>
                      <a:pt x="795338" y="2676525"/>
                    </a:cubicBezTo>
                    <a:cubicBezTo>
                      <a:pt x="739246" y="2577812"/>
                      <a:pt x="683155" y="2479098"/>
                      <a:pt x="627063" y="2380384"/>
                    </a:cubicBezTo>
                    <a:cubicBezTo>
                      <a:pt x="627063" y="2298123"/>
                      <a:pt x="627063" y="2215862"/>
                      <a:pt x="627063" y="2133600"/>
                    </a:cubicBezTo>
                    <a:close/>
                    <a:moveTo>
                      <a:pt x="762000" y="2008188"/>
                    </a:moveTo>
                    <a:cubicBezTo>
                      <a:pt x="772002" y="2021412"/>
                      <a:pt x="785337" y="2034636"/>
                      <a:pt x="795338" y="2051165"/>
                    </a:cubicBezTo>
                    <a:cubicBezTo>
                      <a:pt x="795338" y="2143731"/>
                      <a:pt x="795338" y="2236297"/>
                      <a:pt x="795338" y="2328863"/>
                    </a:cubicBezTo>
                    <a:cubicBezTo>
                      <a:pt x="785337" y="2312334"/>
                      <a:pt x="775335" y="2295804"/>
                      <a:pt x="762000" y="2279274"/>
                    </a:cubicBezTo>
                    <a:cubicBezTo>
                      <a:pt x="762000" y="2190014"/>
                      <a:pt x="762000" y="2097448"/>
                      <a:pt x="762000" y="2008188"/>
                    </a:cubicBezTo>
                    <a:close/>
                    <a:moveTo>
                      <a:pt x="217488" y="1709738"/>
                    </a:moveTo>
                    <a:cubicBezTo>
                      <a:pt x="260414" y="1782182"/>
                      <a:pt x="300038" y="1857918"/>
                      <a:pt x="339662" y="1933654"/>
                    </a:cubicBezTo>
                    <a:cubicBezTo>
                      <a:pt x="382588" y="2009391"/>
                      <a:pt x="422212" y="2085127"/>
                      <a:pt x="461836" y="2160864"/>
                    </a:cubicBezTo>
                    <a:cubicBezTo>
                      <a:pt x="461836" y="2233307"/>
                      <a:pt x="461836" y="2302458"/>
                      <a:pt x="465138" y="2374901"/>
                    </a:cubicBezTo>
                    <a:cubicBezTo>
                      <a:pt x="422212" y="2292579"/>
                      <a:pt x="382588" y="2210257"/>
                      <a:pt x="342964" y="2127935"/>
                    </a:cubicBezTo>
                    <a:cubicBezTo>
                      <a:pt x="300038" y="2045613"/>
                      <a:pt x="260414" y="1963290"/>
                      <a:pt x="220790" y="1877675"/>
                    </a:cubicBezTo>
                    <a:cubicBezTo>
                      <a:pt x="217488" y="1821696"/>
                      <a:pt x="217488" y="1765717"/>
                      <a:pt x="217488" y="1709738"/>
                    </a:cubicBezTo>
                    <a:close/>
                    <a:moveTo>
                      <a:pt x="352425" y="1695450"/>
                    </a:moveTo>
                    <a:cubicBezTo>
                      <a:pt x="392049" y="1761431"/>
                      <a:pt x="434975" y="1827411"/>
                      <a:pt x="474599" y="1893392"/>
                    </a:cubicBezTo>
                    <a:cubicBezTo>
                      <a:pt x="517525" y="1956073"/>
                      <a:pt x="557149" y="2022054"/>
                      <a:pt x="596773" y="2088034"/>
                    </a:cubicBezTo>
                    <a:cubicBezTo>
                      <a:pt x="596773" y="2167211"/>
                      <a:pt x="596773" y="2249687"/>
                      <a:pt x="600075" y="2328863"/>
                    </a:cubicBezTo>
                    <a:cubicBezTo>
                      <a:pt x="557149" y="2256285"/>
                      <a:pt x="517525" y="2183706"/>
                      <a:pt x="474599" y="2111128"/>
                    </a:cubicBezTo>
                    <a:cubicBezTo>
                      <a:pt x="434975" y="2038549"/>
                      <a:pt x="395351" y="1965970"/>
                      <a:pt x="352425" y="1893392"/>
                    </a:cubicBezTo>
                    <a:cubicBezTo>
                      <a:pt x="352425" y="1827411"/>
                      <a:pt x="352425" y="1761431"/>
                      <a:pt x="352425" y="1695450"/>
                    </a:cubicBezTo>
                    <a:close/>
                    <a:moveTo>
                      <a:pt x="85725" y="1639888"/>
                    </a:moveTo>
                    <a:cubicBezTo>
                      <a:pt x="125370" y="1725496"/>
                      <a:pt x="165014" y="1807810"/>
                      <a:pt x="207963" y="1893418"/>
                    </a:cubicBezTo>
                    <a:cubicBezTo>
                      <a:pt x="247607" y="1979025"/>
                      <a:pt x="287252" y="2064633"/>
                      <a:pt x="330200" y="2146947"/>
                    </a:cubicBezTo>
                    <a:cubicBezTo>
                      <a:pt x="330200" y="2186459"/>
                      <a:pt x="330200" y="2222677"/>
                      <a:pt x="330200" y="2262188"/>
                    </a:cubicBezTo>
                    <a:cubicBezTo>
                      <a:pt x="287252" y="2173288"/>
                      <a:pt x="247607" y="2084388"/>
                      <a:pt x="207963" y="1995488"/>
                    </a:cubicBezTo>
                    <a:cubicBezTo>
                      <a:pt x="168318" y="1906588"/>
                      <a:pt x="125370" y="1814396"/>
                      <a:pt x="85725" y="1725496"/>
                    </a:cubicBezTo>
                    <a:cubicBezTo>
                      <a:pt x="85725" y="1699155"/>
                      <a:pt x="85725" y="1669522"/>
                      <a:pt x="85725" y="1639888"/>
                    </a:cubicBezTo>
                    <a:close/>
                    <a:moveTo>
                      <a:pt x="487363" y="1636713"/>
                    </a:moveTo>
                    <a:cubicBezTo>
                      <a:pt x="530289" y="1692616"/>
                      <a:pt x="569913" y="1748519"/>
                      <a:pt x="609537" y="1801133"/>
                    </a:cubicBezTo>
                    <a:cubicBezTo>
                      <a:pt x="652463" y="1857036"/>
                      <a:pt x="692087" y="1912938"/>
                      <a:pt x="735013" y="1968841"/>
                    </a:cubicBezTo>
                    <a:cubicBezTo>
                      <a:pt x="735013" y="2057628"/>
                      <a:pt x="735013" y="2146415"/>
                      <a:pt x="735013" y="2235201"/>
                    </a:cubicBezTo>
                    <a:cubicBezTo>
                      <a:pt x="692087" y="2172722"/>
                      <a:pt x="652463" y="2110242"/>
                      <a:pt x="612839" y="2047763"/>
                    </a:cubicBezTo>
                    <a:cubicBezTo>
                      <a:pt x="569913" y="1981995"/>
                      <a:pt x="530289" y="1919515"/>
                      <a:pt x="487363" y="1857036"/>
                    </a:cubicBezTo>
                    <a:cubicBezTo>
                      <a:pt x="487363" y="1781403"/>
                      <a:pt x="487363" y="1709058"/>
                      <a:pt x="487363" y="1636713"/>
                    </a:cubicBezTo>
                    <a:close/>
                    <a:moveTo>
                      <a:pt x="26988" y="1514475"/>
                    </a:moveTo>
                    <a:cubicBezTo>
                      <a:pt x="36513" y="1537667"/>
                      <a:pt x="46038" y="1560858"/>
                      <a:pt x="55563" y="1580736"/>
                    </a:cubicBezTo>
                    <a:cubicBezTo>
                      <a:pt x="55563" y="1610554"/>
                      <a:pt x="55563" y="1637058"/>
                      <a:pt x="58738" y="1666875"/>
                    </a:cubicBezTo>
                    <a:cubicBezTo>
                      <a:pt x="46038" y="1643684"/>
                      <a:pt x="36513" y="1620493"/>
                      <a:pt x="26988" y="1597301"/>
                    </a:cubicBezTo>
                    <a:cubicBezTo>
                      <a:pt x="26988" y="1570797"/>
                      <a:pt x="26988" y="1544293"/>
                      <a:pt x="26988" y="1514475"/>
                    </a:cubicBezTo>
                    <a:close/>
                    <a:moveTo>
                      <a:pt x="627063" y="1492250"/>
                    </a:moveTo>
                    <a:cubicBezTo>
                      <a:pt x="683155" y="1554714"/>
                      <a:pt x="739246" y="1617179"/>
                      <a:pt x="795338" y="1679643"/>
                    </a:cubicBezTo>
                    <a:cubicBezTo>
                      <a:pt x="795338" y="1771695"/>
                      <a:pt x="795338" y="1863748"/>
                      <a:pt x="795338" y="1955800"/>
                    </a:cubicBezTo>
                    <a:cubicBezTo>
                      <a:pt x="739246" y="1883473"/>
                      <a:pt x="683155" y="1811146"/>
                      <a:pt x="627063" y="1738819"/>
                    </a:cubicBezTo>
                    <a:cubicBezTo>
                      <a:pt x="627063" y="1656630"/>
                      <a:pt x="627063" y="1574440"/>
                      <a:pt x="627063" y="1492250"/>
                    </a:cubicBezTo>
                    <a:close/>
                    <a:moveTo>
                      <a:pt x="23813" y="1346200"/>
                    </a:moveTo>
                    <a:cubicBezTo>
                      <a:pt x="79376" y="1448385"/>
                      <a:pt x="134938" y="1553865"/>
                      <a:pt x="190501" y="1656050"/>
                    </a:cubicBezTo>
                    <a:cubicBezTo>
                      <a:pt x="190501" y="1712086"/>
                      <a:pt x="190501" y="1764827"/>
                      <a:pt x="190501" y="1820863"/>
                    </a:cubicBezTo>
                    <a:cubicBezTo>
                      <a:pt x="134938" y="1708790"/>
                      <a:pt x="79376" y="1593421"/>
                      <a:pt x="27081" y="1481347"/>
                    </a:cubicBezTo>
                    <a:cubicBezTo>
                      <a:pt x="23813" y="1435200"/>
                      <a:pt x="23813" y="1389052"/>
                      <a:pt x="23813" y="1346200"/>
                    </a:cubicBezTo>
                    <a:close/>
                    <a:moveTo>
                      <a:pt x="762000" y="1300163"/>
                    </a:moveTo>
                    <a:cubicBezTo>
                      <a:pt x="772002" y="1310047"/>
                      <a:pt x="785337" y="1319930"/>
                      <a:pt x="795338" y="1329814"/>
                    </a:cubicBezTo>
                    <a:cubicBezTo>
                      <a:pt x="795338" y="1422060"/>
                      <a:pt x="795338" y="1514305"/>
                      <a:pt x="795338" y="1606551"/>
                    </a:cubicBezTo>
                    <a:cubicBezTo>
                      <a:pt x="785337" y="1596668"/>
                      <a:pt x="772002" y="1583490"/>
                      <a:pt x="762000" y="1573606"/>
                    </a:cubicBezTo>
                    <a:cubicBezTo>
                      <a:pt x="762000" y="1481360"/>
                      <a:pt x="762000" y="1392409"/>
                      <a:pt x="762000" y="1300163"/>
                    </a:cubicBezTo>
                    <a:close/>
                    <a:moveTo>
                      <a:pt x="214313" y="1265238"/>
                    </a:moveTo>
                    <a:cubicBezTo>
                      <a:pt x="253937" y="1321152"/>
                      <a:pt x="296863" y="1373778"/>
                      <a:pt x="336487" y="1429692"/>
                    </a:cubicBezTo>
                    <a:cubicBezTo>
                      <a:pt x="379413" y="1485606"/>
                      <a:pt x="419037" y="1541520"/>
                      <a:pt x="461963" y="1597434"/>
                    </a:cubicBezTo>
                    <a:cubicBezTo>
                      <a:pt x="461963" y="1669794"/>
                      <a:pt x="461963" y="1742154"/>
                      <a:pt x="461963" y="1814513"/>
                    </a:cubicBezTo>
                    <a:cubicBezTo>
                      <a:pt x="419037" y="1752021"/>
                      <a:pt x="379413" y="1686239"/>
                      <a:pt x="339789" y="1623747"/>
                    </a:cubicBezTo>
                    <a:cubicBezTo>
                      <a:pt x="296863" y="1561255"/>
                      <a:pt x="257239" y="1498762"/>
                      <a:pt x="214313" y="1436270"/>
                    </a:cubicBezTo>
                    <a:cubicBezTo>
                      <a:pt x="214313" y="1377067"/>
                      <a:pt x="214313" y="1321152"/>
                      <a:pt x="214313" y="1265238"/>
                    </a:cubicBezTo>
                    <a:close/>
                    <a:moveTo>
                      <a:pt x="79375" y="1260475"/>
                    </a:moveTo>
                    <a:cubicBezTo>
                      <a:pt x="118999" y="1326487"/>
                      <a:pt x="161925" y="1392498"/>
                      <a:pt x="201549" y="1455209"/>
                    </a:cubicBezTo>
                    <a:cubicBezTo>
                      <a:pt x="244475" y="1521220"/>
                      <a:pt x="284099" y="1587231"/>
                      <a:pt x="323723" y="1653242"/>
                    </a:cubicBezTo>
                    <a:cubicBezTo>
                      <a:pt x="327025" y="1715953"/>
                      <a:pt x="327025" y="1778664"/>
                      <a:pt x="327025" y="1844675"/>
                    </a:cubicBezTo>
                    <a:cubicBezTo>
                      <a:pt x="287401" y="1772063"/>
                      <a:pt x="244475" y="1699450"/>
                      <a:pt x="204851" y="1626838"/>
                    </a:cubicBezTo>
                    <a:cubicBezTo>
                      <a:pt x="161925" y="1554226"/>
                      <a:pt x="122301" y="1478313"/>
                      <a:pt x="82677" y="1405700"/>
                    </a:cubicBezTo>
                    <a:cubicBezTo>
                      <a:pt x="79375" y="1356192"/>
                      <a:pt x="79375" y="1309984"/>
                      <a:pt x="79375" y="1260475"/>
                    </a:cubicBezTo>
                    <a:close/>
                    <a:moveTo>
                      <a:pt x="349250" y="1189038"/>
                    </a:moveTo>
                    <a:cubicBezTo>
                      <a:pt x="388874" y="1231768"/>
                      <a:pt x="431800" y="1277786"/>
                      <a:pt x="471424" y="1323803"/>
                    </a:cubicBezTo>
                    <a:cubicBezTo>
                      <a:pt x="514350" y="1369820"/>
                      <a:pt x="553974" y="1415837"/>
                      <a:pt x="596900" y="1461854"/>
                    </a:cubicBezTo>
                    <a:cubicBezTo>
                      <a:pt x="596900" y="1540741"/>
                      <a:pt x="596900" y="1619628"/>
                      <a:pt x="596900" y="1701801"/>
                    </a:cubicBezTo>
                    <a:cubicBezTo>
                      <a:pt x="557276" y="1649210"/>
                      <a:pt x="514350" y="1596619"/>
                      <a:pt x="474726" y="1544028"/>
                    </a:cubicBezTo>
                    <a:cubicBezTo>
                      <a:pt x="431800" y="1488150"/>
                      <a:pt x="392176" y="1435559"/>
                      <a:pt x="349250" y="1382968"/>
                    </a:cubicBezTo>
                    <a:cubicBezTo>
                      <a:pt x="349250" y="1317229"/>
                      <a:pt x="349250" y="1251490"/>
                      <a:pt x="349250" y="1189038"/>
                    </a:cubicBezTo>
                    <a:close/>
                    <a:moveTo>
                      <a:pt x="19050" y="1165225"/>
                    </a:moveTo>
                    <a:cubicBezTo>
                      <a:pt x="29051" y="1181785"/>
                      <a:pt x="39053" y="1198344"/>
                      <a:pt x="49054" y="1214903"/>
                    </a:cubicBezTo>
                    <a:cubicBezTo>
                      <a:pt x="52388" y="1264581"/>
                      <a:pt x="52388" y="1310947"/>
                      <a:pt x="52388" y="1357313"/>
                    </a:cubicBezTo>
                    <a:cubicBezTo>
                      <a:pt x="42387" y="1337442"/>
                      <a:pt x="32385" y="1320883"/>
                      <a:pt x="22384" y="1301012"/>
                    </a:cubicBezTo>
                    <a:cubicBezTo>
                      <a:pt x="19050" y="1254646"/>
                      <a:pt x="19050" y="1211591"/>
                      <a:pt x="19050" y="1165225"/>
                    </a:cubicBezTo>
                    <a:close/>
                    <a:moveTo>
                      <a:pt x="484188" y="1060450"/>
                    </a:moveTo>
                    <a:cubicBezTo>
                      <a:pt x="527092" y="1096682"/>
                      <a:pt x="566696" y="1132914"/>
                      <a:pt x="609601" y="1169146"/>
                    </a:cubicBezTo>
                    <a:cubicBezTo>
                      <a:pt x="652505" y="1205377"/>
                      <a:pt x="692109" y="1241609"/>
                      <a:pt x="735013" y="1277841"/>
                    </a:cubicBezTo>
                    <a:cubicBezTo>
                      <a:pt x="735013" y="1366773"/>
                      <a:pt x="735013" y="1455706"/>
                      <a:pt x="735013" y="1544638"/>
                    </a:cubicBezTo>
                    <a:cubicBezTo>
                      <a:pt x="692109" y="1501819"/>
                      <a:pt x="652505" y="1455706"/>
                      <a:pt x="609601" y="1412886"/>
                    </a:cubicBezTo>
                    <a:cubicBezTo>
                      <a:pt x="569997" y="1370067"/>
                      <a:pt x="527092" y="1327248"/>
                      <a:pt x="487488" y="1281135"/>
                    </a:cubicBezTo>
                    <a:cubicBezTo>
                      <a:pt x="487488" y="1208671"/>
                      <a:pt x="484188" y="1132914"/>
                      <a:pt x="484188" y="1060450"/>
                    </a:cubicBezTo>
                    <a:close/>
                    <a:moveTo>
                      <a:pt x="15875" y="993775"/>
                    </a:moveTo>
                    <a:cubicBezTo>
                      <a:pt x="71926" y="1072833"/>
                      <a:pt x="127977" y="1148596"/>
                      <a:pt x="184028" y="1224360"/>
                    </a:cubicBezTo>
                    <a:cubicBezTo>
                      <a:pt x="184028" y="1280359"/>
                      <a:pt x="187325" y="1336358"/>
                      <a:pt x="187325" y="1389063"/>
                    </a:cubicBezTo>
                    <a:cubicBezTo>
                      <a:pt x="131274" y="1303418"/>
                      <a:pt x="75223" y="1217772"/>
                      <a:pt x="19172" y="1132126"/>
                    </a:cubicBezTo>
                    <a:cubicBezTo>
                      <a:pt x="19172" y="1086009"/>
                      <a:pt x="15875" y="1039892"/>
                      <a:pt x="15875" y="993775"/>
                    </a:cubicBezTo>
                    <a:close/>
                    <a:moveTo>
                      <a:pt x="73025" y="882650"/>
                    </a:moveTo>
                    <a:cubicBezTo>
                      <a:pt x="115929" y="928676"/>
                      <a:pt x="155533" y="974703"/>
                      <a:pt x="198438" y="1020729"/>
                    </a:cubicBezTo>
                    <a:cubicBezTo>
                      <a:pt x="238042" y="1063468"/>
                      <a:pt x="280946" y="1109494"/>
                      <a:pt x="320550" y="1155520"/>
                    </a:cubicBezTo>
                    <a:cubicBezTo>
                      <a:pt x="323850" y="1217984"/>
                      <a:pt x="323850" y="1283736"/>
                      <a:pt x="323850" y="1346200"/>
                    </a:cubicBezTo>
                    <a:cubicBezTo>
                      <a:pt x="280946" y="1293599"/>
                      <a:pt x="241342" y="1240997"/>
                      <a:pt x="198438" y="1188396"/>
                    </a:cubicBezTo>
                    <a:cubicBezTo>
                      <a:pt x="158834" y="1132507"/>
                      <a:pt x="119230" y="1079906"/>
                      <a:pt x="76325" y="1027304"/>
                    </a:cubicBezTo>
                    <a:cubicBezTo>
                      <a:pt x="76325" y="977990"/>
                      <a:pt x="76325" y="931964"/>
                      <a:pt x="73025" y="882650"/>
                    </a:cubicBezTo>
                    <a:close/>
                    <a:moveTo>
                      <a:pt x="623888" y="849313"/>
                    </a:moveTo>
                    <a:cubicBezTo>
                      <a:pt x="679939" y="885570"/>
                      <a:pt x="739287" y="921827"/>
                      <a:pt x="795338" y="958084"/>
                    </a:cubicBezTo>
                    <a:cubicBezTo>
                      <a:pt x="795338" y="1050374"/>
                      <a:pt x="795338" y="1142665"/>
                      <a:pt x="795338" y="1238251"/>
                    </a:cubicBezTo>
                    <a:cubicBezTo>
                      <a:pt x="739287" y="1192106"/>
                      <a:pt x="679939" y="1145961"/>
                      <a:pt x="623888" y="1099816"/>
                    </a:cubicBezTo>
                    <a:cubicBezTo>
                      <a:pt x="623888" y="1014117"/>
                      <a:pt x="623888" y="935011"/>
                      <a:pt x="623888" y="849313"/>
                    </a:cubicBezTo>
                    <a:close/>
                    <a:moveTo>
                      <a:pt x="211138" y="820738"/>
                    </a:moveTo>
                    <a:cubicBezTo>
                      <a:pt x="250762" y="856863"/>
                      <a:pt x="293688" y="892988"/>
                      <a:pt x="333312" y="929113"/>
                    </a:cubicBezTo>
                    <a:cubicBezTo>
                      <a:pt x="376238" y="965237"/>
                      <a:pt x="415862" y="998078"/>
                      <a:pt x="458788" y="1034203"/>
                    </a:cubicBezTo>
                    <a:cubicBezTo>
                      <a:pt x="458788" y="1106452"/>
                      <a:pt x="458788" y="1178702"/>
                      <a:pt x="458788" y="1250951"/>
                    </a:cubicBezTo>
                    <a:cubicBezTo>
                      <a:pt x="419164" y="1208258"/>
                      <a:pt x="376238" y="1165565"/>
                      <a:pt x="336614" y="1122873"/>
                    </a:cubicBezTo>
                    <a:cubicBezTo>
                      <a:pt x="293688" y="1076896"/>
                      <a:pt x="254064" y="1034203"/>
                      <a:pt x="211138" y="991510"/>
                    </a:cubicBezTo>
                    <a:cubicBezTo>
                      <a:pt x="211138" y="932397"/>
                      <a:pt x="211138" y="876567"/>
                      <a:pt x="211138" y="820738"/>
                    </a:cubicBezTo>
                    <a:close/>
                    <a:moveTo>
                      <a:pt x="12700" y="815975"/>
                    </a:moveTo>
                    <a:cubicBezTo>
                      <a:pt x="22701" y="825860"/>
                      <a:pt x="36037" y="839039"/>
                      <a:pt x="46038" y="848923"/>
                    </a:cubicBezTo>
                    <a:cubicBezTo>
                      <a:pt x="46038" y="898346"/>
                      <a:pt x="46038" y="944473"/>
                      <a:pt x="46038" y="990600"/>
                    </a:cubicBezTo>
                    <a:cubicBezTo>
                      <a:pt x="36037" y="977421"/>
                      <a:pt x="26035" y="964242"/>
                      <a:pt x="16034" y="951063"/>
                    </a:cubicBezTo>
                    <a:cubicBezTo>
                      <a:pt x="16034" y="904935"/>
                      <a:pt x="12700" y="858808"/>
                      <a:pt x="12700" y="815975"/>
                    </a:cubicBezTo>
                    <a:close/>
                    <a:moveTo>
                      <a:pt x="346075" y="677863"/>
                    </a:moveTo>
                    <a:cubicBezTo>
                      <a:pt x="388979" y="704208"/>
                      <a:pt x="428583" y="730553"/>
                      <a:pt x="471488" y="753604"/>
                    </a:cubicBezTo>
                    <a:cubicBezTo>
                      <a:pt x="511092" y="779949"/>
                      <a:pt x="553996" y="806293"/>
                      <a:pt x="593600" y="832638"/>
                    </a:cubicBezTo>
                    <a:cubicBezTo>
                      <a:pt x="596900" y="914965"/>
                      <a:pt x="596900" y="993999"/>
                      <a:pt x="596900" y="1076326"/>
                    </a:cubicBezTo>
                    <a:cubicBezTo>
                      <a:pt x="553996" y="1040102"/>
                      <a:pt x="514392" y="1007171"/>
                      <a:pt x="471488" y="974241"/>
                    </a:cubicBezTo>
                    <a:cubicBezTo>
                      <a:pt x="428583" y="941310"/>
                      <a:pt x="388979" y="908379"/>
                      <a:pt x="346075" y="872155"/>
                    </a:cubicBezTo>
                    <a:cubicBezTo>
                      <a:pt x="346075" y="809587"/>
                      <a:pt x="346075" y="743725"/>
                      <a:pt x="346075" y="677863"/>
                    </a:cubicBezTo>
                    <a:close/>
                    <a:moveTo>
                      <a:pt x="9525" y="646113"/>
                    </a:moveTo>
                    <a:cubicBezTo>
                      <a:pt x="68873" y="695475"/>
                      <a:pt x="124924" y="744836"/>
                      <a:pt x="180975" y="794197"/>
                    </a:cubicBezTo>
                    <a:cubicBezTo>
                      <a:pt x="180975" y="850140"/>
                      <a:pt x="180975" y="906083"/>
                      <a:pt x="180975" y="962026"/>
                    </a:cubicBezTo>
                    <a:cubicBezTo>
                      <a:pt x="124924" y="902793"/>
                      <a:pt x="68873" y="840268"/>
                      <a:pt x="12822" y="781034"/>
                    </a:cubicBezTo>
                    <a:cubicBezTo>
                      <a:pt x="12822" y="734964"/>
                      <a:pt x="12822" y="692184"/>
                      <a:pt x="9525" y="646113"/>
                    </a:cubicBezTo>
                    <a:close/>
                    <a:moveTo>
                      <a:pt x="762000" y="595313"/>
                    </a:moveTo>
                    <a:cubicBezTo>
                      <a:pt x="772002" y="598614"/>
                      <a:pt x="785337" y="601916"/>
                      <a:pt x="795338" y="608518"/>
                    </a:cubicBezTo>
                    <a:cubicBezTo>
                      <a:pt x="795338" y="700954"/>
                      <a:pt x="795338" y="793390"/>
                      <a:pt x="795338" y="885826"/>
                    </a:cubicBezTo>
                    <a:cubicBezTo>
                      <a:pt x="785337" y="879224"/>
                      <a:pt x="772002" y="872621"/>
                      <a:pt x="762000" y="866019"/>
                    </a:cubicBezTo>
                    <a:cubicBezTo>
                      <a:pt x="762000" y="776884"/>
                      <a:pt x="762000" y="684448"/>
                      <a:pt x="762000" y="595313"/>
                    </a:cubicBezTo>
                    <a:close/>
                    <a:moveTo>
                      <a:pt x="69850" y="503238"/>
                    </a:moveTo>
                    <a:cubicBezTo>
                      <a:pt x="109454" y="529606"/>
                      <a:pt x="152358" y="555973"/>
                      <a:pt x="195263" y="582341"/>
                    </a:cubicBezTo>
                    <a:cubicBezTo>
                      <a:pt x="234867" y="608709"/>
                      <a:pt x="277771" y="631780"/>
                      <a:pt x="317375" y="658148"/>
                    </a:cubicBezTo>
                    <a:cubicBezTo>
                      <a:pt x="317375" y="724067"/>
                      <a:pt x="320675" y="786690"/>
                      <a:pt x="320675" y="849313"/>
                    </a:cubicBezTo>
                    <a:cubicBezTo>
                      <a:pt x="277771" y="816354"/>
                      <a:pt x="238167" y="783394"/>
                      <a:pt x="195263" y="750435"/>
                    </a:cubicBezTo>
                    <a:cubicBezTo>
                      <a:pt x="155659" y="717475"/>
                      <a:pt x="112754" y="681220"/>
                      <a:pt x="69850" y="648260"/>
                    </a:cubicBezTo>
                    <a:cubicBezTo>
                      <a:pt x="69850" y="598821"/>
                      <a:pt x="69850" y="552677"/>
                      <a:pt x="69850" y="503238"/>
                    </a:cubicBezTo>
                    <a:close/>
                    <a:moveTo>
                      <a:pt x="484188" y="484188"/>
                    </a:moveTo>
                    <a:cubicBezTo>
                      <a:pt x="523792" y="500635"/>
                      <a:pt x="566696" y="517082"/>
                      <a:pt x="609601" y="533529"/>
                    </a:cubicBezTo>
                    <a:cubicBezTo>
                      <a:pt x="649205" y="549976"/>
                      <a:pt x="692109" y="566423"/>
                      <a:pt x="731713" y="582871"/>
                    </a:cubicBezTo>
                    <a:cubicBezTo>
                      <a:pt x="735013" y="671685"/>
                      <a:pt x="735013" y="760499"/>
                      <a:pt x="735013" y="849313"/>
                    </a:cubicBezTo>
                    <a:cubicBezTo>
                      <a:pt x="692109" y="826287"/>
                      <a:pt x="649205" y="803261"/>
                      <a:pt x="609601" y="780236"/>
                    </a:cubicBezTo>
                    <a:cubicBezTo>
                      <a:pt x="566696" y="753920"/>
                      <a:pt x="527092" y="730894"/>
                      <a:pt x="484188" y="707868"/>
                    </a:cubicBezTo>
                    <a:cubicBezTo>
                      <a:pt x="484188" y="632212"/>
                      <a:pt x="484188" y="559845"/>
                      <a:pt x="484188" y="484188"/>
                    </a:cubicBezTo>
                    <a:close/>
                    <a:moveTo>
                      <a:pt x="6350" y="463550"/>
                    </a:moveTo>
                    <a:cubicBezTo>
                      <a:pt x="19628" y="470159"/>
                      <a:pt x="29586" y="476768"/>
                      <a:pt x="39544" y="486682"/>
                    </a:cubicBezTo>
                    <a:cubicBezTo>
                      <a:pt x="39544" y="532947"/>
                      <a:pt x="42863" y="579211"/>
                      <a:pt x="42863" y="625475"/>
                    </a:cubicBezTo>
                    <a:cubicBezTo>
                      <a:pt x="32905" y="618866"/>
                      <a:pt x="19628" y="608952"/>
                      <a:pt x="9669" y="599038"/>
                    </a:cubicBezTo>
                    <a:cubicBezTo>
                      <a:pt x="9669" y="556079"/>
                      <a:pt x="9669" y="509814"/>
                      <a:pt x="6350" y="463550"/>
                    </a:cubicBezTo>
                    <a:close/>
                    <a:moveTo>
                      <a:pt x="204788" y="374650"/>
                    </a:moveTo>
                    <a:cubicBezTo>
                      <a:pt x="247692" y="391187"/>
                      <a:pt x="290597" y="407723"/>
                      <a:pt x="330201" y="424260"/>
                    </a:cubicBezTo>
                    <a:cubicBezTo>
                      <a:pt x="373105" y="440796"/>
                      <a:pt x="412709" y="457332"/>
                      <a:pt x="455613" y="473869"/>
                    </a:cubicBezTo>
                    <a:cubicBezTo>
                      <a:pt x="455613" y="546629"/>
                      <a:pt x="455613" y="619390"/>
                      <a:pt x="455613" y="692150"/>
                    </a:cubicBezTo>
                    <a:cubicBezTo>
                      <a:pt x="416009" y="665692"/>
                      <a:pt x="373105" y="642541"/>
                      <a:pt x="333501" y="619390"/>
                    </a:cubicBezTo>
                    <a:cubicBezTo>
                      <a:pt x="290597" y="592931"/>
                      <a:pt x="247692" y="569780"/>
                      <a:pt x="208088" y="546629"/>
                    </a:cubicBezTo>
                    <a:cubicBezTo>
                      <a:pt x="208088" y="487098"/>
                      <a:pt x="204788" y="430874"/>
                      <a:pt x="204788" y="374650"/>
                    </a:cubicBezTo>
                    <a:close/>
                    <a:moveTo>
                      <a:pt x="6350" y="296863"/>
                    </a:moveTo>
                    <a:cubicBezTo>
                      <a:pt x="62401" y="319871"/>
                      <a:pt x="118452" y="339592"/>
                      <a:pt x="177800" y="362599"/>
                    </a:cubicBezTo>
                    <a:cubicBezTo>
                      <a:pt x="177800" y="418475"/>
                      <a:pt x="177800" y="474350"/>
                      <a:pt x="177800" y="530226"/>
                    </a:cubicBezTo>
                    <a:cubicBezTo>
                      <a:pt x="121749" y="497358"/>
                      <a:pt x="65698" y="464490"/>
                      <a:pt x="6350" y="431622"/>
                    </a:cubicBezTo>
                    <a:cubicBezTo>
                      <a:pt x="6350" y="385607"/>
                      <a:pt x="6350" y="339592"/>
                      <a:pt x="6350" y="296863"/>
                    </a:cubicBezTo>
                    <a:close/>
                    <a:moveTo>
                      <a:pt x="623888" y="211138"/>
                    </a:moveTo>
                    <a:cubicBezTo>
                      <a:pt x="679939" y="221026"/>
                      <a:pt x="735990" y="227617"/>
                      <a:pt x="795338" y="237504"/>
                    </a:cubicBezTo>
                    <a:cubicBezTo>
                      <a:pt x="795338" y="329787"/>
                      <a:pt x="795338" y="422069"/>
                      <a:pt x="795338" y="514351"/>
                    </a:cubicBezTo>
                    <a:cubicBezTo>
                      <a:pt x="739287" y="494576"/>
                      <a:pt x="679939" y="478097"/>
                      <a:pt x="623888" y="458323"/>
                    </a:cubicBezTo>
                    <a:cubicBezTo>
                      <a:pt x="623888" y="375928"/>
                      <a:pt x="623888" y="293533"/>
                      <a:pt x="623888" y="211138"/>
                    </a:cubicBezTo>
                    <a:close/>
                    <a:moveTo>
                      <a:pt x="342900" y="168275"/>
                    </a:moveTo>
                    <a:cubicBezTo>
                      <a:pt x="385804" y="174849"/>
                      <a:pt x="425408" y="181423"/>
                      <a:pt x="468313" y="187997"/>
                    </a:cubicBezTo>
                    <a:cubicBezTo>
                      <a:pt x="511217" y="194572"/>
                      <a:pt x="550821" y="201146"/>
                      <a:pt x="593725" y="207720"/>
                    </a:cubicBezTo>
                    <a:cubicBezTo>
                      <a:pt x="593725" y="286609"/>
                      <a:pt x="593725" y="365499"/>
                      <a:pt x="593725" y="447675"/>
                    </a:cubicBezTo>
                    <a:cubicBezTo>
                      <a:pt x="554121" y="434527"/>
                      <a:pt x="511217" y="421379"/>
                      <a:pt x="468313" y="404943"/>
                    </a:cubicBezTo>
                    <a:cubicBezTo>
                      <a:pt x="428709" y="391795"/>
                      <a:pt x="385804" y="378647"/>
                      <a:pt x="342900" y="365499"/>
                    </a:cubicBezTo>
                    <a:cubicBezTo>
                      <a:pt x="342900" y="299757"/>
                      <a:pt x="342900" y="234016"/>
                      <a:pt x="342900" y="168275"/>
                    </a:cubicBezTo>
                    <a:close/>
                    <a:moveTo>
                      <a:pt x="61913" y="125413"/>
                    </a:moveTo>
                    <a:cubicBezTo>
                      <a:pt x="104796" y="131990"/>
                      <a:pt x="147679" y="138567"/>
                      <a:pt x="187264" y="145144"/>
                    </a:cubicBezTo>
                    <a:cubicBezTo>
                      <a:pt x="230147" y="151720"/>
                      <a:pt x="273030" y="158297"/>
                      <a:pt x="312614" y="164874"/>
                    </a:cubicBezTo>
                    <a:cubicBezTo>
                      <a:pt x="312614" y="227354"/>
                      <a:pt x="312614" y="289833"/>
                      <a:pt x="315913" y="355601"/>
                    </a:cubicBezTo>
                    <a:cubicBezTo>
                      <a:pt x="273030" y="339159"/>
                      <a:pt x="230147" y="326006"/>
                      <a:pt x="190562" y="312852"/>
                    </a:cubicBezTo>
                    <a:cubicBezTo>
                      <a:pt x="147679" y="299698"/>
                      <a:pt x="104796" y="283256"/>
                      <a:pt x="65212" y="270103"/>
                    </a:cubicBezTo>
                    <a:cubicBezTo>
                      <a:pt x="65212" y="220777"/>
                      <a:pt x="61913" y="174739"/>
                      <a:pt x="61913" y="125413"/>
                    </a:cubicBezTo>
                    <a:close/>
                    <a:moveTo>
                      <a:pt x="3175" y="115888"/>
                    </a:moveTo>
                    <a:cubicBezTo>
                      <a:pt x="13176" y="119171"/>
                      <a:pt x="23178" y="119171"/>
                      <a:pt x="33179" y="122455"/>
                    </a:cubicBezTo>
                    <a:cubicBezTo>
                      <a:pt x="36513" y="168420"/>
                      <a:pt x="36513" y="214386"/>
                      <a:pt x="36513" y="260351"/>
                    </a:cubicBezTo>
                    <a:cubicBezTo>
                      <a:pt x="26512" y="257068"/>
                      <a:pt x="16510" y="253785"/>
                      <a:pt x="3175" y="250501"/>
                    </a:cubicBezTo>
                    <a:cubicBezTo>
                      <a:pt x="3175" y="204536"/>
                      <a:pt x="3175" y="161854"/>
                      <a:pt x="3175" y="115888"/>
                    </a:cubicBezTo>
                    <a:close/>
                    <a:moveTo>
                      <a:pt x="762000" y="0"/>
                    </a:moveTo>
                    <a:cubicBezTo>
                      <a:pt x="772002" y="0"/>
                      <a:pt x="785337" y="0"/>
                      <a:pt x="795338" y="0"/>
                    </a:cubicBezTo>
                    <a:cubicBezTo>
                      <a:pt x="795338" y="56134"/>
                      <a:pt x="795338" y="108966"/>
                      <a:pt x="795338" y="165100"/>
                    </a:cubicBezTo>
                    <a:cubicBezTo>
                      <a:pt x="785337" y="165100"/>
                      <a:pt x="772002" y="161798"/>
                      <a:pt x="762000" y="161798"/>
                    </a:cubicBezTo>
                    <a:cubicBezTo>
                      <a:pt x="762000" y="108966"/>
                      <a:pt x="762000" y="52832"/>
                      <a:pt x="762000" y="0"/>
                    </a:cubicBezTo>
                    <a:close/>
                    <a:moveTo>
                      <a:pt x="481013" y="0"/>
                    </a:moveTo>
                    <a:cubicBezTo>
                      <a:pt x="523917" y="0"/>
                      <a:pt x="566822" y="0"/>
                      <a:pt x="606426" y="0"/>
                    </a:cubicBezTo>
                    <a:cubicBezTo>
                      <a:pt x="649330" y="0"/>
                      <a:pt x="692234" y="0"/>
                      <a:pt x="731838" y="0"/>
                    </a:cubicBezTo>
                    <a:cubicBezTo>
                      <a:pt x="731838" y="52917"/>
                      <a:pt x="731838" y="105833"/>
                      <a:pt x="731838" y="158750"/>
                    </a:cubicBezTo>
                    <a:cubicBezTo>
                      <a:pt x="692234" y="155443"/>
                      <a:pt x="649330" y="148828"/>
                      <a:pt x="606426" y="145521"/>
                    </a:cubicBezTo>
                    <a:cubicBezTo>
                      <a:pt x="566822" y="142214"/>
                      <a:pt x="523917" y="135599"/>
                      <a:pt x="481013" y="132292"/>
                    </a:cubicBezTo>
                    <a:cubicBezTo>
                      <a:pt x="481013" y="89297"/>
                      <a:pt x="481013" y="42995"/>
                      <a:pt x="481013" y="0"/>
                    </a:cubicBezTo>
                    <a:close/>
                    <a:moveTo>
                      <a:pt x="201613" y="0"/>
                    </a:moveTo>
                    <a:cubicBezTo>
                      <a:pt x="244496" y="0"/>
                      <a:pt x="287379" y="0"/>
                      <a:pt x="326964" y="0"/>
                    </a:cubicBezTo>
                    <a:cubicBezTo>
                      <a:pt x="369847" y="0"/>
                      <a:pt x="412730" y="0"/>
                      <a:pt x="452314" y="0"/>
                    </a:cubicBezTo>
                    <a:cubicBezTo>
                      <a:pt x="452314" y="42863"/>
                      <a:pt x="452314" y="85725"/>
                      <a:pt x="455613" y="128588"/>
                    </a:cubicBezTo>
                    <a:cubicBezTo>
                      <a:pt x="412730" y="125291"/>
                      <a:pt x="369847" y="118697"/>
                      <a:pt x="330262" y="115400"/>
                    </a:cubicBezTo>
                    <a:cubicBezTo>
                      <a:pt x="287379" y="112102"/>
                      <a:pt x="244496" y="105508"/>
                      <a:pt x="201613" y="102211"/>
                    </a:cubicBezTo>
                    <a:cubicBezTo>
                      <a:pt x="201613" y="69240"/>
                      <a:pt x="201613" y="32971"/>
                      <a:pt x="201613" y="0"/>
                    </a:cubicBezTo>
                    <a:close/>
                    <a:moveTo>
                      <a:pt x="0" y="0"/>
                    </a:moveTo>
                    <a:cubicBezTo>
                      <a:pt x="56012" y="0"/>
                      <a:pt x="115318" y="0"/>
                      <a:pt x="171330" y="0"/>
                    </a:cubicBezTo>
                    <a:cubicBezTo>
                      <a:pt x="171330" y="32808"/>
                      <a:pt x="174625" y="65617"/>
                      <a:pt x="174625" y="98425"/>
                    </a:cubicBezTo>
                    <a:cubicBezTo>
                      <a:pt x="115318" y="91863"/>
                      <a:pt x="59307" y="85302"/>
                      <a:pt x="0" y="78740"/>
                    </a:cubicBezTo>
                    <a:cubicBezTo>
                      <a:pt x="0" y="52493"/>
                      <a:pt x="0" y="26247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</a:p>
            </p:txBody>
          </p:sp>
        </p:grpSp>
        <p:grpSp>
          <p:nvGrpSpPr>
            <p:cNvPr id="23" name="îSlíde"/>
            <p:cNvGrpSpPr/>
            <p:nvPr/>
          </p:nvGrpSpPr>
          <p:grpSpPr>
            <a:xfrm>
              <a:off x="0" y="3006725"/>
              <a:ext cx="3791858" cy="1250950"/>
              <a:chOff x="660400" y="2891048"/>
              <a:chExt cx="3261262" cy="1075904"/>
            </a:xfrm>
          </p:grpSpPr>
          <p:sp>
            <p:nvSpPr>
              <p:cNvPr id="24" name="îṩḻidê"/>
              <p:cNvSpPr/>
              <p:nvPr/>
            </p:nvSpPr>
            <p:spPr bwMode="auto">
              <a:xfrm>
                <a:off x="660400" y="2891048"/>
                <a:ext cx="3261262" cy="1075904"/>
              </a:xfrm>
              <a:custGeom>
                <a:avLst/>
                <a:gdLst>
                  <a:gd name="connsiteX0" fmla="*/ 2086124 w 3261262"/>
                  <a:gd name="connsiteY0" fmla="*/ 0 h 1234360"/>
                  <a:gd name="connsiteX1" fmla="*/ 3261262 w 3261262"/>
                  <a:gd name="connsiteY1" fmla="*/ 617180 h 1234360"/>
                  <a:gd name="connsiteX2" fmla="*/ 2050112 w 3261262"/>
                  <a:gd name="connsiteY2" fmla="*/ 1234360 h 1234360"/>
                  <a:gd name="connsiteX3" fmla="*/ 2050112 w 3261262"/>
                  <a:gd name="connsiteY3" fmla="*/ 925770 h 1234360"/>
                  <a:gd name="connsiteX4" fmla="*/ 0 w 3261262"/>
                  <a:gd name="connsiteY4" fmla="*/ 929376 h 1234360"/>
                  <a:gd name="connsiteX5" fmla="*/ 0 w 3261262"/>
                  <a:gd name="connsiteY5" fmla="*/ 315775 h 1234360"/>
                  <a:gd name="connsiteX6" fmla="*/ 2086124 w 3261262"/>
                  <a:gd name="connsiteY6" fmla="*/ 308590 h 1234360"/>
                  <a:gd name="connsiteX0-1" fmla="*/ 0 w 3261262"/>
                  <a:gd name="connsiteY0-2" fmla="*/ 315775 h 1234360"/>
                  <a:gd name="connsiteX1-3" fmla="*/ 2086124 w 3261262"/>
                  <a:gd name="connsiteY1-4" fmla="*/ 308590 h 1234360"/>
                  <a:gd name="connsiteX2-5" fmla="*/ 2086124 w 3261262"/>
                  <a:gd name="connsiteY2-6" fmla="*/ 0 h 1234360"/>
                  <a:gd name="connsiteX3-7" fmla="*/ 3261262 w 3261262"/>
                  <a:gd name="connsiteY3-8" fmla="*/ 617180 h 1234360"/>
                  <a:gd name="connsiteX4-9" fmla="*/ 2050112 w 3261262"/>
                  <a:gd name="connsiteY4-10" fmla="*/ 1234360 h 1234360"/>
                  <a:gd name="connsiteX5-11" fmla="*/ 2050112 w 3261262"/>
                  <a:gd name="connsiteY5-12" fmla="*/ 925770 h 1234360"/>
                  <a:gd name="connsiteX6-13" fmla="*/ 0 w 3261262"/>
                  <a:gd name="connsiteY6-14" fmla="*/ 929376 h 1234360"/>
                  <a:gd name="connsiteX7" fmla="*/ 91440 w 3261262"/>
                  <a:gd name="connsiteY7" fmla="*/ 407215 h 1234360"/>
                  <a:gd name="connsiteX0-15" fmla="*/ 0 w 3261262"/>
                  <a:gd name="connsiteY0-16" fmla="*/ 315775 h 1234360"/>
                  <a:gd name="connsiteX1-17" fmla="*/ 2086124 w 3261262"/>
                  <a:gd name="connsiteY1-18" fmla="*/ 308590 h 1234360"/>
                  <a:gd name="connsiteX2-19" fmla="*/ 2086124 w 3261262"/>
                  <a:gd name="connsiteY2-20" fmla="*/ 0 h 1234360"/>
                  <a:gd name="connsiteX3-21" fmla="*/ 3261262 w 3261262"/>
                  <a:gd name="connsiteY3-22" fmla="*/ 617180 h 1234360"/>
                  <a:gd name="connsiteX4-23" fmla="*/ 2050112 w 3261262"/>
                  <a:gd name="connsiteY4-24" fmla="*/ 1234360 h 1234360"/>
                  <a:gd name="connsiteX5-25" fmla="*/ 2050112 w 3261262"/>
                  <a:gd name="connsiteY5-26" fmla="*/ 925770 h 1234360"/>
                  <a:gd name="connsiteX6-27" fmla="*/ 0 w 3261262"/>
                  <a:gd name="connsiteY6-28" fmla="*/ 929376 h 123436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</a:cxnLst>
                <a:rect l="l" t="t" r="r" b="b"/>
                <a:pathLst>
                  <a:path w="3261262" h="1234360">
                    <a:moveTo>
                      <a:pt x="0" y="315775"/>
                    </a:moveTo>
                    <a:lnTo>
                      <a:pt x="2086124" y="308590"/>
                    </a:lnTo>
                    <a:lnTo>
                      <a:pt x="2086124" y="0"/>
                    </a:lnTo>
                    <a:lnTo>
                      <a:pt x="3261262" y="617180"/>
                    </a:lnTo>
                    <a:lnTo>
                      <a:pt x="2050112" y="1234360"/>
                    </a:lnTo>
                    <a:lnTo>
                      <a:pt x="2050112" y="925770"/>
                    </a:lnTo>
                    <a:lnTo>
                      <a:pt x="0" y="929376"/>
                    </a:lnTo>
                  </a:path>
                </a:pathLst>
              </a:custGeom>
              <a:noFill/>
              <a:ln w="15875" cap="flat" cmpd="sng">
                <a:solidFill>
                  <a:schemeClr val="accent1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5" name="iṥľïḑe"/>
              <p:cNvSpPr txBox="1"/>
              <p:nvPr/>
            </p:nvSpPr>
            <p:spPr bwMode="auto">
              <a:xfrm>
                <a:off x="1346200" y="3158430"/>
                <a:ext cx="1374760" cy="532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600" b="1" i="1" dirty="0"/>
                  <a:t>注意事项</a:t>
                </a:r>
                <a:endParaRPr lang="en-US" altLang="zh-CN" sz="1600" b="1" i="1" dirty="0"/>
              </a:p>
            </p:txBody>
          </p:sp>
        </p:grpSp>
      </p:grpSp>
      <p:grpSp>
        <p:nvGrpSpPr>
          <p:cNvPr id="10" name="íṩlíḍé"/>
          <p:cNvGrpSpPr/>
          <p:nvPr/>
        </p:nvGrpSpPr>
        <p:grpSpPr>
          <a:xfrm>
            <a:off x="3109950" y="1625134"/>
            <a:ext cx="5533311" cy="1141272"/>
            <a:chOff x="4365625" y="1639157"/>
            <a:chExt cx="6970436" cy="1176212"/>
          </a:xfrm>
        </p:grpSpPr>
        <p:sp>
          <p:nvSpPr>
            <p:cNvPr id="20" name="iṣḻîḑe"/>
            <p:cNvSpPr/>
            <p:nvPr/>
          </p:nvSpPr>
          <p:spPr bwMode="auto">
            <a:xfrm>
              <a:off x="5157251" y="1639157"/>
              <a:ext cx="6178810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立即寻址只适合于源操作数；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" name="îS1íďé"/>
            <p:cNvSpPr/>
            <p:nvPr/>
          </p:nvSpPr>
          <p:spPr>
            <a:xfrm>
              <a:off x="4365625" y="1858599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1" name="íṩḻîḓé"/>
          <p:cNvGrpSpPr/>
          <p:nvPr/>
        </p:nvGrpSpPr>
        <p:grpSpPr>
          <a:xfrm>
            <a:off x="3109950" y="2776574"/>
            <a:ext cx="5591296" cy="1141272"/>
            <a:chOff x="4365625" y="2712912"/>
            <a:chExt cx="7043481" cy="1176212"/>
          </a:xfrm>
        </p:grpSpPr>
        <p:sp>
          <p:nvSpPr>
            <p:cNvPr id="18" name="í$1iḋê"/>
            <p:cNvSpPr/>
            <p:nvPr/>
          </p:nvSpPr>
          <p:spPr bwMode="auto">
            <a:xfrm>
              <a:off x="5157251" y="2712912"/>
              <a:ext cx="6251855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指令中的操作数若为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[   ]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形式，则表示操作数为存储器操作数。即：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800100" lvl="1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要寻找的数据在内存中</a:t>
              </a: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800100" lvl="1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该数据在内存中的存放地址为按寻址方式计算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9" name="îṣḷîḋé"/>
            <p:cNvSpPr/>
            <p:nvPr/>
          </p:nvSpPr>
          <p:spPr>
            <a:xfrm>
              <a:off x="4365625" y="3263536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2" name="îṧḻïḋé"/>
          <p:cNvGrpSpPr/>
          <p:nvPr/>
        </p:nvGrpSpPr>
        <p:grpSpPr>
          <a:xfrm>
            <a:off x="3109950" y="4699981"/>
            <a:ext cx="5275245" cy="1141272"/>
            <a:chOff x="4365625" y="4275624"/>
            <a:chExt cx="4803169" cy="1176212"/>
          </a:xfrm>
        </p:grpSpPr>
        <p:sp>
          <p:nvSpPr>
            <p:cNvPr id="16" name="iSļíḋè"/>
            <p:cNvSpPr/>
            <p:nvPr/>
          </p:nvSpPr>
          <p:spPr bwMode="auto">
            <a:xfrm>
              <a:off x="5001572" y="4275624"/>
              <a:ext cx="4167222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使用寄存器来指示存储器单元的寄存器只有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4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个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800100" lvl="1" indent="-342900">
                <a:buFont typeface="Arial" panose="020B0604020202020204" pitchFamily="34" charset="0"/>
                <a:buChar char="•"/>
              </a:pP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SI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DI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P</a:t>
              </a: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800100" lvl="1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只有使用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P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时默认的段为堆栈段，其他为数据段，可以使用段前缀来改变默认的段。</a:t>
              </a: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7" name="îś1îḍe"/>
            <p:cNvSpPr/>
            <p:nvPr/>
          </p:nvSpPr>
          <p:spPr>
            <a:xfrm>
              <a:off x="4365625" y="4668474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cxnSp>
        <p:nvCxnSpPr>
          <p:cNvPr id="13" name="直接连接符 12"/>
          <p:cNvCxnSpPr/>
          <p:nvPr/>
        </p:nvCxnSpPr>
        <p:spPr>
          <a:xfrm>
            <a:off x="3810620" y="2464074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3810620" y="4198075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3810620" y="6287748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寻址方式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存储器操作数寻址方式中地址形成小结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AutoShape 3"/>
          <p:cNvSpPr>
            <a:spLocks noChangeArrowheads="1"/>
          </p:cNvSpPr>
          <p:nvPr/>
        </p:nvSpPr>
        <p:spPr bwMode="auto">
          <a:xfrm>
            <a:off x="4746799" y="3725193"/>
            <a:ext cx="1265361" cy="431800"/>
          </a:xfrm>
          <a:prstGeom prst="wedgeRoundRectCallout">
            <a:avLst>
              <a:gd name="adj1" fmla="val -74389"/>
              <a:gd name="adj2" fmla="val 34190"/>
              <a:gd name="adj3" fmla="val 16667"/>
            </a:avLst>
          </a:prstGeom>
          <a:solidFill>
            <a:srgbClr val="FFCF01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直接寻址</a:t>
            </a:r>
            <a:endParaRPr kumimoji="0" lang="zh-CN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0" y="3633118"/>
            <a:ext cx="1296987" cy="647700"/>
          </a:xfrm>
          <a:prstGeom prst="wedgeRoundRectCallout">
            <a:avLst>
              <a:gd name="adj1" fmla="val 151958"/>
              <a:gd name="adj2" fmla="val 27694"/>
              <a:gd name="adj3" fmla="val 16667"/>
            </a:avLst>
          </a:prstGeom>
          <a:solidFill>
            <a:srgbClr val="FFCF01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寄存器间接寻址</a:t>
            </a:r>
            <a:endParaRPr kumimoji="0" lang="zh-CN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7144717" y="3769888"/>
            <a:ext cx="1891779" cy="433388"/>
          </a:xfrm>
          <a:prstGeom prst="wedgeRoundRectCallout">
            <a:avLst>
              <a:gd name="adj1" fmla="val -66409"/>
              <a:gd name="adj2" fmla="val 99086"/>
              <a:gd name="adj3" fmla="val 16667"/>
            </a:avLst>
          </a:prstGeom>
          <a:solidFill>
            <a:srgbClr val="FFCF01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基址变址寻址</a:t>
            </a:r>
            <a:endParaRPr kumimoji="0" lang="zh-CN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3162474" y="2285330"/>
            <a:ext cx="1366837" cy="720725"/>
          </a:xfrm>
          <a:prstGeom prst="wedgeRoundRectCallout">
            <a:avLst>
              <a:gd name="adj1" fmla="val -5519"/>
              <a:gd name="adj2" fmla="val 196255"/>
              <a:gd name="adj3" fmla="val 16667"/>
            </a:avLst>
          </a:prstGeom>
          <a:solidFill>
            <a:srgbClr val="FFCF01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寄存器相对</a:t>
            </a:r>
            <a:r>
              <a:rPr kumimoji="0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寻址</a:t>
            </a:r>
            <a:endParaRPr kumimoji="0" lang="zh-CN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487661" y="2432967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I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487661" y="3042567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I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487661" y="3652167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X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1487661" y="4261767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P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3814936" y="3323555"/>
            <a:ext cx="1143000" cy="3810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位移量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6245399" y="2061492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X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6245399" y="2671092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P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7774161" y="2104355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SI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7774161" y="2713955"/>
            <a:ext cx="685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I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6207299" y="3323555"/>
            <a:ext cx="381000" cy="381000"/>
          </a:xfrm>
          <a:prstGeom prst="flowChartOr">
            <a:avLst/>
          </a:prstGeom>
          <a:solidFill>
            <a:srgbClr val="00E4A8"/>
          </a:solidFill>
          <a:ln w="952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AutoShape 18"/>
          <p:cNvSpPr>
            <a:spLocks noChangeArrowheads="1"/>
          </p:cNvSpPr>
          <p:nvPr/>
        </p:nvSpPr>
        <p:spPr bwMode="auto">
          <a:xfrm>
            <a:off x="2976736" y="3323555"/>
            <a:ext cx="381000" cy="381000"/>
          </a:xfrm>
          <a:prstGeom prst="flowChartOr">
            <a:avLst/>
          </a:prstGeom>
          <a:solidFill>
            <a:srgbClr val="00E4A8"/>
          </a:solidFill>
          <a:ln w="952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AutoShape 19"/>
          <p:cNvSpPr>
            <a:spLocks noChangeArrowheads="1"/>
          </p:cNvSpPr>
          <p:nvPr/>
        </p:nvSpPr>
        <p:spPr bwMode="auto">
          <a:xfrm>
            <a:off x="4195936" y="5457155"/>
            <a:ext cx="381000" cy="381000"/>
          </a:xfrm>
          <a:prstGeom prst="flowChartOr">
            <a:avLst/>
          </a:prstGeom>
          <a:solidFill>
            <a:srgbClr val="00E4A8"/>
          </a:solidFill>
          <a:ln w="952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3814936" y="4314155"/>
            <a:ext cx="1066800" cy="3048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5491336" y="5457155"/>
            <a:ext cx="2133600" cy="381000"/>
          </a:xfrm>
          <a:prstGeom prst="rect">
            <a:avLst/>
          </a:prstGeom>
          <a:solidFill>
            <a:srgbClr val="00E4A8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0位物理地址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Line 32"/>
          <p:cNvSpPr>
            <a:spLocks noChangeShapeType="1"/>
          </p:cNvSpPr>
          <p:nvPr/>
        </p:nvSpPr>
        <p:spPr bwMode="auto">
          <a:xfrm>
            <a:off x="2173461" y="2585367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Line 33"/>
          <p:cNvSpPr>
            <a:spLocks noChangeShapeType="1"/>
          </p:cNvSpPr>
          <p:nvPr/>
        </p:nvSpPr>
        <p:spPr bwMode="auto">
          <a:xfrm>
            <a:off x="2443336" y="2561555"/>
            <a:ext cx="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2138536" y="3171155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Line 35"/>
          <p:cNvSpPr>
            <a:spLocks noChangeShapeType="1"/>
          </p:cNvSpPr>
          <p:nvPr/>
        </p:nvSpPr>
        <p:spPr bwMode="auto">
          <a:xfrm>
            <a:off x="2138536" y="3780755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36"/>
          <p:cNvSpPr>
            <a:spLocks noChangeShapeType="1"/>
          </p:cNvSpPr>
          <p:nvPr/>
        </p:nvSpPr>
        <p:spPr bwMode="auto">
          <a:xfrm>
            <a:off x="2657648" y="3475955"/>
            <a:ext cx="3190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37"/>
          <p:cNvSpPr>
            <a:spLocks noChangeShapeType="1"/>
          </p:cNvSpPr>
          <p:nvPr/>
        </p:nvSpPr>
        <p:spPr bwMode="auto">
          <a:xfrm>
            <a:off x="3357736" y="3475955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Line 38"/>
          <p:cNvSpPr>
            <a:spLocks noChangeShapeType="1"/>
          </p:cNvSpPr>
          <p:nvPr/>
        </p:nvSpPr>
        <p:spPr bwMode="auto">
          <a:xfrm>
            <a:off x="4424536" y="3704555"/>
            <a:ext cx="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39"/>
          <p:cNvSpPr>
            <a:spLocks noChangeShapeType="1"/>
          </p:cNvSpPr>
          <p:nvPr/>
        </p:nvSpPr>
        <p:spPr bwMode="auto">
          <a:xfrm>
            <a:off x="4957936" y="3501355"/>
            <a:ext cx="12493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40"/>
          <p:cNvSpPr>
            <a:spLocks noChangeShapeType="1"/>
          </p:cNvSpPr>
          <p:nvPr/>
        </p:nvSpPr>
        <p:spPr bwMode="auto">
          <a:xfrm>
            <a:off x="6931199" y="2213892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41"/>
          <p:cNvSpPr>
            <a:spLocks noChangeShapeType="1"/>
          </p:cNvSpPr>
          <p:nvPr/>
        </p:nvSpPr>
        <p:spPr bwMode="auto">
          <a:xfrm>
            <a:off x="7235999" y="2213892"/>
            <a:ext cx="0" cy="1066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Line 42"/>
          <p:cNvSpPr>
            <a:spLocks noChangeShapeType="1"/>
          </p:cNvSpPr>
          <p:nvPr/>
        </p:nvSpPr>
        <p:spPr bwMode="auto">
          <a:xfrm>
            <a:off x="6931199" y="2823492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Line 43"/>
          <p:cNvSpPr>
            <a:spLocks noChangeShapeType="1"/>
          </p:cNvSpPr>
          <p:nvPr/>
        </p:nvSpPr>
        <p:spPr bwMode="auto">
          <a:xfrm>
            <a:off x="7545561" y="2256755"/>
            <a:ext cx="0" cy="1219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7393161" y="3475955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Line 45"/>
          <p:cNvSpPr>
            <a:spLocks noChangeShapeType="1"/>
          </p:cNvSpPr>
          <p:nvPr/>
        </p:nvSpPr>
        <p:spPr bwMode="auto">
          <a:xfrm>
            <a:off x="7545561" y="2256755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Line 46"/>
          <p:cNvSpPr>
            <a:spLocks noChangeShapeType="1"/>
          </p:cNvSpPr>
          <p:nvPr/>
        </p:nvSpPr>
        <p:spPr bwMode="auto">
          <a:xfrm flipH="1">
            <a:off x="7545561" y="2866355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Line 47"/>
          <p:cNvSpPr>
            <a:spLocks noChangeShapeType="1"/>
          </p:cNvSpPr>
          <p:nvPr/>
        </p:nvSpPr>
        <p:spPr bwMode="auto">
          <a:xfrm>
            <a:off x="6405736" y="3704555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Line 48"/>
          <p:cNvSpPr>
            <a:spLocks noChangeShapeType="1"/>
          </p:cNvSpPr>
          <p:nvPr/>
        </p:nvSpPr>
        <p:spPr bwMode="auto">
          <a:xfrm flipH="1">
            <a:off x="4881736" y="4364955"/>
            <a:ext cx="152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Line 49"/>
          <p:cNvSpPr>
            <a:spLocks noChangeShapeType="1"/>
          </p:cNvSpPr>
          <p:nvPr/>
        </p:nvSpPr>
        <p:spPr bwMode="auto">
          <a:xfrm>
            <a:off x="4400724" y="4636417"/>
            <a:ext cx="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3757786" y="5633367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51"/>
          <p:cNvSpPr>
            <a:spLocks noChangeShapeType="1"/>
          </p:cNvSpPr>
          <p:nvPr/>
        </p:nvSpPr>
        <p:spPr bwMode="auto">
          <a:xfrm>
            <a:off x="4613449" y="5661942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1411461" y="4923755"/>
            <a:ext cx="2403475" cy="1565275"/>
            <a:chOff x="1411461" y="4923755"/>
            <a:chExt cx="2403475" cy="1565275"/>
          </a:xfrm>
        </p:grpSpPr>
        <p:sp>
          <p:nvSpPr>
            <p:cNvPr id="53" name="Rectangle 22"/>
            <p:cNvSpPr>
              <a:spLocks noChangeArrowheads="1"/>
            </p:cNvSpPr>
            <p:nvPr/>
          </p:nvSpPr>
          <p:spPr bwMode="auto">
            <a:xfrm>
              <a:off x="1411461" y="4947567"/>
              <a:ext cx="762000" cy="1447800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23"/>
            <p:cNvSpPr>
              <a:spLocks noChangeShapeType="1"/>
            </p:cNvSpPr>
            <p:nvPr/>
          </p:nvSpPr>
          <p:spPr bwMode="auto">
            <a:xfrm>
              <a:off x="1411461" y="5727030"/>
              <a:ext cx="762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24"/>
            <p:cNvSpPr>
              <a:spLocks noChangeShapeType="1"/>
            </p:cNvSpPr>
            <p:nvPr/>
          </p:nvSpPr>
          <p:spPr bwMode="auto">
            <a:xfrm>
              <a:off x="1411461" y="5346030"/>
              <a:ext cx="762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Line 25"/>
            <p:cNvSpPr>
              <a:spLocks noChangeShapeType="1"/>
            </p:cNvSpPr>
            <p:nvPr/>
          </p:nvSpPr>
          <p:spPr bwMode="auto">
            <a:xfrm>
              <a:off x="1411461" y="6108030"/>
              <a:ext cx="762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26"/>
            <p:cNvSpPr txBox="1">
              <a:spLocks noChangeArrowheads="1"/>
            </p:cNvSpPr>
            <p:nvPr/>
          </p:nvSpPr>
          <p:spPr bwMode="auto">
            <a:xfrm>
              <a:off x="1487661" y="6031830"/>
              <a:ext cx="609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S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Rectangle 27"/>
            <p:cNvSpPr>
              <a:spLocks noChangeArrowheads="1"/>
            </p:cNvSpPr>
            <p:nvPr/>
          </p:nvSpPr>
          <p:spPr bwMode="auto">
            <a:xfrm>
              <a:off x="1528936" y="4923755"/>
              <a:ext cx="5746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Rectangle 28"/>
            <p:cNvSpPr>
              <a:spLocks noChangeArrowheads="1"/>
            </p:cNvSpPr>
            <p:nvPr/>
          </p:nvSpPr>
          <p:spPr bwMode="auto">
            <a:xfrm>
              <a:off x="1487661" y="5269830"/>
              <a:ext cx="5746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S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Rectangle 29"/>
            <p:cNvSpPr>
              <a:spLocks noChangeArrowheads="1"/>
            </p:cNvSpPr>
            <p:nvPr/>
          </p:nvSpPr>
          <p:spPr bwMode="auto">
            <a:xfrm>
              <a:off x="1487661" y="5650830"/>
              <a:ext cx="523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S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Rectangle 30"/>
            <p:cNvSpPr>
              <a:spLocks noChangeArrowheads="1"/>
            </p:cNvSpPr>
            <p:nvPr/>
          </p:nvSpPr>
          <p:spPr bwMode="auto">
            <a:xfrm>
              <a:off x="2976736" y="5457155"/>
              <a:ext cx="762000" cy="381000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Text Box 31"/>
            <p:cNvSpPr txBox="1">
              <a:spLocks noChangeArrowheads="1"/>
            </p:cNvSpPr>
            <p:nvPr/>
          </p:nvSpPr>
          <p:spPr bwMode="auto">
            <a:xfrm>
              <a:off x="2900536" y="5457155"/>
              <a:ext cx="914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×16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AutoShape 52"/>
            <p:cNvSpPr/>
            <p:nvPr/>
          </p:nvSpPr>
          <p:spPr bwMode="auto">
            <a:xfrm>
              <a:off x="2214736" y="4999955"/>
              <a:ext cx="228600" cy="1371600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Line 53"/>
            <p:cNvSpPr>
              <a:spLocks noChangeShapeType="1"/>
            </p:cNvSpPr>
            <p:nvPr/>
          </p:nvSpPr>
          <p:spPr bwMode="auto">
            <a:xfrm>
              <a:off x="2443336" y="5685755"/>
              <a:ext cx="5334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5" name="Line 54"/>
          <p:cNvSpPr>
            <a:spLocks noChangeShapeType="1"/>
          </p:cNvSpPr>
          <p:nvPr/>
        </p:nvSpPr>
        <p:spPr bwMode="auto">
          <a:xfrm>
            <a:off x="1224136" y="4771355"/>
            <a:ext cx="73152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" name="Text Box 55"/>
          <p:cNvSpPr txBox="1">
            <a:spLocks noChangeArrowheads="1"/>
          </p:cNvSpPr>
          <p:nvPr/>
        </p:nvSpPr>
        <p:spPr bwMode="auto">
          <a:xfrm>
            <a:off x="7548736" y="4237955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EU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" name="Text Box 56"/>
          <p:cNvSpPr txBox="1">
            <a:spLocks noChangeArrowheads="1"/>
          </p:cNvSpPr>
          <p:nvPr/>
        </p:nvSpPr>
        <p:spPr bwMode="auto">
          <a:xfrm>
            <a:off x="7534449" y="484755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IU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" name="Line 57"/>
          <p:cNvSpPr>
            <a:spLocks noChangeShapeType="1"/>
          </p:cNvSpPr>
          <p:nvPr/>
        </p:nvSpPr>
        <p:spPr bwMode="auto">
          <a:xfrm>
            <a:off x="3165649" y="3704555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" name="Line 58"/>
          <p:cNvSpPr>
            <a:spLocks noChangeShapeType="1"/>
          </p:cNvSpPr>
          <p:nvPr/>
        </p:nvSpPr>
        <p:spPr bwMode="auto">
          <a:xfrm>
            <a:off x="3148186" y="4085555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0" name="Line 59"/>
          <p:cNvSpPr>
            <a:spLocks noChangeShapeType="1"/>
          </p:cNvSpPr>
          <p:nvPr/>
        </p:nvSpPr>
        <p:spPr bwMode="auto">
          <a:xfrm>
            <a:off x="4119736" y="4085555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" name="Line 60"/>
          <p:cNvSpPr>
            <a:spLocks noChangeShapeType="1"/>
          </p:cNvSpPr>
          <p:nvPr/>
        </p:nvSpPr>
        <p:spPr bwMode="auto">
          <a:xfrm flipH="1">
            <a:off x="2154411" y="4372892"/>
            <a:ext cx="2873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2" name="Line 61"/>
          <p:cNvSpPr>
            <a:spLocks noChangeShapeType="1"/>
          </p:cNvSpPr>
          <p:nvPr/>
        </p:nvSpPr>
        <p:spPr bwMode="auto">
          <a:xfrm>
            <a:off x="2657649" y="3482305"/>
            <a:ext cx="0" cy="1035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3" name="Line 62"/>
          <p:cNvSpPr>
            <a:spLocks noChangeShapeType="1"/>
          </p:cNvSpPr>
          <p:nvPr/>
        </p:nvSpPr>
        <p:spPr bwMode="auto">
          <a:xfrm>
            <a:off x="2657649" y="4517355"/>
            <a:ext cx="11525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4" name="AutoShape 17"/>
          <p:cNvSpPr>
            <a:spLocks noChangeArrowheads="1"/>
          </p:cNvSpPr>
          <p:nvPr/>
        </p:nvSpPr>
        <p:spPr bwMode="auto">
          <a:xfrm>
            <a:off x="6999312" y="3284984"/>
            <a:ext cx="381000" cy="381000"/>
          </a:xfrm>
          <a:prstGeom prst="flowChartOr">
            <a:avLst/>
          </a:prstGeom>
          <a:solidFill>
            <a:srgbClr val="00E4A8"/>
          </a:solidFill>
          <a:ln w="9525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" name="Line 37"/>
          <p:cNvSpPr>
            <a:spLocks noChangeShapeType="1"/>
          </p:cNvSpPr>
          <p:nvPr/>
        </p:nvSpPr>
        <p:spPr bwMode="auto">
          <a:xfrm>
            <a:off x="6558136" y="3514055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6" name="Line 47"/>
          <p:cNvSpPr>
            <a:spLocks noChangeShapeType="1"/>
          </p:cNvSpPr>
          <p:nvPr/>
        </p:nvSpPr>
        <p:spPr bwMode="auto">
          <a:xfrm>
            <a:off x="6786736" y="3514055"/>
            <a:ext cx="0" cy="1003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7" name="Line 48"/>
          <p:cNvSpPr>
            <a:spLocks noChangeShapeType="1"/>
          </p:cNvSpPr>
          <p:nvPr/>
        </p:nvSpPr>
        <p:spPr bwMode="auto">
          <a:xfrm flipH="1">
            <a:off x="4881736" y="4517355"/>
            <a:ext cx="1905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8" name="AutoShape 5"/>
          <p:cNvSpPr>
            <a:spLocks noChangeArrowheads="1"/>
          </p:cNvSpPr>
          <p:nvPr/>
        </p:nvSpPr>
        <p:spPr bwMode="auto">
          <a:xfrm>
            <a:off x="4716016" y="2337046"/>
            <a:ext cx="1363663" cy="673894"/>
          </a:xfrm>
          <a:prstGeom prst="wedgeRoundRectCallout">
            <a:avLst>
              <a:gd name="adj1" fmla="val 68748"/>
              <a:gd name="adj2" fmla="val 224174"/>
              <a:gd name="adj3" fmla="val 16667"/>
            </a:avLst>
          </a:prstGeom>
          <a:solidFill>
            <a:srgbClr val="FFCF01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基址变址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相对</a:t>
            </a:r>
            <a:r>
              <a:rPr kumimoji="0" lang="zh-CN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寻址</a:t>
            </a:r>
            <a:endParaRPr kumimoji="0" lang="zh-CN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Line 34"/>
          <p:cNvSpPr>
            <a:spLocks noChangeShapeType="1"/>
          </p:cNvSpPr>
          <p:nvPr/>
        </p:nvSpPr>
        <p:spPr bwMode="auto">
          <a:xfrm>
            <a:off x="2441749" y="3482305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1500"/>
                            </p:stCondLst>
                            <p:childTnLst>
                              <p:par>
                                <p:cTn id="1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2000"/>
                            </p:stCondLst>
                            <p:childTnLst>
                              <p:par>
                                <p:cTn id="1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500"/>
                            </p:stCondLst>
                            <p:childTnLst>
                              <p:par>
                                <p:cTn id="1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1500"/>
                            </p:stCondLst>
                            <p:childTnLst>
                              <p:par>
                                <p:cTn id="20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500"/>
                            </p:stCondLst>
                            <p:childTnLst>
                              <p:par>
                                <p:cTn id="2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1000"/>
                            </p:stCondLst>
                            <p:childTnLst>
                              <p:par>
                                <p:cTn id="21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43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65" grpId="0" animBg="1"/>
      <p:bldP spid="66" grpId="0"/>
      <p:bldP spid="67" grpId="0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MH_Others_1"/>
          <p:cNvSpPr/>
          <p:nvPr>
            <p:custDataLst>
              <p:tags r:id="rId1"/>
            </p:custDataLst>
          </p:nvPr>
        </p:nvSpPr>
        <p:spPr>
          <a:xfrm>
            <a:off x="1933484" y="2554961"/>
            <a:ext cx="1803016" cy="18030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MH_Others_2"/>
          <p:cNvSpPr/>
          <p:nvPr>
            <p:custDataLst>
              <p:tags r:id="rId2"/>
            </p:custDataLst>
          </p:nvPr>
        </p:nvSpPr>
        <p:spPr>
          <a:xfrm>
            <a:off x="1213722" y="1828800"/>
            <a:ext cx="3282308" cy="3282306"/>
          </a:xfrm>
          <a:prstGeom prst="ellipse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6" name="MH_Others_3"/>
          <p:cNvSpPr/>
          <p:nvPr>
            <p:custDataLst>
              <p:tags r:id="rId3"/>
            </p:custDataLst>
          </p:nvPr>
        </p:nvSpPr>
        <p:spPr>
          <a:xfrm>
            <a:off x="4245879" y="2695898"/>
            <a:ext cx="269352" cy="26935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FFFF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" name="MH_Number"/>
          <p:cNvSpPr/>
          <p:nvPr>
            <p:custDataLst>
              <p:tags r:id="rId4"/>
            </p:custDataLst>
          </p:nvPr>
        </p:nvSpPr>
        <p:spPr>
          <a:xfrm>
            <a:off x="2058338" y="2695898"/>
            <a:ext cx="1538428" cy="153842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rmAutofit fontScale="85000" lnSpcReduction="10000"/>
          </a:bodyPr>
          <a:lstStyle/>
          <a:p>
            <a:pPr lvl="0" algn="ctr"/>
            <a:r>
              <a:rPr lang="en-US" altLang="zh-CN" sz="8000" b="1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3</a:t>
            </a:r>
            <a:endParaRPr lang="zh-CN" altLang="en-US" sz="8000" b="1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8" name="MH_Title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7972" y="2473407"/>
            <a:ext cx="3579320" cy="1911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0" rIns="0" bIns="0" anchor="t" anchorCtr="0">
            <a:norm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8086</a:t>
            </a:r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系统</a:t>
            </a:r>
            <a:endParaRPr lang="zh-CN" alt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40" name="ïšḻïdê"/>
          <p:cNvSpPr txBox="1"/>
          <p:nvPr/>
        </p:nvSpPr>
        <p:spPr bwMode="auto">
          <a:xfrm>
            <a:off x="-1" y="124432"/>
            <a:ext cx="348727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内容</a:t>
            </a:r>
            <a:endParaRPr lang="zh-CN" altLang="en-US" sz="28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Sľídé"/>
          <p:cNvSpPr/>
          <p:nvPr/>
        </p:nvSpPr>
        <p:spPr>
          <a:xfrm>
            <a:off x="502444" y="1728444"/>
            <a:ext cx="8137922" cy="114259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5" name="iṧḷïḋê"/>
          <p:cNvGrpSpPr/>
          <p:nvPr/>
        </p:nvGrpSpPr>
        <p:grpSpPr>
          <a:xfrm>
            <a:off x="502444" y="2118052"/>
            <a:ext cx="2648086" cy="530914"/>
            <a:chOff x="669925" y="1643428"/>
            <a:chExt cx="3530781" cy="707886"/>
          </a:xfrm>
        </p:grpSpPr>
        <p:sp>
          <p:nvSpPr>
            <p:cNvPr id="30" name="ïšḻïdê"/>
            <p:cNvSpPr txBox="1"/>
            <p:nvPr/>
          </p:nvSpPr>
          <p:spPr bwMode="auto">
            <a:xfrm>
              <a:off x="669925" y="1643428"/>
              <a:ext cx="2996384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normAutofit fontScale="925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r>
                <a:rPr lang="zh-CN" altLang="en-US" sz="2800" b="1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.</a:t>
              </a:r>
              <a:r>
                <a:rPr lang="en-US" altLang="zh-CN" sz="2800" b="1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</a:t>
              </a:r>
              <a:r>
                <a:rPr lang="zh-CN" altLang="en-US" sz="2800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 </a:t>
              </a:r>
              <a:r>
                <a:rPr lang="zh-CN" altLang="en-US" sz="2800" dirty="0">
                  <a:solidFill>
                    <a:schemeClr val="bg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掌握内容</a:t>
              </a:r>
              <a:endParaRPr lang="zh-CN" altLang="en-US" sz="2800" dirty="0">
                <a:solidFill>
                  <a:schemeClr val="bg1"/>
                </a:solidFill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>
              <a:off x="673100" y="2351314"/>
              <a:ext cx="3527606" cy="0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îsḻíḋé"/>
          <p:cNvSpPr txBox="1"/>
          <p:nvPr/>
        </p:nvSpPr>
        <p:spPr>
          <a:xfrm>
            <a:off x="1872698" y="3115956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sz="2800" b="1" dirty="0">
                <a:solidFill>
                  <a:schemeClr val="accent1"/>
                </a:solidFill>
              </a:rPr>
              <a:t>01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8" name="ísḻiḑe"/>
          <p:cNvSpPr/>
          <p:nvPr/>
        </p:nvSpPr>
        <p:spPr>
          <a:xfrm>
            <a:off x="2526228" y="3127498"/>
            <a:ext cx="4158035" cy="288540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码的含义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ïṩľîdé"/>
          <p:cNvSpPr txBox="1"/>
          <p:nvPr/>
        </p:nvSpPr>
        <p:spPr>
          <a:xfrm>
            <a:off x="1872697" y="3600798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2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1" name="îṣ1idè"/>
          <p:cNvSpPr/>
          <p:nvPr/>
        </p:nvSpPr>
        <p:spPr>
          <a:xfrm>
            <a:off x="2526228" y="3612339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对操作数的要求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işľíďe"/>
          <p:cNvSpPr txBox="1"/>
          <p:nvPr/>
        </p:nvSpPr>
        <p:spPr>
          <a:xfrm>
            <a:off x="1872697" y="4085640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3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4" name="ïşľïdé"/>
          <p:cNvSpPr/>
          <p:nvPr/>
        </p:nvSpPr>
        <p:spPr>
          <a:xfrm>
            <a:off x="2526228" y="4097181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对标志位的影响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íṡḻîḓé"/>
          <p:cNvSpPr/>
          <p:nvPr/>
        </p:nvSpPr>
        <p:spPr>
          <a:xfrm>
            <a:off x="2526228" y="4921857"/>
            <a:ext cx="6192322" cy="300081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 marL="342900" indent="-342900">
              <a:spcBef>
                <a:spcPct val="10000"/>
              </a:spcBef>
              <a:buFont typeface="Arial" panose="020B0604020202020204" pitchFamily="34" charset="0"/>
              <a:buChar char="•"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执行是否影响标志位</a:t>
            </a:r>
            <a:endParaRPr lang="en-US" altLang="zh-CN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spcBef>
                <a:spcPct val="10000"/>
              </a:spcBef>
              <a:buFont typeface="Arial" panose="020B0604020202020204" pitchFamily="34" charset="0"/>
              <a:buChar char="•"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对加、减运算，需明确指令执行如何影响标志位</a:t>
            </a:r>
            <a:endParaRPr lang="zh-CN" altLang="en-US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15000"/>
              </a:lnSpc>
              <a:spcBef>
                <a:spcPct val="10000"/>
              </a:spcBef>
            </a:pP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îṩļíḑé"/>
          <p:cNvSpPr/>
          <p:nvPr/>
        </p:nvSpPr>
        <p:spPr>
          <a:xfrm>
            <a:off x="1524070" y="3144511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ïśľîḋê"/>
          <p:cNvSpPr/>
          <p:nvPr/>
        </p:nvSpPr>
        <p:spPr>
          <a:xfrm>
            <a:off x="1524070" y="3629352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íṧļîḓê"/>
          <p:cNvSpPr/>
          <p:nvPr/>
        </p:nvSpPr>
        <p:spPr>
          <a:xfrm>
            <a:off x="1524070" y="4114194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ïṥļiḑè"/>
          <p:cNvSpPr/>
          <p:nvPr/>
        </p:nvSpPr>
        <p:spPr>
          <a:xfrm>
            <a:off x="1524070" y="5306128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" name="iślîḋé"/>
          <p:cNvSpPr txBox="1"/>
          <p:nvPr/>
        </p:nvSpPr>
        <p:spPr>
          <a:xfrm>
            <a:off x="1872697" y="5277574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4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25" name="îṣľíde"/>
          <p:cNvSpPr/>
          <p:nvPr/>
        </p:nvSpPr>
        <p:spPr>
          <a:xfrm>
            <a:off x="2526228" y="5289115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的功能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1959428" y="3465396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1959428" y="3961785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1959428" y="4458174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1959428" y="5665763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8086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系统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3357562" y="2059012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3357562" y="2690827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3357562" y="3322642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357562" y="3954457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3357562" y="4586272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3357562" y="5218086"/>
            <a:ext cx="52177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îS1iḓê"/>
          <p:cNvGrpSpPr/>
          <p:nvPr/>
        </p:nvGrpSpPr>
        <p:grpSpPr>
          <a:xfrm>
            <a:off x="504825" y="2370415"/>
            <a:ext cx="2536269" cy="2536269"/>
            <a:chOff x="814939" y="2509841"/>
            <a:chExt cx="3381692" cy="3381692"/>
          </a:xfrm>
        </p:grpSpPr>
        <p:sp>
          <p:nvSpPr>
            <p:cNvPr id="70" name="ïSļïḍe"/>
            <p:cNvSpPr/>
            <p:nvPr/>
          </p:nvSpPr>
          <p:spPr>
            <a:xfrm>
              <a:off x="814939" y="2509841"/>
              <a:ext cx="3381692" cy="3381692"/>
            </a:xfrm>
            <a:prstGeom prst="ellipse">
              <a:avLst/>
            </a:prstGeom>
            <a:solidFill>
              <a:schemeClr val="accent1"/>
            </a:solidFill>
            <a:ln w="25400">
              <a:noFill/>
            </a:ln>
            <a:effectLst>
              <a:outerShdw blurRad="63500" dist="38100" dir="5400000" algn="t" rotWithShape="0">
                <a:prstClr val="black">
                  <a:alpha val="10000"/>
                </a:prst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4">
                <a:hueOff val="1150022"/>
                <a:satOff val="0"/>
                <a:lumOff val="-17645"/>
                <a:alphaOff val="0"/>
              </a:schemeClr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71" name="ïşlïḑe"/>
            <p:cNvSpPr/>
            <p:nvPr/>
          </p:nvSpPr>
          <p:spPr>
            <a:xfrm>
              <a:off x="1491277" y="3186179"/>
              <a:ext cx="2029014" cy="2029014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bg1">
                  <a:lumMod val="95000"/>
                </a:schemeClr>
              </a:solidFill>
            </a:ln>
            <a:effectLst>
              <a:outerShdw blurRad="63500" dist="38100" dir="5400000" algn="t" rotWithShape="0">
                <a:prstClr val="black">
                  <a:alpha val="10000"/>
                </a:prst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4">
                <a:hueOff val="575011"/>
                <a:satOff val="0"/>
                <a:lumOff val="-8822"/>
                <a:alphaOff val="0"/>
              </a:schemeClr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72" name="iS1ïdê"/>
            <p:cNvSpPr/>
            <p:nvPr/>
          </p:nvSpPr>
          <p:spPr>
            <a:xfrm>
              <a:off x="2167615" y="3862519"/>
              <a:ext cx="676338" cy="676338"/>
            </a:xfrm>
            <a:prstGeom prst="ellipse">
              <a:avLst/>
            </a:prstGeom>
            <a:solidFill>
              <a:schemeClr val="accent1"/>
            </a:solidFill>
            <a:ln w="25400">
              <a:noFill/>
            </a:ln>
            <a:effectLst>
              <a:outerShdw blurRad="63500" dist="38100" dir="5400000" algn="t" rotWithShape="0">
                <a:prstClr val="black">
                  <a:alpha val="10000"/>
                </a:prstClr>
              </a:outerShdw>
            </a:effectLst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</a:p>
          </p:txBody>
        </p:sp>
      </p:grpSp>
      <p:grpSp>
        <p:nvGrpSpPr>
          <p:cNvPr id="16" name="išḷîḓé"/>
          <p:cNvGrpSpPr/>
          <p:nvPr/>
        </p:nvGrpSpPr>
        <p:grpSpPr>
          <a:xfrm>
            <a:off x="3879337" y="1780447"/>
            <a:ext cx="4759838" cy="557130"/>
            <a:chOff x="5172449" y="1161080"/>
            <a:chExt cx="6346451" cy="742840"/>
          </a:xfrm>
        </p:grpSpPr>
        <p:sp>
          <p:nvSpPr>
            <p:cNvPr id="64" name="ïṩlîḋé"/>
            <p:cNvSpPr/>
            <p:nvPr/>
          </p:nvSpPr>
          <p:spPr>
            <a:xfrm>
              <a:off x="5880787" y="1172310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66" name="íṣ1íḍè"/>
            <p:cNvSpPr/>
            <p:nvPr/>
          </p:nvSpPr>
          <p:spPr>
            <a:xfrm>
              <a:off x="5172449" y="1161080"/>
              <a:ext cx="708338" cy="74284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67" name="íṥḻîḍé"/>
            <p:cNvSpPr/>
            <p:nvPr/>
          </p:nvSpPr>
          <p:spPr>
            <a:xfrm>
              <a:off x="5318741" y="1350143"/>
              <a:ext cx="415754" cy="364715"/>
            </a:xfrm>
            <a:custGeom>
              <a:avLst/>
              <a:gdLst>
                <a:gd name="connsiteX0" fmla="*/ 352921 w 607646"/>
                <a:gd name="connsiteY0" fmla="*/ 457945 h 533051"/>
                <a:gd name="connsiteX1" fmla="*/ 342979 w 607646"/>
                <a:gd name="connsiteY1" fmla="*/ 462170 h 533051"/>
                <a:gd name="connsiteX2" fmla="*/ 338854 w 607646"/>
                <a:gd name="connsiteY2" fmla="*/ 472100 h 533051"/>
                <a:gd name="connsiteX3" fmla="*/ 342979 w 607646"/>
                <a:gd name="connsiteY3" fmla="*/ 482029 h 533051"/>
                <a:gd name="connsiteX4" fmla="*/ 352921 w 607646"/>
                <a:gd name="connsiteY4" fmla="*/ 486149 h 533051"/>
                <a:gd name="connsiteX5" fmla="*/ 362863 w 607646"/>
                <a:gd name="connsiteY5" fmla="*/ 482029 h 533051"/>
                <a:gd name="connsiteX6" fmla="*/ 366987 w 607646"/>
                <a:gd name="connsiteY6" fmla="*/ 472100 h 533051"/>
                <a:gd name="connsiteX7" fmla="*/ 362863 w 607646"/>
                <a:gd name="connsiteY7" fmla="*/ 462170 h 533051"/>
                <a:gd name="connsiteX8" fmla="*/ 352921 w 607646"/>
                <a:gd name="connsiteY8" fmla="*/ 457945 h 533051"/>
                <a:gd name="connsiteX9" fmla="*/ 438485 w 607646"/>
                <a:gd name="connsiteY9" fmla="*/ 375972 h 533051"/>
                <a:gd name="connsiteX10" fmla="*/ 431081 w 607646"/>
                <a:gd name="connsiteY10" fmla="*/ 379141 h 533051"/>
                <a:gd name="connsiteX11" fmla="*/ 372699 w 607646"/>
                <a:gd name="connsiteY11" fmla="*/ 437346 h 533051"/>
                <a:gd name="connsiteX12" fmla="*/ 369632 w 607646"/>
                <a:gd name="connsiteY12" fmla="*/ 444846 h 533051"/>
                <a:gd name="connsiteX13" fmla="*/ 372699 w 607646"/>
                <a:gd name="connsiteY13" fmla="*/ 452346 h 533051"/>
                <a:gd name="connsiteX14" fmla="*/ 380208 w 607646"/>
                <a:gd name="connsiteY14" fmla="*/ 455409 h 533051"/>
                <a:gd name="connsiteX15" fmla="*/ 387612 w 607646"/>
                <a:gd name="connsiteY15" fmla="*/ 452346 h 533051"/>
                <a:gd name="connsiteX16" fmla="*/ 445994 w 607646"/>
                <a:gd name="connsiteY16" fmla="*/ 394035 h 533051"/>
                <a:gd name="connsiteX17" fmla="*/ 449062 w 607646"/>
                <a:gd name="connsiteY17" fmla="*/ 386535 h 533051"/>
                <a:gd name="connsiteX18" fmla="*/ 445994 w 607646"/>
                <a:gd name="connsiteY18" fmla="*/ 379141 h 533051"/>
                <a:gd name="connsiteX19" fmla="*/ 438485 w 607646"/>
                <a:gd name="connsiteY19" fmla="*/ 375972 h 533051"/>
                <a:gd name="connsiteX20" fmla="*/ 534943 w 607646"/>
                <a:gd name="connsiteY20" fmla="*/ 217624 h 533051"/>
                <a:gd name="connsiteX21" fmla="*/ 553981 w 607646"/>
                <a:gd name="connsiteY21" fmla="*/ 225547 h 533051"/>
                <a:gd name="connsiteX22" fmla="*/ 554404 w 607646"/>
                <a:gd name="connsiteY22" fmla="*/ 225969 h 533051"/>
                <a:gd name="connsiteX23" fmla="*/ 556520 w 607646"/>
                <a:gd name="connsiteY23" fmla="*/ 230934 h 533051"/>
                <a:gd name="connsiteX24" fmla="*/ 554510 w 607646"/>
                <a:gd name="connsiteY24" fmla="*/ 235899 h 533051"/>
                <a:gd name="connsiteX25" fmla="*/ 524050 w 607646"/>
                <a:gd name="connsiteY25" fmla="*/ 266322 h 533051"/>
                <a:gd name="connsiteX26" fmla="*/ 516752 w 607646"/>
                <a:gd name="connsiteY26" fmla="*/ 283752 h 533051"/>
                <a:gd name="connsiteX27" fmla="*/ 524050 w 607646"/>
                <a:gd name="connsiteY27" fmla="*/ 301182 h 533051"/>
                <a:gd name="connsiteX28" fmla="*/ 541501 w 607646"/>
                <a:gd name="connsiteY28" fmla="*/ 308365 h 533051"/>
                <a:gd name="connsiteX29" fmla="*/ 558952 w 607646"/>
                <a:gd name="connsiteY29" fmla="*/ 301182 h 533051"/>
                <a:gd name="connsiteX30" fmla="*/ 589413 w 607646"/>
                <a:gd name="connsiteY30" fmla="*/ 270759 h 533051"/>
                <a:gd name="connsiteX31" fmla="*/ 594384 w 607646"/>
                <a:gd name="connsiteY31" fmla="*/ 268752 h 533051"/>
                <a:gd name="connsiteX32" fmla="*/ 599355 w 607646"/>
                <a:gd name="connsiteY32" fmla="*/ 270759 h 533051"/>
                <a:gd name="connsiteX33" fmla="*/ 599778 w 607646"/>
                <a:gd name="connsiteY33" fmla="*/ 271181 h 533051"/>
                <a:gd name="connsiteX34" fmla="*/ 606758 w 607646"/>
                <a:gd name="connsiteY34" fmla="*/ 297168 h 533051"/>
                <a:gd name="connsiteX35" fmla="*/ 590047 w 607646"/>
                <a:gd name="connsiteY35" fmla="*/ 359704 h 533051"/>
                <a:gd name="connsiteX36" fmla="*/ 571010 w 607646"/>
                <a:gd name="connsiteY36" fmla="*/ 378612 h 533051"/>
                <a:gd name="connsiteX37" fmla="*/ 570798 w 607646"/>
                <a:gd name="connsiteY37" fmla="*/ 378718 h 533051"/>
                <a:gd name="connsiteX38" fmla="*/ 501627 w 607646"/>
                <a:gd name="connsiteY38" fmla="*/ 395303 h 533051"/>
                <a:gd name="connsiteX39" fmla="*/ 377987 w 607646"/>
                <a:gd name="connsiteY39" fmla="*/ 518790 h 533051"/>
                <a:gd name="connsiteX40" fmla="*/ 343507 w 607646"/>
                <a:gd name="connsiteY40" fmla="*/ 533051 h 533051"/>
                <a:gd name="connsiteX41" fmla="*/ 309028 w 607646"/>
                <a:gd name="connsiteY41" fmla="*/ 518790 h 533051"/>
                <a:gd name="connsiteX42" fmla="*/ 306066 w 607646"/>
                <a:gd name="connsiteY42" fmla="*/ 515833 h 533051"/>
                <a:gd name="connsiteX43" fmla="*/ 291788 w 607646"/>
                <a:gd name="connsiteY43" fmla="*/ 481501 h 533051"/>
                <a:gd name="connsiteX44" fmla="*/ 306066 w 607646"/>
                <a:gd name="connsiteY44" fmla="*/ 447064 h 533051"/>
                <a:gd name="connsiteX45" fmla="*/ 429707 w 607646"/>
                <a:gd name="connsiteY45" fmla="*/ 323576 h 533051"/>
                <a:gd name="connsiteX46" fmla="*/ 446418 w 607646"/>
                <a:gd name="connsiteY46" fmla="*/ 254491 h 533051"/>
                <a:gd name="connsiteX47" fmla="*/ 446418 w 607646"/>
                <a:gd name="connsiteY47" fmla="*/ 254280 h 533051"/>
                <a:gd name="connsiteX48" fmla="*/ 465455 w 607646"/>
                <a:gd name="connsiteY48" fmla="*/ 235265 h 533051"/>
                <a:gd name="connsiteX49" fmla="*/ 527963 w 607646"/>
                <a:gd name="connsiteY49" fmla="*/ 218575 h 533051"/>
                <a:gd name="connsiteX50" fmla="*/ 534943 w 607646"/>
                <a:gd name="connsiteY50" fmla="*/ 217624 h 533051"/>
                <a:gd name="connsiteX51" fmla="*/ 253873 w 607646"/>
                <a:gd name="connsiteY51" fmla="*/ 140927 h 533051"/>
                <a:gd name="connsiteX52" fmla="*/ 141005 w 607646"/>
                <a:gd name="connsiteY52" fmla="*/ 253542 h 533051"/>
                <a:gd name="connsiteX53" fmla="*/ 253873 w 607646"/>
                <a:gd name="connsiteY53" fmla="*/ 366262 h 533051"/>
                <a:gd name="connsiteX54" fmla="*/ 366741 w 607646"/>
                <a:gd name="connsiteY54" fmla="*/ 253542 h 533051"/>
                <a:gd name="connsiteX55" fmla="*/ 253873 w 607646"/>
                <a:gd name="connsiteY55" fmla="*/ 140927 h 533051"/>
                <a:gd name="connsiteX56" fmla="*/ 232929 w 607646"/>
                <a:gd name="connsiteY56" fmla="*/ 0 h 533051"/>
                <a:gd name="connsiteX57" fmla="*/ 274818 w 607646"/>
                <a:gd name="connsiteY57" fmla="*/ 0 h 533051"/>
                <a:gd name="connsiteX58" fmla="*/ 316918 w 607646"/>
                <a:gd name="connsiteY58" fmla="*/ 42045 h 533051"/>
                <a:gd name="connsiteX59" fmla="*/ 316918 w 607646"/>
                <a:gd name="connsiteY59" fmla="*/ 55885 h 533051"/>
                <a:gd name="connsiteX60" fmla="*/ 349287 w 607646"/>
                <a:gd name="connsiteY60" fmla="*/ 69301 h 533051"/>
                <a:gd name="connsiteX61" fmla="*/ 359125 w 607646"/>
                <a:gd name="connsiteY61" fmla="*/ 59476 h 533051"/>
                <a:gd name="connsiteX62" fmla="*/ 388849 w 607646"/>
                <a:gd name="connsiteY62" fmla="*/ 47222 h 533051"/>
                <a:gd name="connsiteX63" fmla="*/ 418574 w 607646"/>
                <a:gd name="connsiteY63" fmla="*/ 59476 h 533051"/>
                <a:gd name="connsiteX64" fmla="*/ 448192 w 607646"/>
                <a:gd name="connsiteY64" fmla="*/ 89162 h 533051"/>
                <a:gd name="connsiteX65" fmla="*/ 448192 w 607646"/>
                <a:gd name="connsiteY65" fmla="*/ 148533 h 533051"/>
                <a:gd name="connsiteX66" fmla="*/ 438460 w 607646"/>
                <a:gd name="connsiteY66" fmla="*/ 158252 h 533051"/>
                <a:gd name="connsiteX67" fmla="*/ 451789 w 607646"/>
                <a:gd name="connsiteY67" fmla="*/ 190684 h 533051"/>
                <a:gd name="connsiteX68" fmla="*/ 465752 w 607646"/>
                <a:gd name="connsiteY68" fmla="*/ 190684 h 533051"/>
                <a:gd name="connsiteX69" fmla="*/ 497909 w 607646"/>
                <a:gd name="connsiteY69" fmla="*/ 205685 h 533051"/>
                <a:gd name="connsiteX70" fmla="*/ 450837 w 607646"/>
                <a:gd name="connsiteY70" fmla="*/ 218257 h 533051"/>
                <a:gd name="connsiteX71" fmla="*/ 419420 w 607646"/>
                <a:gd name="connsiteY71" fmla="*/ 249739 h 533051"/>
                <a:gd name="connsiteX72" fmla="*/ 419208 w 607646"/>
                <a:gd name="connsiteY72" fmla="*/ 250372 h 533051"/>
                <a:gd name="connsiteX73" fmla="*/ 403764 w 607646"/>
                <a:gd name="connsiteY73" fmla="*/ 314603 h 533051"/>
                <a:gd name="connsiteX74" fmla="*/ 283598 w 607646"/>
                <a:gd name="connsiteY74" fmla="*/ 434613 h 533051"/>
                <a:gd name="connsiteX75" fmla="*/ 264134 w 607646"/>
                <a:gd name="connsiteY75" fmla="*/ 481518 h 533051"/>
                <a:gd name="connsiteX76" fmla="*/ 269317 w 607646"/>
                <a:gd name="connsiteY76" fmla="*/ 507083 h 533051"/>
                <a:gd name="connsiteX77" fmla="*/ 232929 w 607646"/>
                <a:gd name="connsiteY77" fmla="*/ 507083 h 533051"/>
                <a:gd name="connsiteX78" fmla="*/ 190828 w 607646"/>
                <a:gd name="connsiteY78" fmla="*/ 465143 h 533051"/>
                <a:gd name="connsiteX79" fmla="*/ 190828 w 607646"/>
                <a:gd name="connsiteY79" fmla="*/ 451304 h 533051"/>
                <a:gd name="connsiteX80" fmla="*/ 158459 w 607646"/>
                <a:gd name="connsiteY80" fmla="*/ 437888 h 533051"/>
                <a:gd name="connsiteX81" fmla="*/ 148622 w 607646"/>
                <a:gd name="connsiteY81" fmla="*/ 447712 h 533051"/>
                <a:gd name="connsiteX82" fmla="*/ 118897 w 607646"/>
                <a:gd name="connsiteY82" fmla="*/ 459967 h 533051"/>
                <a:gd name="connsiteX83" fmla="*/ 89173 w 607646"/>
                <a:gd name="connsiteY83" fmla="*/ 447712 h 533051"/>
                <a:gd name="connsiteX84" fmla="*/ 59554 w 607646"/>
                <a:gd name="connsiteY84" fmla="*/ 418027 h 533051"/>
                <a:gd name="connsiteX85" fmla="*/ 59554 w 607646"/>
                <a:gd name="connsiteY85" fmla="*/ 358656 h 533051"/>
                <a:gd name="connsiteX86" fmla="*/ 69286 w 607646"/>
                <a:gd name="connsiteY86" fmla="*/ 348831 h 533051"/>
                <a:gd name="connsiteX87" fmla="*/ 55958 w 607646"/>
                <a:gd name="connsiteY87" fmla="*/ 316505 h 533051"/>
                <a:gd name="connsiteX88" fmla="*/ 41995 w 607646"/>
                <a:gd name="connsiteY88" fmla="*/ 316505 h 533051"/>
                <a:gd name="connsiteX89" fmla="*/ 0 w 607646"/>
                <a:gd name="connsiteY89" fmla="*/ 274565 h 533051"/>
                <a:gd name="connsiteX90" fmla="*/ 0 w 607646"/>
                <a:gd name="connsiteY90" fmla="*/ 232625 h 533051"/>
                <a:gd name="connsiteX91" fmla="*/ 41995 w 607646"/>
                <a:gd name="connsiteY91" fmla="*/ 190684 h 533051"/>
                <a:gd name="connsiteX92" fmla="*/ 55958 w 607646"/>
                <a:gd name="connsiteY92" fmla="*/ 190684 h 533051"/>
                <a:gd name="connsiteX93" fmla="*/ 69286 w 607646"/>
                <a:gd name="connsiteY93" fmla="*/ 158252 h 533051"/>
                <a:gd name="connsiteX94" fmla="*/ 59554 w 607646"/>
                <a:gd name="connsiteY94" fmla="*/ 148533 h 533051"/>
                <a:gd name="connsiteX95" fmla="*/ 59554 w 607646"/>
                <a:gd name="connsiteY95" fmla="*/ 89162 h 533051"/>
                <a:gd name="connsiteX96" fmla="*/ 89173 w 607646"/>
                <a:gd name="connsiteY96" fmla="*/ 59476 h 533051"/>
                <a:gd name="connsiteX97" fmla="*/ 118897 w 607646"/>
                <a:gd name="connsiteY97" fmla="*/ 47222 h 533051"/>
                <a:gd name="connsiteX98" fmla="*/ 148622 w 607646"/>
                <a:gd name="connsiteY98" fmla="*/ 59476 h 533051"/>
                <a:gd name="connsiteX99" fmla="*/ 158459 w 607646"/>
                <a:gd name="connsiteY99" fmla="*/ 69301 h 533051"/>
                <a:gd name="connsiteX100" fmla="*/ 190828 w 607646"/>
                <a:gd name="connsiteY100" fmla="*/ 55885 h 533051"/>
                <a:gd name="connsiteX101" fmla="*/ 190828 w 607646"/>
                <a:gd name="connsiteY101" fmla="*/ 42045 h 533051"/>
                <a:gd name="connsiteX102" fmla="*/ 232929 w 607646"/>
                <a:gd name="connsiteY102" fmla="*/ 0 h 5330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</a:cxnLst>
              <a:rect l="l" t="t" r="r" b="b"/>
              <a:pathLst>
                <a:path w="607646" h="533051">
                  <a:moveTo>
                    <a:pt x="352921" y="457945"/>
                  </a:moveTo>
                  <a:cubicBezTo>
                    <a:pt x="349113" y="457945"/>
                    <a:pt x="345623" y="459423"/>
                    <a:pt x="342979" y="462170"/>
                  </a:cubicBezTo>
                  <a:cubicBezTo>
                    <a:pt x="340229" y="464811"/>
                    <a:pt x="338854" y="468297"/>
                    <a:pt x="338854" y="472100"/>
                  </a:cubicBezTo>
                  <a:cubicBezTo>
                    <a:pt x="338854" y="475797"/>
                    <a:pt x="340229" y="479389"/>
                    <a:pt x="342979" y="482029"/>
                  </a:cubicBezTo>
                  <a:cubicBezTo>
                    <a:pt x="345623" y="484670"/>
                    <a:pt x="349113" y="486149"/>
                    <a:pt x="352921" y="486149"/>
                  </a:cubicBezTo>
                  <a:cubicBezTo>
                    <a:pt x="356622" y="486149"/>
                    <a:pt x="360218" y="484670"/>
                    <a:pt x="362863" y="482029"/>
                  </a:cubicBezTo>
                  <a:cubicBezTo>
                    <a:pt x="365507" y="479389"/>
                    <a:pt x="366987" y="475797"/>
                    <a:pt x="366987" y="472100"/>
                  </a:cubicBezTo>
                  <a:cubicBezTo>
                    <a:pt x="366987" y="468297"/>
                    <a:pt x="365507" y="464811"/>
                    <a:pt x="362863" y="462170"/>
                  </a:cubicBezTo>
                  <a:cubicBezTo>
                    <a:pt x="360218" y="459423"/>
                    <a:pt x="356622" y="457945"/>
                    <a:pt x="352921" y="457945"/>
                  </a:cubicBezTo>
                  <a:close/>
                  <a:moveTo>
                    <a:pt x="438485" y="375972"/>
                  </a:moveTo>
                  <a:cubicBezTo>
                    <a:pt x="435735" y="375972"/>
                    <a:pt x="432985" y="377134"/>
                    <a:pt x="431081" y="379141"/>
                  </a:cubicBezTo>
                  <a:lnTo>
                    <a:pt x="372699" y="437346"/>
                  </a:lnTo>
                  <a:cubicBezTo>
                    <a:pt x="370689" y="439353"/>
                    <a:pt x="369632" y="441994"/>
                    <a:pt x="369632" y="444846"/>
                  </a:cubicBezTo>
                  <a:cubicBezTo>
                    <a:pt x="369632" y="447698"/>
                    <a:pt x="370689" y="450339"/>
                    <a:pt x="372699" y="452346"/>
                  </a:cubicBezTo>
                  <a:cubicBezTo>
                    <a:pt x="374708" y="454353"/>
                    <a:pt x="377352" y="455409"/>
                    <a:pt x="380208" y="455409"/>
                  </a:cubicBezTo>
                  <a:cubicBezTo>
                    <a:pt x="382958" y="455409"/>
                    <a:pt x="385602" y="454353"/>
                    <a:pt x="387612" y="452346"/>
                  </a:cubicBezTo>
                  <a:lnTo>
                    <a:pt x="445994" y="394035"/>
                  </a:lnTo>
                  <a:cubicBezTo>
                    <a:pt x="448004" y="392028"/>
                    <a:pt x="449062" y="389387"/>
                    <a:pt x="449062" y="386535"/>
                  </a:cubicBezTo>
                  <a:cubicBezTo>
                    <a:pt x="449062" y="383789"/>
                    <a:pt x="448004" y="381148"/>
                    <a:pt x="445994" y="379141"/>
                  </a:cubicBezTo>
                  <a:cubicBezTo>
                    <a:pt x="443985" y="377134"/>
                    <a:pt x="441341" y="375972"/>
                    <a:pt x="438485" y="375972"/>
                  </a:cubicBezTo>
                  <a:close/>
                  <a:moveTo>
                    <a:pt x="534943" y="217624"/>
                  </a:moveTo>
                  <a:cubicBezTo>
                    <a:pt x="542136" y="217624"/>
                    <a:pt x="548905" y="220371"/>
                    <a:pt x="553981" y="225547"/>
                  </a:cubicBezTo>
                  <a:lnTo>
                    <a:pt x="554404" y="225969"/>
                  </a:lnTo>
                  <a:cubicBezTo>
                    <a:pt x="555779" y="227237"/>
                    <a:pt x="556520" y="229033"/>
                    <a:pt x="556520" y="230934"/>
                  </a:cubicBezTo>
                  <a:cubicBezTo>
                    <a:pt x="556520" y="232836"/>
                    <a:pt x="555779" y="234632"/>
                    <a:pt x="554510" y="235899"/>
                  </a:cubicBezTo>
                  <a:lnTo>
                    <a:pt x="524050" y="266322"/>
                  </a:lnTo>
                  <a:cubicBezTo>
                    <a:pt x="519396" y="270970"/>
                    <a:pt x="516752" y="277203"/>
                    <a:pt x="516752" y="283752"/>
                  </a:cubicBezTo>
                  <a:cubicBezTo>
                    <a:pt x="516752" y="290301"/>
                    <a:pt x="519396" y="296534"/>
                    <a:pt x="524050" y="301182"/>
                  </a:cubicBezTo>
                  <a:cubicBezTo>
                    <a:pt x="528703" y="305830"/>
                    <a:pt x="534838" y="308365"/>
                    <a:pt x="541501" y="308365"/>
                  </a:cubicBezTo>
                  <a:cubicBezTo>
                    <a:pt x="548058" y="308365"/>
                    <a:pt x="554299" y="305830"/>
                    <a:pt x="558952" y="301182"/>
                  </a:cubicBezTo>
                  <a:lnTo>
                    <a:pt x="589413" y="270759"/>
                  </a:lnTo>
                  <a:cubicBezTo>
                    <a:pt x="590682" y="269491"/>
                    <a:pt x="592480" y="268752"/>
                    <a:pt x="594384" y="268752"/>
                  </a:cubicBezTo>
                  <a:cubicBezTo>
                    <a:pt x="596288" y="268752"/>
                    <a:pt x="597980" y="269491"/>
                    <a:pt x="599355" y="270759"/>
                  </a:cubicBezTo>
                  <a:lnTo>
                    <a:pt x="599778" y="271181"/>
                  </a:lnTo>
                  <a:cubicBezTo>
                    <a:pt x="606547" y="277942"/>
                    <a:pt x="609191" y="287977"/>
                    <a:pt x="606758" y="297168"/>
                  </a:cubicBezTo>
                  <a:lnTo>
                    <a:pt x="590047" y="359704"/>
                  </a:lnTo>
                  <a:cubicBezTo>
                    <a:pt x="587509" y="368894"/>
                    <a:pt x="580211" y="376183"/>
                    <a:pt x="571010" y="378612"/>
                  </a:cubicBezTo>
                  <a:cubicBezTo>
                    <a:pt x="570904" y="378718"/>
                    <a:pt x="570904" y="378718"/>
                    <a:pt x="570798" y="378718"/>
                  </a:cubicBezTo>
                  <a:lnTo>
                    <a:pt x="501627" y="395303"/>
                  </a:lnTo>
                  <a:lnTo>
                    <a:pt x="377987" y="518790"/>
                  </a:lnTo>
                  <a:cubicBezTo>
                    <a:pt x="368785" y="527981"/>
                    <a:pt x="356517" y="533051"/>
                    <a:pt x="343507" y="533051"/>
                  </a:cubicBezTo>
                  <a:cubicBezTo>
                    <a:pt x="330498" y="533051"/>
                    <a:pt x="318229" y="527981"/>
                    <a:pt x="309028" y="518790"/>
                  </a:cubicBezTo>
                  <a:lnTo>
                    <a:pt x="306066" y="515833"/>
                  </a:lnTo>
                  <a:cubicBezTo>
                    <a:pt x="296865" y="506642"/>
                    <a:pt x="291788" y="494494"/>
                    <a:pt x="291788" y="481501"/>
                  </a:cubicBezTo>
                  <a:cubicBezTo>
                    <a:pt x="291788" y="468402"/>
                    <a:pt x="296865" y="456254"/>
                    <a:pt x="306066" y="447064"/>
                  </a:cubicBezTo>
                  <a:lnTo>
                    <a:pt x="429707" y="323576"/>
                  </a:lnTo>
                  <a:lnTo>
                    <a:pt x="446418" y="254491"/>
                  </a:lnTo>
                  <a:cubicBezTo>
                    <a:pt x="446418" y="254385"/>
                    <a:pt x="446418" y="254385"/>
                    <a:pt x="446418" y="254280"/>
                  </a:cubicBezTo>
                  <a:cubicBezTo>
                    <a:pt x="448956" y="245089"/>
                    <a:pt x="456254" y="237801"/>
                    <a:pt x="465455" y="235265"/>
                  </a:cubicBezTo>
                  <a:lnTo>
                    <a:pt x="527963" y="218575"/>
                  </a:lnTo>
                  <a:cubicBezTo>
                    <a:pt x="530290" y="217941"/>
                    <a:pt x="532617" y="217624"/>
                    <a:pt x="534943" y="217624"/>
                  </a:cubicBezTo>
                  <a:close/>
                  <a:moveTo>
                    <a:pt x="253873" y="140927"/>
                  </a:moveTo>
                  <a:cubicBezTo>
                    <a:pt x="191674" y="140927"/>
                    <a:pt x="141005" y="191424"/>
                    <a:pt x="141005" y="253542"/>
                  </a:cubicBezTo>
                  <a:cubicBezTo>
                    <a:pt x="141005" y="315765"/>
                    <a:pt x="191674" y="366262"/>
                    <a:pt x="253873" y="366262"/>
                  </a:cubicBezTo>
                  <a:cubicBezTo>
                    <a:pt x="316072" y="366262"/>
                    <a:pt x="366741" y="315765"/>
                    <a:pt x="366741" y="253542"/>
                  </a:cubicBezTo>
                  <a:cubicBezTo>
                    <a:pt x="366741" y="191424"/>
                    <a:pt x="316072" y="140927"/>
                    <a:pt x="253873" y="140927"/>
                  </a:cubicBezTo>
                  <a:close/>
                  <a:moveTo>
                    <a:pt x="232929" y="0"/>
                  </a:moveTo>
                  <a:lnTo>
                    <a:pt x="274818" y="0"/>
                  </a:lnTo>
                  <a:cubicBezTo>
                    <a:pt x="298090" y="0"/>
                    <a:pt x="316918" y="18910"/>
                    <a:pt x="316918" y="42045"/>
                  </a:cubicBezTo>
                  <a:lnTo>
                    <a:pt x="316918" y="55885"/>
                  </a:lnTo>
                  <a:cubicBezTo>
                    <a:pt x="328025" y="59371"/>
                    <a:pt x="338921" y="63913"/>
                    <a:pt x="349287" y="69301"/>
                  </a:cubicBezTo>
                  <a:lnTo>
                    <a:pt x="359125" y="59476"/>
                  </a:lnTo>
                  <a:cubicBezTo>
                    <a:pt x="367058" y="51553"/>
                    <a:pt x="377637" y="47222"/>
                    <a:pt x="388849" y="47222"/>
                  </a:cubicBezTo>
                  <a:cubicBezTo>
                    <a:pt x="400062" y="47222"/>
                    <a:pt x="410640" y="51553"/>
                    <a:pt x="418574" y="59476"/>
                  </a:cubicBezTo>
                  <a:lnTo>
                    <a:pt x="448192" y="89162"/>
                  </a:lnTo>
                  <a:cubicBezTo>
                    <a:pt x="464588" y="105536"/>
                    <a:pt x="464588" y="132158"/>
                    <a:pt x="448192" y="148533"/>
                  </a:cubicBezTo>
                  <a:lnTo>
                    <a:pt x="438460" y="158252"/>
                  </a:lnTo>
                  <a:cubicBezTo>
                    <a:pt x="443749" y="168710"/>
                    <a:pt x="448298" y="179486"/>
                    <a:pt x="451789" y="190684"/>
                  </a:cubicBezTo>
                  <a:lnTo>
                    <a:pt x="465752" y="190684"/>
                  </a:lnTo>
                  <a:cubicBezTo>
                    <a:pt x="478657" y="190684"/>
                    <a:pt x="490187" y="196494"/>
                    <a:pt x="497909" y="205685"/>
                  </a:cubicBezTo>
                  <a:lnTo>
                    <a:pt x="450837" y="218257"/>
                  </a:lnTo>
                  <a:cubicBezTo>
                    <a:pt x="435604" y="222377"/>
                    <a:pt x="423440" y="234420"/>
                    <a:pt x="419420" y="249739"/>
                  </a:cubicBezTo>
                  <a:cubicBezTo>
                    <a:pt x="419314" y="249950"/>
                    <a:pt x="419314" y="250161"/>
                    <a:pt x="419208" y="250372"/>
                  </a:cubicBezTo>
                  <a:lnTo>
                    <a:pt x="403764" y="314603"/>
                  </a:lnTo>
                  <a:lnTo>
                    <a:pt x="283598" y="434613"/>
                  </a:lnTo>
                  <a:cubicBezTo>
                    <a:pt x="271010" y="447078"/>
                    <a:pt x="264134" y="463770"/>
                    <a:pt x="264134" y="481518"/>
                  </a:cubicBezTo>
                  <a:cubicBezTo>
                    <a:pt x="264134" y="490392"/>
                    <a:pt x="265932" y="499160"/>
                    <a:pt x="269317" y="507083"/>
                  </a:cubicBezTo>
                  <a:lnTo>
                    <a:pt x="232929" y="507083"/>
                  </a:lnTo>
                  <a:cubicBezTo>
                    <a:pt x="209657" y="507083"/>
                    <a:pt x="190828" y="488279"/>
                    <a:pt x="190828" y="465143"/>
                  </a:cubicBezTo>
                  <a:lnTo>
                    <a:pt x="190828" y="451304"/>
                  </a:lnTo>
                  <a:cubicBezTo>
                    <a:pt x="179721" y="447712"/>
                    <a:pt x="168826" y="443275"/>
                    <a:pt x="158459" y="437888"/>
                  </a:cubicBezTo>
                  <a:lnTo>
                    <a:pt x="148622" y="447712"/>
                  </a:lnTo>
                  <a:cubicBezTo>
                    <a:pt x="140688" y="455635"/>
                    <a:pt x="130110" y="459967"/>
                    <a:pt x="118897" y="459967"/>
                  </a:cubicBezTo>
                  <a:cubicBezTo>
                    <a:pt x="107685" y="459967"/>
                    <a:pt x="97107" y="455635"/>
                    <a:pt x="89173" y="447712"/>
                  </a:cubicBezTo>
                  <a:lnTo>
                    <a:pt x="59554" y="418027"/>
                  </a:lnTo>
                  <a:cubicBezTo>
                    <a:pt x="43158" y="401652"/>
                    <a:pt x="43158" y="375030"/>
                    <a:pt x="59554" y="358656"/>
                  </a:cubicBezTo>
                  <a:lnTo>
                    <a:pt x="69286" y="348831"/>
                  </a:lnTo>
                  <a:cubicBezTo>
                    <a:pt x="63997" y="338478"/>
                    <a:pt x="59449" y="327597"/>
                    <a:pt x="55958" y="316505"/>
                  </a:cubicBezTo>
                  <a:lnTo>
                    <a:pt x="41995" y="316505"/>
                  </a:lnTo>
                  <a:cubicBezTo>
                    <a:pt x="18829" y="316505"/>
                    <a:pt x="0" y="297700"/>
                    <a:pt x="0" y="274565"/>
                  </a:cubicBezTo>
                  <a:lnTo>
                    <a:pt x="0" y="232625"/>
                  </a:lnTo>
                  <a:cubicBezTo>
                    <a:pt x="0" y="209488"/>
                    <a:pt x="18829" y="190684"/>
                    <a:pt x="41995" y="190684"/>
                  </a:cubicBezTo>
                  <a:lnTo>
                    <a:pt x="55958" y="190684"/>
                  </a:lnTo>
                  <a:cubicBezTo>
                    <a:pt x="59449" y="179486"/>
                    <a:pt x="63997" y="168710"/>
                    <a:pt x="69286" y="158252"/>
                  </a:cubicBezTo>
                  <a:lnTo>
                    <a:pt x="59554" y="148533"/>
                  </a:lnTo>
                  <a:cubicBezTo>
                    <a:pt x="43158" y="132158"/>
                    <a:pt x="43158" y="105536"/>
                    <a:pt x="59554" y="89162"/>
                  </a:cubicBezTo>
                  <a:lnTo>
                    <a:pt x="89173" y="59476"/>
                  </a:lnTo>
                  <a:cubicBezTo>
                    <a:pt x="97107" y="51553"/>
                    <a:pt x="107685" y="47222"/>
                    <a:pt x="118897" y="47222"/>
                  </a:cubicBezTo>
                  <a:cubicBezTo>
                    <a:pt x="130110" y="47222"/>
                    <a:pt x="140688" y="51553"/>
                    <a:pt x="148622" y="59476"/>
                  </a:cubicBezTo>
                  <a:lnTo>
                    <a:pt x="158459" y="69301"/>
                  </a:lnTo>
                  <a:cubicBezTo>
                    <a:pt x="168826" y="63913"/>
                    <a:pt x="179721" y="59371"/>
                    <a:pt x="190828" y="55885"/>
                  </a:cubicBezTo>
                  <a:lnTo>
                    <a:pt x="190828" y="42045"/>
                  </a:lnTo>
                  <a:cubicBezTo>
                    <a:pt x="190828" y="18910"/>
                    <a:pt x="209657" y="0"/>
                    <a:pt x="232929" y="0"/>
                  </a:cubicBez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</a:p>
          </p:txBody>
        </p:sp>
      </p:grpSp>
      <p:grpSp>
        <p:nvGrpSpPr>
          <p:cNvPr id="17" name="ïśļiḑê"/>
          <p:cNvGrpSpPr/>
          <p:nvPr/>
        </p:nvGrpSpPr>
        <p:grpSpPr>
          <a:xfrm>
            <a:off x="3879337" y="2412263"/>
            <a:ext cx="4759838" cy="557130"/>
            <a:chOff x="5172449" y="2003501"/>
            <a:chExt cx="6346451" cy="742840"/>
          </a:xfrm>
        </p:grpSpPr>
        <p:sp>
          <p:nvSpPr>
            <p:cNvPr id="58" name="íṧḷïdê"/>
            <p:cNvSpPr/>
            <p:nvPr/>
          </p:nvSpPr>
          <p:spPr>
            <a:xfrm>
              <a:off x="5880787" y="2014731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60" name="íṣľiḑè"/>
            <p:cNvSpPr/>
            <p:nvPr/>
          </p:nvSpPr>
          <p:spPr>
            <a:xfrm>
              <a:off x="5172449" y="2003501"/>
              <a:ext cx="708338" cy="74284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61" name="ïṥ1ïdé"/>
            <p:cNvSpPr/>
            <p:nvPr/>
          </p:nvSpPr>
          <p:spPr>
            <a:xfrm>
              <a:off x="5318741" y="2167393"/>
              <a:ext cx="415754" cy="415056"/>
            </a:xfrm>
            <a:custGeom>
              <a:avLst/>
              <a:gdLst>
                <a:gd name="T0" fmla="*/ 999 w 6796"/>
                <a:gd name="T1" fmla="*/ 4615 h 6796"/>
                <a:gd name="T2" fmla="*/ 4155 w 6796"/>
                <a:gd name="T3" fmla="*/ 4980 h 6796"/>
                <a:gd name="T4" fmla="*/ 5972 w 6796"/>
                <a:gd name="T5" fmla="*/ 6796 h 6796"/>
                <a:gd name="T6" fmla="*/ 6796 w 6796"/>
                <a:gd name="T7" fmla="*/ 5972 h 6796"/>
                <a:gd name="T8" fmla="*/ 4980 w 6796"/>
                <a:gd name="T9" fmla="*/ 4155 h 6796"/>
                <a:gd name="T10" fmla="*/ 4615 w 6796"/>
                <a:gd name="T11" fmla="*/ 999 h 6796"/>
                <a:gd name="T12" fmla="*/ 999 w 6796"/>
                <a:gd name="T13" fmla="*/ 999 h 6796"/>
                <a:gd name="T14" fmla="*/ 999 w 6796"/>
                <a:gd name="T15" fmla="*/ 4615 h 6796"/>
                <a:gd name="T16" fmla="*/ 1265 w 6796"/>
                <a:gd name="T17" fmla="*/ 2321 h 6796"/>
                <a:gd name="T18" fmla="*/ 2321 w 6796"/>
                <a:gd name="T19" fmla="*/ 2321 h 6796"/>
                <a:gd name="T20" fmla="*/ 2321 w 6796"/>
                <a:gd name="T21" fmla="*/ 1265 h 6796"/>
                <a:gd name="T22" fmla="*/ 3294 w 6796"/>
                <a:gd name="T23" fmla="*/ 1265 h 6796"/>
                <a:gd name="T24" fmla="*/ 3294 w 6796"/>
                <a:gd name="T25" fmla="*/ 2321 h 6796"/>
                <a:gd name="T26" fmla="*/ 4349 w 6796"/>
                <a:gd name="T27" fmla="*/ 2321 h 6796"/>
                <a:gd name="T28" fmla="*/ 4349 w 6796"/>
                <a:gd name="T29" fmla="*/ 3294 h 6796"/>
                <a:gd name="T30" fmla="*/ 3294 w 6796"/>
                <a:gd name="T31" fmla="*/ 3294 h 6796"/>
                <a:gd name="T32" fmla="*/ 3294 w 6796"/>
                <a:gd name="T33" fmla="*/ 4349 h 6796"/>
                <a:gd name="T34" fmla="*/ 2321 w 6796"/>
                <a:gd name="T35" fmla="*/ 4349 h 6796"/>
                <a:gd name="T36" fmla="*/ 2321 w 6796"/>
                <a:gd name="T37" fmla="*/ 3294 h 6796"/>
                <a:gd name="T38" fmla="*/ 1265 w 6796"/>
                <a:gd name="T39" fmla="*/ 3294 h 6796"/>
                <a:gd name="T40" fmla="*/ 1265 w 6796"/>
                <a:gd name="T41" fmla="*/ 2321 h 67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796" h="6796">
                  <a:moveTo>
                    <a:pt x="999" y="4615"/>
                  </a:moveTo>
                  <a:cubicBezTo>
                    <a:pt x="1856" y="5472"/>
                    <a:pt x="3169" y="5593"/>
                    <a:pt x="4155" y="4980"/>
                  </a:cubicBezTo>
                  <a:lnTo>
                    <a:pt x="5972" y="6796"/>
                  </a:lnTo>
                  <a:lnTo>
                    <a:pt x="6796" y="5972"/>
                  </a:lnTo>
                  <a:lnTo>
                    <a:pt x="4980" y="4155"/>
                  </a:lnTo>
                  <a:cubicBezTo>
                    <a:pt x="5593" y="3169"/>
                    <a:pt x="5472" y="1856"/>
                    <a:pt x="4615" y="999"/>
                  </a:cubicBezTo>
                  <a:cubicBezTo>
                    <a:pt x="3617" y="0"/>
                    <a:pt x="1998" y="0"/>
                    <a:pt x="999" y="999"/>
                  </a:cubicBezTo>
                  <a:cubicBezTo>
                    <a:pt x="0" y="1998"/>
                    <a:pt x="0" y="3617"/>
                    <a:pt x="999" y="4615"/>
                  </a:cubicBezTo>
                  <a:close/>
                  <a:moveTo>
                    <a:pt x="1265" y="2321"/>
                  </a:moveTo>
                  <a:lnTo>
                    <a:pt x="2321" y="2321"/>
                  </a:lnTo>
                  <a:lnTo>
                    <a:pt x="2321" y="1265"/>
                  </a:lnTo>
                  <a:lnTo>
                    <a:pt x="3294" y="1265"/>
                  </a:lnTo>
                  <a:lnTo>
                    <a:pt x="3294" y="2321"/>
                  </a:lnTo>
                  <a:lnTo>
                    <a:pt x="4349" y="2321"/>
                  </a:lnTo>
                  <a:lnTo>
                    <a:pt x="4349" y="3294"/>
                  </a:lnTo>
                  <a:lnTo>
                    <a:pt x="3294" y="3294"/>
                  </a:lnTo>
                  <a:lnTo>
                    <a:pt x="3294" y="4349"/>
                  </a:lnTo>
                  <a:lnTo>
                    <a:pt x="2321" y="4349"/>
                  </a:lnTo>
                  <a:lnTo>
                    <a:pt x="2321" y="3294"/>
                  </a:lnTo>
                  <a:lnTo>
                    <a:pt x="1265" y="3294"/>
                  </a:lnTo>
                  <a:lnTo>
                    <a:pt x="1265" y="2321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9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</a:p>
          </p:txBody>
        </p:sp>
      </p:grpSp>
      <p:grpSp>
        <p:nvGrpSpPr>
          <p:cNvPr id="18" name="íṣḷîḋé"/>
          <p:cNvGrpSpPr/>
          <p:nvPr/>
        </p:nvGrpSpPr>
        <p:grpSpPr>
          <a:xfrm>
            <a:off x="3879337" y="3044077"/>
            <a:ext cx="4759838" cy="557130"/>
            <a:chOff x="5172449" y="2845920"/>
            <a:chExt cx="6346451" cy="742840"/>
          </a:xfrm>
        </p:grpSpPr>
        <p:sp>
          <p:nvSpPr>
            <p:cNvPr id="52" name="îślîḑé"/>
            <p:cNvSpPr/>
            <p:nvPr/>
          </p:nvSpPr>
          <p:spPr>
            <a:xfrm>
              <a:off x="5880787" y="2857150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54" name="ï$ļïḍê"/>
            <p:cNvSpPr/>
            <p:nvPr/>
          </p:nvSpPr>
          <p:spPr>
            <a:xfrm>
              <a:off x="5172449" y="2845920"/>
              <a:ext cx="708338" cy="74284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55" name="íṩlídé"/>
            <p:cNvSpPr/>
            <p:nvPr/>
          </p:nvSpPr>
          <p:spPr>
            <a:xfrm>
              <a:off x="5318741" y="3040430"/>
              <a:ext cx="415754" cy="353820"/>
            </a:xfrm>
            <a:custGeom>
              <a:avLst/>
              <a:gdLst>
                <a:gd name="T0" fmla="*/ 233 w 1299"/>
                <a:gd name="T1" fmla="*/ 5 h 1107"/>
                <a:gd name="T2" fmla="*/ 0 w 1299"/>
                <a:gd name="T3" fmla="*/ 122 h 1107"/>
                <a:gd name="T4" fmla="*/ 0 w 1299"/>
                <a:gd name="T5" fmla="*/ 168 h 1107"/>
                <a:gd name="T6" fmla="*/ 233 w 1299"/>
                <a:gd name="T7" fmla="*/ 962 h 1107"/>
                <a:gd name="T8" fmla="*/ 0 w 1299"/>
                <a:gd name="T9" fmla="*/ 168 h 1107"/>
                <a:gd name="T10" fmla="*/ 116 w 1299"/>
                <a:gd name="T11" fmla="*/ 888 h 1107"/>
                <a:gd name="T12" fmla="*/ 116 w 1299"/>
                <a:gd name="T13" fmla="*/ 742 h 1107"/>
                <a:gd name="T14" fmla="*/ 0 w 1299"/>
                <a:gd name="T15" fmla="*/ 1102 h 1107"/>
                <a:gd name="T16" fmla="*/ 233 w 1299"/>
                <a:gd name="T17" fmla="*/ 1008 h 1107"/>
                <a:gd name="T18" fmla="*/ 0 w 1299"/>
                <a:gd name="T19" fmla="*/ 1102 h 1107"/>
                <a:gd name="T20" fmla="*/ 280 w 1299"/>
                <a:gd name="T21" fmla="*/ 1008 h 1107"/>
                <a:gd name="T22" fmla="*/ 583 w 1299"/>
                <a:gd name="T23" fmla="*/ 1102 h 1107"/>
                <a:gd name="T24" fmla="*/ 443 w 1299"/>
                <a:gd name="T25" fmla="*/ 962 h 1107"/>
                <a:gd name="T26" fmla="*/ 280 w 1299"/>
                <a:gd name="T27" fmla="*/ 321 h 1107"/>
                <a:gd name="T28" fmla="*/ 583 w 1299"/>
                <a:gd name="T29" fmla="*/ 321 h 1107"/>
                <a:gd name="T30" fmla="*/ 280 w 1299"/>
                <a:gd name="T31" fmla="*/ 238 h 1107"/>
                <a:gd name="T32" fmla="*/ 280 w 1299"/>
                <a:gd name="T33" fmla="*/ 371 h 1107"/>
                <a:gd name="T34" fmla="*/ 443 w 1299"/>
                <a:gd name="T35" fmla="*/ 915 h 1107"/>
                <a:gd name="T36" fmla="*/ 583 w 1299"/>
                <a:gd name="T37" fmla="*/ 374 h 1107"/>
                <a:gd name="T38" fmla="*/ 280 w 1299"/>
                <a:gd name="T39" fmla="*/ 371 h 1107"/>
                <a:gd name="T40" fmla="*/ 918 w 1299"/>
                <a:gd name="T41" fmla="*/ 33 h 1107"/>
                <a:gd name="T42" fmla="*/ 1102 w 1299"/>
                <a:gd name="T43" fmla="*/ 114 h 1107"/>
                <a:gd name="T44" fmla="*/ 1270 w 1299"/>
                <a:gd name="T45" fmla="*/ 937 h 1107"/>
                <a:gd name="T46" fmla="*/ 951 w 1299"/>
                <a:gd name="T47" fmla="*/ 193 h 1107"/>
                <a:gd name="T48" fmla="*/ 1270 w 1299"/>
                <a:gd name="T49" fmla="*/ 937 h 1107"/>
                <a:gd name="T50" fmla="*/ 1145 w 1299"/>
                <a:gd name="T51" fmla="*/ 738 h 1107"/>
                <a:gd name="T52" fmla="*/ 1174 w 1299"/>
                <a:gd name="T53" fmla="*/ 881 h 1107"/>
                <a:gd name="T54" fmla="*/ 1280 w 1299"/>
                <a:gd name="T55" fmla="*/ 983 h 1107"/>
                <a:gd name="T56" fmla="*/ 1139 w 1299"/>
                <a:gd name="T57" fmla="*/ 1107 h 1107"/>
                <a:gd name="T58" fmla="*/ 1280 w 1299"/>
                <a:gd name="T59" fmla="*/ 983 h 1107"/>
                <a:gd name="T60" fmla="*/ 887 w 1299"/>
                <a:gd name="T61" fmla="*/ 122 h 1107"/>
                <a:gd name="T62" fmla="*/ 653 w 1299"/>
                <a:gd name="T63" fmla="*/ 5 h 1107"/>
                <a:gd name="T64" fmla="*/ 653 w 1299"/>
                <a:gd name="T65" fmla="*/ 1102 h 1107"/>
                <a:gd name="T66" fmla="*/ 887 w 1299"/>
                <a:gd name="T67" fmla="*/ 1008 h 1107"/>
                <a:gd name="T68" fmla="*/ 653 w 1299"/>
                <a:gd name="T69" fmla="*/ 1102 h 1107"/>
                <a:gd name="T70" fmla="*/ 887 w 1299"/>
                <a:gd name="T71" fmla="*/ 845 h 1107"/>
                <a:gd name="T72" fmla="*/ 653 w 1299"/>
                <a:gd name="T73" fmla="*/ 285 h 1107"/>
                <a:gd name="T74" fmla="*/ 653 w 1299"/>
                <a:gd name="T75" fmla="*/ 962 h 1107"/>
                <a:gd name="T76" fmla="*/ 887 w 1299"/>
                <a:gd name="T77" fmla="*/ 892 h 1107"/>
                <a:gd name="T78" fmla="*/ 653 w 1299"/>
                <a:gd name="T79" fmla="*/ 962 h 1107"/>
                <a:gd name="T80" fmla="*/ 887 w 1299"/>
                <a:gd name="T81" fmla="*/ 238 h 1107"/>
                <a:gd name="T82" fmla="*/ 653 w 1299"/>
                <a:gd name="T83" fmla="*/ 168 h 1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99" h="1107">
                  <a:moveTo>
                    <a:pt x="0" y="5"/>
                  </a:moveTo>
                  <a:lnTo>
                    <a:pt x="233" y="5"/>
                  </a:lnTo>
                  <a:lnTo>
                    <a:pt x="233" y="122"/>
                  </a:lnTo>
                  <a:lnTo>
                    <a:pt x="0" y="122"/>
                  </a:lnTo>
                  <a:lnTo>
                    <a:pt x="0" y="5"/>
                  </a:lnTo>
                  <a:close/>
                  <a:moveTo>
                    <a:pt x="0" y="168"/>
                  </a:moveTo>
                  <a:lnTo>
                    <a:pt x="233" y="168"/>
                  </a:lnTo>
                  <a:lnTo>
                    <a:pt x="233" y="962"/>
                  </a:lnTo>
                  <a:lnTo>
                    <a:pt x="0" y="962"/>
                  </a:lnTo>
                  <a:lnTo>
                    <a:pt x="0" y="168"/>
                  </a:lnTo>
                  <a:close/>
                  <a:moveTo>
                    <a:pt x="43" y="815"/>
                  </a:moveTo>
                  <a:cubicBezTo>
                    <a:pt x="43" y="855"/>
                    <a:pt x="75" y="888"/>
                    <a:pt x="116" y="888"/>
                  </a:cubicBezTo>
                  <a:cubicBezTo>
                    <a:pt x="156" y="888"/>
                    <a:pt x="189" y="855"/>
                    <a:pt x="189" y="815"/>
                  </a:cubicBezTo>
                  <a:cubicBezTo>
                    <a:pt x="189" y="775"/>
                    <a:pt x="156" y="742"/>
                    <a:pt x="116" y="742"/>
                  </a:cubicBezTo>
                  <a:cubicBezTo>
                    <a:pt x="75" y="742"/>
                    <a:pt x="43" y="775"/>
                    <a:pt x="43" y="815"/>
                  </a:cubicBezTo>
                  <a:close/>
                  <a:moveTo>
                    <a:pt x="0" y="1102"/>
                  </a:moveTo>
                  <a:lnTo>
                    <a:pt x="233" y="1102"/>
                  </a:lnTo>
                  <a:lnTo>
                    <a:pt x="233" y="1008"/>
                  </a:lnTo>
                  <a:lnTo>
                    <a:pt x="0" y="1008"/>
                  </a:lnTo>
                  <a:lnTo>
                    <a:pt x="0" y="1102"/>
                  </a:lnTo>
                  <a:close/>
                  <a:moveTo>
                    <a:pt x="280" y="992"/>
                  </a:moveTo>
                  <a:lnTo>
                    <a:pt x="280" y="1008"/>
                  </a:lnTo>
                  <a:lnTo>
                    <a:pt x="280" y="1102"/>
                  </a:lnTo>
                  <a:lnTo>
                    <a:pt x="583" y="1102"/>
                  </a:lnTo>
                  <a:lnTo>
                    <a:pt x="583" y="991"/>
                  </a:lnTo>
                  <a:cubicBezTo>
                    <a:pt x="571" y="983"/>
                    <a:pt x="532" y="962"/>
                    <a:pt x="443" y="962"/>
                  </a:cubicBezTo>
                  <a:cubicBezTo>
                    <a:pt x="359" y="962"/>
                    <a:pt x="305" y="981"/>
                    <a:pt x="280" y="992"/>
                  </a:cubicBezTo>
                  <a:close/>
                  <a:moveTo>
                    <a:pt x="280" y="321"/>
                  </a:moveTo>
                  <a:cubicBezTo>
                    <a:pt x="305" y="332"/>
                    <a:pt x="359" y="351"/>
                    <a:pt x="443" y="351"/>
                  </a:cubicBezTo>
                  <a:cubicBezTo>
                    <a:pt x="532" y="351"/>
                    <a:pt x="570" y="330"/>
                    <a:pt x="583" y="321"/>
                  </a:cubicBezTo>
                  <a:lnTo>
                    <a:pt x="583" y="238"/>
                  </a:lnTo>
                  <a:lnTo>
                    <a:pt x="280" y="238"/>
                  </a:lnTo>
                  <a:lnTo>
                    <a:pt x="280" y="321"/>
                  </a:lnTo>
                  <a:close/>
                  <a:moveTo>
                    <a:pt x="280" y="371"/>
                  </a:moveTo>
                  <a:lnTo>
                    <a:pt x="280" y="941"/>
                  </a:lnTo>
                  <a:cubicBezTo>
                    <a:pt x="314" y="929"/>
                    <a:pt x="368" y="915"/>
                    <a:pt x="443" y="915"/>
                  </a:cubicBezTo>
                  <a:cubicBezTo>
                    <a:pt x="511" y="915"/>
                    <a:pt x="556" y="926"/>
                    <a:pt x="583" y="939"/>
                  </a:cubicBezTo>
                  <a:lnTo>
                    <a:pt x="583" y="374"/>
                  </a:lnTo>
                  <a:cubicBezTo>
                    <a:pt x="556" y="386"/>
                    <a:pt x="511" y="398"/>
                    <a:pt x="443" y="398"/>
                  </a:cubicBezTo>
                  <a:cubicBezTo>
                    <a:pt x="368" y="398"/>
                    <a:pt x="314" y="384"/>
                    <a:pt x="280" y="371"/>
                  </a:cubicBezTo>
                  <a:close/>
                  <a:moveTo>
                    <a:pt x="1078" y="0"/>
                  </a:moveTo>
                  <a:lnTo>
                    <a:pt x="918" y="33"/>
                  </a:lnTo>
                  <a:lnTo>
                    <a:pt x="942" y="147"/>
                  </a:lnTo>
                  <a:lnTo>
                    <a:pt x="1102" y="114"/>
                  </a:lnTo>
                  <a:lnTo>
                    <a:pt x="1078" y="0"/>
                  </a:lnTo>
                  <a:close/>
                  <a:moveTo>
                    <a:pt x="1270" y="937"/>
                  </a:moveTo>
                  <a:lnTo>
                    <a:pt x="1110" y="970"/>
                  </a:lnTo>
                  <a:lnTo>
                    <a:pt x="951" y="193"/>
                  </a:lnTo>
                  <a:lnTo>
                    <a:pt x="1111" y="160"/>
                  </a:lnTo>
                  <a:lnTo>
                    <a:pt x="1270" y="937"/>
                  </a:lnTo>
                  <a:close/>
                  <a:moveTo>
                    <a:pt x="1215" y="798"/>
                  </a:moveTo>
                  <a:cubicBezTo>
                    <a:pt x="1207" y="759"/>
                    <a:pt x="1175" y="732"/>
                    <a:pt x="1145" y="738"/>
                  </a:cubicBezTo>
                  <a:cubicBezTo>
                    <a:pt x="1114" y="745"/>
                    <a:pt x="1095" y="782"/>
                    <a:pt x="1104" y="821"/>
                  </a:cubicBezTo>
                  <a:cubicBezTo>
                    <a:pt x="1112" y="861"/>
                    <a:pt x="1143" y="888"/>
                    <a:pt x="1174" y="881"/>
                  </a:cubicBezTo>
                  <a:cubicBezTo>
                    <a:pt x="1205" y="875"/>
                    <a:pt x="1223" y="838"/>
                    <a:pt x="1215" y="798"/>
                  </a:cubicBezTo>
                  <a:close/>
                  <a:moveTo>
                    <a:pt x="1280" y="983"/>
                  </a:moveTo>
                  <a:lnTo>
                    <a:pt x="1120" y="1015"/>
                  </a:lnTo>
                  <a:lnTo>
                    <a:pt x="1139" y="1107"/>
                  </a:lnTo>
                  <a:lnTo>
                    <a:pt x="1299" y="1074"/>
                  </a:lnTo>
                  <a:lnTo>
                    <a:pt x="1280" y="983"/>
                  </a:lnTo>
                  <a:close/>
                  <a:moveTo>
                    <a:pt x="653" y="122"/>
                  </a:moveTo>
                  <a:lnTo>
                    <a:pt x="887" y="122"/>
                  </a:lnTo>
                  <a:lnTo>
                    <a:pt x="887" y="5"/>
                  </a:lnTo>
                  <a:lnTo>
                    <a:pt x="653" y="5"/>
                  </a:lnTo>
                  <a:lnTo>
                    <a:pt x="653" y="122"/>
                  </a:lnTo>
                  <a:close/>
                  <a:moveTo>
                    <a:pt x="653" y="1102"/>
                  </a:moveTo>
                  <a:lnTo>
                    <a:pt x="887" y="1102"/>
                  </a:lnTo>
                  <a:lnTo>
                    <a:pt x="887" y="1008"/>
                  </a:lnTo>
                  <a:lnTo>
                    <a:pt x="653" y="1008"/>
                  </a:lnTo>
                  <a:lnTo>
                    <a:pt x="653" y="1102"/>
                  </a:lnTo>
                  <a:close/>
                  <a:moveTo>
                    <a:pt x="653" y="845"/>
                  </a:moveTo>
                  <a:lnTo>
                    <a:pt x="887" y="845"/>
                  </a:lnTo>
                  <a:lnTo>
                    <a:pt x="887" y="285"/>
                  </a:lnTo>
                  <a:lnTo>
                    <a:pt x="653" y="285"/>
                  </a:lnTo>
                  <a:lnTo>
                    <a:pt x="653" y="845"/>
                  </a:lnTo>
                  <a:close/>
                  <a:moveTo>
                    <a:pt x="653" y="962"/>
                  </a:moveTo>
                  <a:lnTo>
                    <a:pt x="887" y="962"/>
                  </a:lnTo>
                  <a:lnTo>
                    <a:pt x="887" y="892"/>
                  </a:lnTo>
                  <a:lnTo>
                    <a:pt x="653" y="892"/>
                  </a:lnTo>
                  <a:lnTo>
                    <a:pt x="653" y="962"/>
                  </a:lnTo>
                  <a:close/>
                  <a:moveTo>
                    <a:pt x="653" y="238"/>
                  </a:moveTo>
                  <a:lnTo>
                    <a:pt x="887" y="238"/>
                  </a:lnTo>
                  <a:lnTo>
                    <a:pt x="887" y="168"/>
                  </a:lnTo>
                  <a:lnTo>
                    <a:pt x="653" y="168"/>
                  </a:lnTo>
                  <a:lnTo>
                    <a:pt x="653" y="238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7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</a:p>
          </p:txBody>
        </p:sp>
      </p:grpSp>
      <p:grpSp>
        <p:nvGrpSpPr>
          <p:cNvPr id="19" name="ïşḷíḑé"/>
          <p:cNvGrpSpPr/>
          <p:nvPr/>
        </p:nvGrpSpPr>
        <p:grpSpPr>
          <a:xfrm>
            <a:off x="3879337" y="3675892"/>
            <a:ext cx="4759838" cy="557130"/>
            <a:chOff x="5172449" y="3688340"/>
            <a:chExt cx="6346451" cy="742840"/>
          </a:xfrm>
        </p:grpSpPr>
        <p:sp>
          <p:nvSpPr>
            <p:cNvPr id="46" name="îŝ1iḍé"/>
            <p:cNvSpPr/>
            <p:nvPr/>
          </p:nvSpPr>
          <p:spPr>
            <a:xfrm>
              <a:off x="5880787" y="3699570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48" name="îṥḻîḓê"/>
            <p:cNvSpPr/>
            <p:nvPr/>
          </p:nvSpPr>
          <p:spPr>
            <a:xfrm>
              <a:off x="5172449" y="3688340"/>
              <a:ext cx="708338" cy="742840"/>
            </a:xfrm>
            <a:prstGeom prst="round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49" name="iŝḻíḍe"/>
            <p:cNvSpPr/>
            <p:nvPr/>
          </p:nvSpPr>
          <p:spPr>
            <a:xfrm>
              <a:off x="5321865" y="3851883"/>
              <a:ext cx="409505" cy="415754"/>
            </a:xfrm>
            <a:custGeom>
              <a:avLst/>
              <a:gdLst>
                <a:gd name="T0" fmla="*/ 5363 w 6194"/>
                <a:gd name="T1" fmla="*/ 1688 h 6298"/>
                <a:gd name="T2" fmla="*/ 5229 w 6194"/>
                <a:gd name="T3" fmla="*/ 1554 h 6298"/>
                <a:gd name="T4" fmla="*/ 4210 w 6194"/>
                <a:gd name="T5" fmla="*/ 1554 h 6298"/>
                <a:gd name="T6" fmla="*/ 4210 w 6194"/>
                <a:gd name="T7" fmla="*/ 1223 h 6298"/>
                <a:gd name="T8" fmla="*/ 2988 w 6194"/>
                <a:gd name="T9" fmla="*/ 0 h 6298"/>
                <a:gd name="T10" fmla="*/ 1765 w 6194"/>
                <a:gd name="T11" fmla="*/ 1223 h 6298"/>
                <a:gd name="T12" fmla="*/ 1765 w 6194"/>
                <a:gd name="T13" fmla="*/ 1554 h 6298"/>
                <a:gd name="T14" fmla="*/ 887 w 6194"/>
                <a:gd name="T15" fmla="*/ 1554 h 6298"/>
                <a:gd name="T16" fmla="*/ 753 w 6194"/>
                <a:gd name="T17" fmla="*/ 1688 h 6298"/>
                <a:gd name="T18" fmla="*/ 0 w 6194"/>
                <a:gd name="T19" fmla="*/ 6164 h 6298"/>
                <a:gd name="T20" fmla="*/ 134 w 6194"/>
                <a:gd name="T21" fmla="*/ 6298 h 6298"/>
                <a:gd name="T22" fmla="*/ 6060 w 6194"/>
                <a:gd name="T23" fmla="*/ 6298 h 6298"/>
                <a:gd name="T24" fmla="*/ 6194 w 6194"/>
                <a:gd name="T25" fmla="*/ 6164 h 6298"/>
                <a:gd name="T26" fmla="*/ 5363 w 6194"/>
                <a:gd name="T27" fmla="*/ 1688 h 6298"/>
                <a:gd name="T28" fmla="*/ 2033 w 6194"/>
                <a:gd name="T29" fmla="*/ 1223 h 6298"/>
                <a:gd name="T30" fmla="*/ 2988 w 6194"/>
                <a:gd name="T31" fmla="*/ 268 h 6298"/>
                <a:gd name="T32" fmla="*/ 3942 w 6194"/>
                <a:gd name="T33" fmla="*/ 1223 h 6298"/>
                <a:gd name="T34" fmla="*/ 3942 w 6194"/>
                <a:gd name="T35" fmla="*/ 1554 h 6298"/>
                <a:gd name="T36" fmla="*/ 2033 w 6194"/>
                <a:gd name="T37" fmla="*/ 1554 h 6298"/>
                <a:gd name="T38" fmla="*/ 2033 w 6194"/>
                <a:gd name="T39" fmla="*/ 1223 h 6298"/>
                <a:gd name="T40" fmla="*/ 1900 w 6194"/>
                <a:gd name="T41" fmla="*/ 2862 h 6298"/>
                <a:gd name="T42" fmla="*/ 1661 w 6194"/>
                <a:gd name="T43" fmla="*/ 2622 h 6298"/>
                <a:gd name="T44" fmla="*/ 1801 w 6194"/>
                <a:gd name="T45" fmla="*/ 2405 h 6298"/>
                <a:gd name="T46" fmla="*/ 1801 w 6194"/>
                <a:gd name="T47" fmla="*/ 2644 h 6298"/>
                <a:gd name="T48" fmla="*/ 1992 w 6194"/>
                <a:gd name="T49" fmla="*/ 2644 h 6298"/>
                <a:gd name="T50" fmla="*/ 1992 w 6194"/>
                <a:gd name="T51" fmla="*/ 2401 h 6298"/>
                <a:gd name="T52" fmla="*/ 2140 w 6194"/>
                <a:gd name="T53" fmla="*/ 2622 h 6298"/>
                <a:gd name="T54" fmla="*/ 1900 w 6194"/>
                <a:gd name="T55" fmla="*/ 2862 h 6298"/>
                <a:gd name="T56" fmla="*/ 4088 w 6194"/>
                <a:gd name="T57" fmla="*/ 2862 h 6298"/>
                <a:gd name="T58" fmla="*/ 3848 w 6194"/>
                <a:gd name="T59" fmla="*/ 2622 h 6298"/>
                <a:gd name="T60" fmla="*/ 3989 w 6194"/>
                <a:gd name="T61" fmla="*/ 2405 h 6298"/>
                <a:gd name="T62" fmla="*/ 3989 w 6194"/>
                <a:gd name="T63" fmla="*/ 2644 h 6298"/>
                <a:gd name="T64" fmla="*/ 4180 w 6194"/>
                <a:gd name="T65" fmla="*/ 2644 h 6298"/>
                <a:gd name="T66" fmla="*/ 4180 w 6194"/>
                <a:gd name="T67" fmla="*/ 2401 h 6298"/>
                <a:gd name="T68" fmla="*/ 4327 w 6194"/>
                <a:gd name="T69" fmla="*/ 2622 h 6298"/>
                <a:gd name="T70" fmla="*/ 4088 w 6194"/>
                <a:gd name="T71" fmla="*/ 2862 h 6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194" h="6298">
                  <a:moveTo>
                    <a:pt x="5363" y="1688"/>
                  </a:moveTo>
                  <a:cubicBezTo>
                    <a:pt x="5363" y="1614"/>
                    <a:pt x="5303" y="1554"/>
                    <a:pt x="5229" y="1554"/>
                  </a:cubicBezTo>
                  <a:lnTo>
                    <a:pt x="4210" y="1554"/>
                  </a:lnTo>
                  <a:lnTo>
                    <a:pt x="4210" y="1223"/>
                  </a:lnTo>
                  <a:cubicBezTo>
                    <a:pt x="4210" y="549"/>
                    <a:pt x="3662" y="0"/>
                    <a:pt x="2988" y="0"/>
                  </a:cubicBezTo>
                  <a:cubicBezTo>
                    <a:pt x="2313" y="0"/>
                    <a:pt x="1765" y="549"/>
                    <a:pt x="1765" y="1223"/>
                  </a:cubicBezTo>
                  <a:lnTo>
                    <a:pt x="1765" y="1554"/>
                  </a:lnTo>
                  <a:lnTo>
                    <a:pt x="887" y="1554"/>
                  </a:lnTo>
                  <a:cubicBezTo>
                    <a:pt x="813" y="1554"/>
                    <a:pt x="753" y="1614"/>
                    <a:pt x="753" y="1688"/>
                  </a:cubicBezTo>
                  <a:lnTo>
                    <a:pt x="0" y="6164"/>
                  </a:lnTo>
                  <a:cubicBezTo>
                    <a:pt x="0" y="6238"/>
                    <a:pt x="60" y="6298"/>
                    <a:pt x="134" y="6298"/>
                  </a:cubicBezTo>
                  <a:lnTo>
                    <a:pt x="6060" y="6298"/>
                  </a:lnTo>
                  <a:cubicBezTo>
                    <a:pt x="6134" y="6298"/>
                    <a:pt x="6194" y="6238"/>
                    <a:pt x="6194" y="6164"/>
                  </a:cubicBezTo>
                  <a:lnTo>
                    <a:pt x="5363" y="1688"/>
                  </a:lnTo>
                  <a:close/>
                  <a:moveTo>
                    <a:pt x="2033" y="1223"/>
                  </a:moveTo>
                  <a:cubicBezTo>
                    <a:pt x="2033" y="696"/>
                    <a:pt x="2461" y="268"/>
                    <a:pt x="2988" y="268"/>
                  </a:cubicBezTo>
                  <a:cubicBezTo>
                    <a:pt x="3514" y="268"/>
                    <a:pt x="3942" y="696"/>
                    <a:pt x="3942" y="1223"/>
                  </a:cubicBezTo>
                  <a:lnTo>
                    <a:pt x="3942" y="1554"/>
                  </a:lnTo>
                  <a:lnTo>
                    <a:pt x="2033" y="1554"/>
                  </a:lnTo>
                  <a:lnTo>
                    <a:pt x="2033" y="1223"/>
                  </a:lnTo>
                  <a:close/>
                  <a:moveTo>
                    <a:pt x="1900" y="2862"/>
                  </a:moveTo>
                  <a:cubicBezTo>
                    <a:pt x="1768" y="2862"/>
                    <a:pt x="1661" y="2754"/>
                    <a:pt x="1661" y="2622"/>
                  </a:cubicBezTo>
                  <a:cubicBezTo>
                    <a:pt x="1661" y="2525"/>
                    <a:pt x="1718" y="2442"/>
                    <a:pt x="1801" y="2405"/>
                  </a:cubicBezTo>
                  <a:lnTo>
                    <a:pt x="1801" y="2644"/>
                  </a:lnTo>
                  <a:lnTo>
                    <a:pt x="1992" y="2644"/>
                  </a:lnTo>
                  <a:lnTo>
                    <a:pt x="1992" y="2401"/>
                  </a:lnTo>
                  <a:cubicBezTo>
                    <a:pt x="2079" y="2437"/>
                    <a:pt x="2140" y="2523"/>
                    <a:pt x="2140" y="2622"/>
                  </a:cubicBezTo>
                  <a:cubicBezTo>
                    <a:pt x="2140" y="2754"/>
                    <a:pt x="2032" y="2862"/>
                    <a:pt x="1900" y="2862"/>
                  </a:cubicBezTo>
                  <a:close/>
                  <a:moveTo>
                    <a:pt x="4088" y="2862"/>
                  </a:moveTo>
                  <a:cubicBezTo>
                    <a:pt x="3955" y="2862"/>
                    <a:pt x="3848" y="2754"/>
                    <a:pt x="3848" y="2622"/>
                  </a:cubicBezTo>
                  <a:cubicBezTo>
                    <a:pt x="3848" y="2525"/>
                    <a:pt x="3906" y="2442"/>
                    <a:pt x="3989" y="2405"/>
                  </a:cubicBezTo>
                  <a:lnTo>
                    <a:pt x="3989" y="2644"/>
                  </a:lnTo>
                  <a:lnTo>
                    <a:pt x="4180" y="2644"/>
                  </a:lnTo>
                  <a:lnTo>
                    <a:pt x="4180" y="2401"/>
                  </a:lnTo>
                  <a:cubicBezTo>
                    <a:pt x="4267" y="2437"/>
                    <a:pt x="4327" y="2523"/>
                    <a:pt x="4327" y="2622"/>
                  </a:cubicBezTo>
                  <a:cubicBezTo>
                    <a:pt x="4327" y="2754"/>
                    <a:pt x="4220" y="2862"/>
                    <a:pt x="4088" y="2862"/>
                  </a:cubicBezTo>
                  <a:close/>
                </a:path>
              </a:pathLst>
            </a:cu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9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</a:p>
          </p:txBody>
        </p:sp>
      </p:grpSp>
      <p:grpSp>
        <p:nvGrpSpPr>
          <p:cNvPr id="20" name="ïṩľíḍê"/>
          <p:cNvGrpSpPr/>
          <p:nvPr/>
        </p:nvGrpSpPr>
        <p:grpSpPr>
          <a:xfrm>
            <a:off x="3879337" y="4307707"/>
            <a:ext cx="4759838" cy="557130"/>
            <a:chOff x="5172449" y="4530760"/>
            <a:chExt cx="6346451" cy="742840"/>
          </a:xfrm>
        </p:grpSpPr>
        <p:sp>
          <p:nvSpPr>
            <p:cNvPr id="34" name="ísḻiḍè"/>
            <p:cNvSpPr/>
            <p:nvPr/>
          </p:nvSpPr>
          <p:spPr>
            <a:xfrm>
              <a:off x="5880787" y="4541990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36" name="íṡḷiḓé"/>
            <p:cNvSpPr/>
            <p:nvPr/>
          </p:nvSpPr>
          <p:spPr>
            <a:xfrm>
              <a:off x="5172449" y="4530760"/>
              <a:ext cx="708338" cy="74284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37" name="îSḻidé"/>
            <p:cNvSpPr/>
            <p:nvPr/>
          </p:nvSpPr>
          <p:spPr>
            <a:xfrm>
              <a:off x="5357113" y="4694303"/>
              <a:ext cx="339011" cy="415753"/>
            </a:xfrm>
            <a:custGeom>
              <a:avLst/>
              <a:gdLst>
                <a:gd name="T0" fmla="*/ 3031 w 6644"/>
                <a:gd name="T1" fmla="*/ 409 h 8160"/>
                <a:gd name="T2" fmla="*/ 2618 w 6644"/>
                <a:gd name="T3" fmla="*/ 0 h 8160"/>
                <a:gd name="T4" fmla="*/ 2041 w 6644"/>
                <a:gd name="T5" fmla="*/ 583 h 8160"/>
                <a:gd name="T6" fmla="*/ 1515 w 6644"/>
                <a:gd name="T7" fmla="*/ 936 h 8160"/>
                <a:gd name="T8" fmla="*/ 3730 w 6644"/>
                <a:gd name="T9" fmla="*/ 936 h 8160"/>
                <a:gd name="T10" fmla="*/ 2623 w 6644"/>
                <a:gd name="T11" fmla="*/ 583 h 8160"/>
                <a:gd name="T12" fmla="*/ 2797 w 6644"/>
                <a:gd name="T13" fmla="*/ 408 h 8160"/>
                <a:gd name="T14" fmla="*/ 466 w 6644"/>
                <a:gd name="T15" fmla="*/ 7344 h 8160"/>
                <a:gd name="T16" fmla="*/ 349 w 6644"/>
                <a:gd name="T17" fmla="*/ 816 h 8160"/>
                <a:gd name="T18" fmla="*/ 1861 w 6644"/>
                <a:gd name="T19" fmla="*/ 1515 h 8160"/>
                <a:gd name="T20" fmla="*/ 3952 w 6644"/>
                <a:gd name="T21" fmla="*/ 816 h 8160"/>
                <a:gd name="T22" fmla="*/ 5245 w 6644"/>
                <a:gd name="T23" fmla="*/ 4785 h 8160"/>
                <a:gd name="T24" fmla="*/ 4663 w 6644"/>
                <a:gd name="T25" fmla="*/ 2098 h 8160"/>
                <a:gd name="T26" fmla="*/ 3270 w 6644"/>
                <a:gd name="T27" fmla="*/ 6761 h 8160"/>
                <a:gd name="T28" fmla="*/ 3613 w 6644"/>
                <a:gd name="T29" fmla="*/ 6645 h 8160"/>
                <a:gd name="T30" fmla="*/ 5129 w 6644"/>
                <a:gd name="T31" fmla="*/ 5129 h 8160"/>
                <a:gd name="T32" fmla="*/ 5012 w 6644"/>
                <a:gd name="T33" fmla="*/ 7461 h 8160"/>
                <a:gd name="T34" fmla="*/ 4247 w 6644"/>
                <a:gd name="T35" fmla="*/ 6616 h 8160"/>
                <a:gd name="T36" fmla="*/ 5771 w 6644"/>
                <a:gd name="T37" fmla="*/ 6023 h 8160"/>
                <a:gd name="T38" fmla="*/ 4080 w 6644"/>
                <a:gd name="T39" fmla="*/ 4080 h 8160"/>
                <a:gd name="T40" fmla="*/ 2098 w 6644"/>
                <a:gd name="T41" fmla="*/ 3847 h 8160"/>
                <a:gd name="T42" fmla="*/ 4196 w 6644"/>
                <a:gd name="T43" fmla="*/ 3847 h 8160"/>
                <a:gd name="T44" fmla="*/ 4080 w 6644"/>
                <a:gd name="T45" fmla="*/ 3031 h 8160"/>
                <a:gd name="T46" fmla="*/ 2098 w 6644"/>
                <a:gd name="T47" fmla="*/ 2798 h 8160"/>
                <a:gd name="T48" fmla="*/ 4196 w 6644"/>
                <a:gd name="T49" fmla="*/ 2798 h 8160"/>
                <a:gd name="T50" fmla="*/ 3497 w 6644"/>
                <a:gd name="T51" fmla="*/ 5013 h 8160"/>
                <a:gd name="T52" fmla="*/ 2098 w 6644"/>
                <a:gd name="T53" fmla="*/ 4779 h 8160"/>
                <a:gd name="T54" fmla="*/ 3613 w 6644"/>
                <a:gd name="T55" fmla="*/ 4779 h 8160"/>
                <a:gd name="T56" fmla="*/ 3264 w 6644"/>
                <a:gd name="T57" fmla="*/ 6062 h 8160"/>
                <a:gd name="T58" fmla="*/ 2098 w 6644"/>
                <a:gd name="T59" fmla="*/ 5829 h 8160"/>
                <a:gd name="T60" fmla="*/ 3380 w 6644"/>
                <a:gd name="T61" fmla="*/ 5829 h 8160"/>
                <a:gd name="T62" fmla="*/ 1875 w 6644"/>
                <a:gd name="T63" fmla="*/ 2600 h 8160"/>
                <a:gd name="T64" fmla="*/ 1298 w 6644"/>
                <a:gd name="T65" fmla="*/ 3095 h 8160"/>
                <a:gd name="T66" fmla="*/ 1164 w 6644"/>
                <a:gd name="T67" fmla="*/ 2713 h 8160"/>
                <a:gd name="T68" fmla="*/ 1866 w 6644"/>
                <a:gd name="T69" fmla="*/ 2448 h 8160"/>
                <a:gd name="T70" fmla="*/ 1445 w 6644"/>
                <a:gd name="T71" fmla="*/ 4120 h 8160"/>
                <a:gd name="T72" fmla="*/ 1030 w 6644"/>
                <a:gd name="T73" fmla="*/ 3918 h 8160"/>
                <a:gd name="T74" fmla="*/ 1353 w 6644"/>
                <a:gd name="T75" fmla="*/ 3901 h 8160"/>
                <a:gd name="T76" fmla="*/ 1875 w 6644"/>
                <a:gd name="T77" fmla="*/ 3637 h 8160"/>
                <a:gd name="T78" fmla="*/ 1365 w 6644"/>
                <a:gd name="T79" fmla="*/ 5148 h 8160"/>
                <a:gd name="T80" fmla="*/ 1013 w 6644"/>
                <a:gd name="T81" fmla="*/ 4759 h 8160"/>
                <a:gd name="T82" fmla="*/ 1714 w 6644"/>
                <a:gd name="T83" fmla="*/ 4486 h 8160"/>
                <a:gd name="T84" fmla="*/ 1875 w 6644"/>
                <a:gd name="T85" fmla="*/ 5628 h 8160"/>
                <a:gd name="T86" fmla="*/ 1298 w 6644"/>
                <a:gd name="T87" fmla="*/ 6123 h 8160"/>
                <a:gd name="T88" fmla="*/ 1164 w 6644"/>
                <a:gd name="T89" fmla="*/ 5741 h 8160"/>
                <a:gd name="T90" fmla="*/ 1866 w 6644"/>
                <a:gd name="T91" fmla="*/ 5476 h 8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644" h="8160">
                  <a:moveTo>
                    <a:pt x="3384" y="583"/>
                  </a:moveTo>
                  <a:lnTo>
                    <a:pt x="3204" y="583"/>
                  </a:lnTo>
                  <a:cubicBezTo>
                    <a:pt x="3108" y="583"/>
                    <a:pt x="3031" y="505"/>
                    <a:pt x="3031" y="409"/>
                  </a:cubicBezTo>
                  <a:lnTo>
                    <a:pt x="3031" y="403"/>
                  </a:lnTo>
                  <a:cubicBezTo>
                    <a:pt x="3031" y="181"/>
                    <a:pt x="2850" y="0"/>
                    <a:pt x="2627" y="0"/>
                  </a:cubicBezTo>
                  <a:lnTo>
                    <a:pt x="2618" y="0"/>
                  </a:lnTo>
                  <a:cubicBezTo>
                    <a:pt x="2395" y="0"/>
                    <a:pt x="2215" y="181"/>
                    <a:pt x="2215" y="403"/>
                  </a:cubicBezTo>
                  <a:lnTo>
                    <a:pt x="2215" y="409"/>
                  </a:lnTo>
                  <a:cubicBezTo>
                    <a:pt x="2215" y="505"/>
                    <a:pt x="2137" y="583"/>
                    <a:pt x="2041" y="583"/>
                  </a:cubicBezTo>
                  <a:lnTo>
                    <a:pt x="1861" y="583"/>
                  </a:lnTo>
                  <a:cubicBezTo>
                    <a:pt x="1670" y="583"/>
                    <a:pt x="1515" y="738"/>
                    <a:pt x="1515" y="929"/>
                  </a:cubicBezTo>
                  <a:lnTo>
                    <a:pt x="1515" y="936"/>
                  </a:lnTo>
                  <a:cubicBezTo>
                    <a:pt x="1515" y="1127"/>
                    <a:pt x="1670" y="1282"/>
                    <a:pt x="1861" y="1282"/>
                  </a:cubicBezTo>
                  <a:lnTo>
                    <a:pt x="3384" y="1282"/>
                  </a:lnTo>
                  <a:cubicBezTo>
                    <a:pt x="3575" y="1282"/>
                    <a:pt x="3730" y="1127"/>
                    <a:pt x="3730" y="936"/>
                  </a:cubicBezTo>
                  <a:lnTo>
                    <a:pt x="3730" y="929"/>
                  </a:lnTo>
                  <a:cubicBezTo>
                    <a:pt x="3730" y="738"/>
                    <a:pt x="3575" y="583"/>
                    <a:pt x="3384" y="583"/>
                  </a:cubicBezTo>
                  <a:close/>
                  <a:moveTo>
                    <a:pt x="2623" y="583"/>
                  </a:moveTo>
                  <a:cubicBezTo>
                    <a:pt x="2526" y="583"/>
                    <a:pt x="2448" y="505"/>
                    <a:pt x="2448" y="408"/>
                  </a:cubicBezTo>
                  <a:cubicBezTo>
                    <a:pt x="2448" y="311"/>
                    <a:pt x="2526" y="233"/>
                    <a:pt x="2623" y="233"/>
                  </a:cubicBezTo>
                  <a:cubicBezTo>
                    <a:pt x="2719" y="233"/>
                    <a:pt x="2797" y="311"/>
                    <a:pt x="2797" y="408"/>
                  </a:cubicBezTo>
                  <a:cubicBezTo>
                    <a:pt x="2797" y="505"/>
                    <a:pt x="2719" y="583"/>
                    <a:pt x="2623" y="583"/>
                  </a:cubicBezTo>
                  <a:close/>
                  <a:moveTo>
                    <a:pt x="3401" y="7344"/>
                  </a:moveTo>
                  <a:lnTo>
                    <a:pt x="466" y="7344"/>
                  </a:lnTo>
                  <a:cubicBezTo>
                    <a:pt x="208" y="7344"/>
                    <a:pt x="0" y="7135"/>
                    <a:pt x="0" y="6878"/>
                  </a:cubicBezTo>
                  <a:lnTo>
                    <a:pt x="0" y="1282"/>
                  </a:lnTo>
                  <a:cubicBezTo>
                    <a:pt x="0" y="1025"/>
                    <a:pt x="208" y="816"/>
                    <a:pt x="349" y="816"/>
                  </a:cubicBezTo>
                  <a:lnTo>
                    <a:pt x="1294" y="816"/>
                  </a:lnTo>
                  <a:cubicBezTo>
                    <a:pt x="1286" y="855"/>
                    <a:pt x="1282" y="895"/>
                    <a:pt x="1282" y="936"/>
                  </a:cubicBezTo>
                  <a:cubicBezTo>
                    <a:pt x="1282" y="1256"/>
                    <a:pt x="1542" y="1515"/>
                    <a:pt x="1861" y="1515"/>
                  </a:cubicBezTo>
                  <a:lnTo>
                    <a:pt x="3384" y="1515"/>
                  </a:lnTo>
                  <a:cubicBezTo>
                    <a:pt x="3703" y="1515"/>
                    <a:pt x="3963" y="1256"/>
                    <a:pt x="3963" y="929"/>
                  </a:cubicBezTo>
                  <a:cubicBezTo>
                    <a:pt x="3963" y="890"/>
                    <a:pt x="3959" y="853"/>
                    <a:pt x="3952" y="816"/>
                  </a:cubicBezTo>
                  <a:lnTo>
                    <a:pt x="4663" y="816"/>
                  </a:lnTo>
                  <a:cubicBezTo>
                    <a:pt x="5037" y="816"/>
                    <a:pt x="5245" y="1025"/>
                    <a:pt x="5245" y="1282"/>
                  </a:cubicBezTo>
                  <a:lnTo>
                    <a:pt x="5245" y="4785"/>
                  </a:lnTo>
                  <a:cubicBezTo>
                    <a:pt x="5207" y="4783"/>
                    <a:pt x="5168" y="4779"/>
                    <a:pt x="5129" y="4779"/>
                  </a:cubicBezTo>
                  <a:cubicBezTo>
                    <a:pt x="4968" y="4779"/>
                    <a:pt x="4812" y="4802"/>
                    <a:pt x="4663" y="4841"/>
                  </a:cubicBezTo>
                  <a:lnTo>
                    <a:pt x="4663" y="2098"/>
                  </a:lnTo>
                  <a:lnTo>
                    <a:pt x="583" y="2098"/>
                  </a:lnTo>
                  <a:lnTo>
                    <a:pt x="583" y="6761"/>
                  </a:lnTo>
                  <a:lnTo>
                    <a:pt x="3270" y="6761"/>
                  </a:lnTo>
                  <a:cubicBezTo>
                    <a:pt x="3282" y="6966"/>
                    <a:pt x="3327" y="7162"/>
                    <a:pt x="3401" y="7344"/>
                  </a:cubicBezTo>
                  <a:close/>
                  <a:moveTo>
                    <a:pt x="5129" y="5129"/>
                  </a:moveTo>
                  <a:cubicBezTo>
                    <a:pt x="4292" y="5129"/>
                    <a:pt x="3613" y="5808"/>
                    <a:pt x="3613" y="6645"/>
                  </a:cubicBezTo>
                  <a:cubicBezTo>
                    <a:pt x="3613" y="7482"/>
                    <a:pt x="4292" y="8160"/>
                    <a:pt x="5129" y="8160"/>
                  </a:cubicBezTo>
                  <a:cubicBezTo>
                    <a:pt x="5966" y="8160"/>
                    <a:pt x="6644" y="7482"/>
                    <a:pt x="6644" y="6645"/>
                  </a:cubicBezTo>
                  <a:cubicBezTo>
                    <a:pt x="6644" y="5808"/>
                    <a:pt x="5966" y="5129"/>
                    <a:pt x="5129" y="5129"/>
                  </a:cubicBezTo>
                  <a:close/>
                  <a:moveTo>
                    <a:pt x="6119" y="6333"/>
                  </a:moveTo>
                  <a:lnTo>
                    <a:pt x="5187" y="7382"/>
                  </a:lnTo>
                  <a:cubicBezTo>
                    <a:pt x="5141" y="7434"/>
                    <a:pt x="5077" y="7461"/>
                    <a:pt x="5012" y="7461"/>
                  </a:cubicBezTo>
                  <a:cubicBezTo>
                    <a:pt x="4961" y="7461"/>
                    <a:pt x="4910" y="7444"/>
                    <a:pt x="4867" y="7409"/>
                  </a:cubicBezTo>
                  <a:lnTo>
                    <a:pt x="4284" y="6943"/>
                  </a:lnTo>
                  <a:cubicBezTo>
                    <a:pt x="4183" y="6863"/>
                    <a:pt x="4167" y="6716"/>
                    <a:pt x="4247" y="6616"/>
                  </a:cubicBezTo>
                  <a:cubicBezTo>
                    <a:pt x="4328" y="6515"/>
                    <a:pt x="4475" y="6499"/>
                    <a:pt x="4575" y="6579"/>
                  </a:cubicBezTo>
                  <a:lnTo>
                    <a:pt x="4985" y="6907"/>
                  </a:lnTo>
                  <a:lnTo>
                    <a:pt x="5771" y="6023"/>
                  </a:lnTo>
                  <a:cubicBezTo>
                    <a:pt x="5856" y="5927"/>
                    <a:pt x="6003" y="5918"/>
                    <a:pt x="6100" y="6004"/>
                  </a:cubicBezTo>
                  <a:cubicBezTo>
                    <a:pt x="6196" y="6090"/>
                    <a:pt x="6205" y="6237"/>
                    <a:pt x="6119" y="6333"/>
                  </a:cubicBezTo>
                  <a:close/>
                  <a:moveTo>
                    <a:pt x="4080" y="4080"/>
                  </a:moveTo>
                  <a:lnTo>
                    <a:pt x="2215" y="4080"/>
                  </a:lnTo>
                  <a:cubicBezTo>
                    <a:pt x="2150" y="4080"/>
                    <a:pt x="2098" y="4028"/>
                    <a:pt x="2098" y="3963"/>
                  </a:cubicBezTo>
                  <a:lnTo>
                    <a:pt x="2098" y="3847"/>
                  </a:lnTo>
                  <a:cubicBezTo>
                    <a:pt x="2098" y="3782"/>
                    <a:pt x="2150" y="3730"/>
                    <a:pt x="2215" y="3730"/>
                  </a:cubicBezTo>
                  <a:lnTo>
                    <a:pt x="4080" y="3730"/>
                  </a:lnTo>
                  <a:cubicBezTo>
                    <a:pt x="4144" y="3730"/>
                    <a:pt x="4196" y="3782"/>
                    <a:pt x="4196" y="3847"/>
                  </a:cubicBezTo>
                  <a:lnTo>
                    <a:pt x="4196" y="3963"/>
                  </a:lnTo>
                  <a:cubicBezTo>
                    <a:pt x="4196" y="4028"/>
                    <a:pt x="4144" y="4080"/>
                    <a:pt x="4080" y="4080"/>
                  </a:cubicBezTo>
                  <a:close/>
                  <a:moveTo>
                    <a:pt x="4080" y="3031"/>
                  </a:moveTo>
                  <a:lnTo>
                    <a:pt x="2215" y="3031"/>
                  </a:lnTo>
                  <a:cubicBezTo>
                    <a:pt x="2150" y="3031"/>
                    <a:pt x="2098" y="2979"/>
                    <a:pt x="2098" y="2914"/>
                  </a:cubicBezTo>
                  <a:lnTo>
                    <a:pt x="2098" y="2798"/>
                  </a:lnTo>
                  <a:cubicBezTo>
                    <a:pt x="2098" y="2733"/>
                    <a:pt x="2150" y="2681"/>
                    <a:pt x="2215" y="2681"/>
                  </a:cubicBezTo>
                  <a:lnTo>
                    <a:pt x="4080" y="2681"/>
                  </a:lnTo>
                  <a:cubicBezTo>
                    <a:pt x="4144" y="2681"/>
                    <a:pt x="4196" y="2733"/>
                    <a:pt x="4196" y="2798"/>
                  </a:cubicBezTo>
                  <a:lnTo>
                    <a:pt x="4196" y="2914"/>
                  </a:lnTo>
                  <a:cubicBezTo>
                    <a:pt x="4196" y="2979"/>
                    <a:pt x="4144" y="3031"/>
                    <a:pt x="4080" y="3031"/>
                  </a:cubicBezTo>
                  <a:close/>
                  <a:moveTo>
                    <a:pt x="3497" y="5013"/>
                  </a:moveTo>
                  <a:lnTo>
                    <a:pt x="2215" y="5013"/>
                  </a:lnTo>
                  <a:cubicBezTo>
                    <a:pt x="2150" y="5013"/>
                    <a:pt x="2098" y="4960"/>
                    <a:pt x="2098" y="4896"/>
                  </a:cubicBezTo>
                  <a:lnTo>
                    <a:pt x="2098" y="4779"/>
                  </a:lnTo>
                  <a:cubicBezTo>
                    <a:pt x="2098" y="4715"/>
                    <a:pt x="2150" y="4663"/>
                    <a:pt x="2215" y="4663"/>
                  </a:cubicBezTo>
                  <a:lnTo>
                    <a:pt x="3497" y="4663"/>
                  </a:lnTo>
                  <a:cubicBezTo>
                    <a:pt x="3561" y="4663"/>
                    <a:pt x="3613" y="4715"/>
                    <a:pt x="3613" y="4779"/>
                  </a:cubicBezTo>
                  <a:lnTo>
                    <a:pt x="3613" y="4896"/>
                  </a:lnTo>
                  <a:cubicBezTo>
                    <a:pt x="3613" y="4960"/>
                    <a:pt x="3561" y="5013"/>
                    <a:pt x="3497" y="5013"/>
                  </a:cubicBezTo>
                  <a:close/>
                  <a:moveTo>
                    <a:pt x="3264" y="6062"/>
                  </a:moveTo>
                  <a:lnTo>
                    <a:pt x="2215" y="6062"/>
                  </a:lnTo>
                  <a:cubicBezTo>
                    <a:pt x="2150" y="6062"/>
                    <a:pt x="2098" y="6010"/>
                    <a:pt x="2098" y="5945"/>
                  </a:cubicBezTo>
                  <a:lnTo>
                    <a:pt x="2098" y="5829"/>
                  </a:lnTo>
                  <a:cubicBezTo>
                    <a:pt x="2098" y="5764"/>
                    <a:pt x="2150" y="5712"/>
                    <a:pt x="2215" y="5712"/>
                  </a:cubicBezTo>
                  <a:lnTo>
                    <a:pt x="3264" y="5712"/>
                  </a:lnTo>
                  <a:cubicBezTo>
                    <a:pt x="3328" y="5712"/>
                    <a:pt x="3380" y="5764"/>
                    <a:pt x="3380" y="5829"/>
                  </a:cubicBezTo>
                  <a:lnTo>
                    <a:pt x="3380" y="5945"/>
                  </a:lnTo>
                  <a:cubicBezTo>
                    <a:pt x="3380" y="6010"/>
                    <a:pt x="3328" y="6062"/>
                    <a:pt x="3264" y="6062"/>
                  </a:cubicBezTo>
                  <a:close/>
                  <a:moveTo>
                    <a:pt x="1875" y="2600"/>
                  </a:moveTo>
                  <a:lnTo>
                    <a:pt x="1445" y="3083"/>
                  </a:lnTo>
                  <a:cubicBezTo>
                    <a:pt x="1424" y="3107"/>
                    <a:pt x="1395" y="3119"/>
                    <a:pt x="1365" y="3119"/>
                  </a:cubicBezTo>
                  <a:cubicBezTo>
                    <a:pt x="1342" y="3119"/>
                    <a:pt x="1318" y="3111"/>
                    <a:pt x="1298" y="3095"/>
                  </a:cubicBezTo>
                  <a:lnTo>
                    <a:pt x="1030" y="2881"/>
                  </a:lnTo>
                  <a:cubicBezTo>
                    <a:pt x="984" y="2844"/>
                    <a:pt x="976" y="2776"/>
                    <a:pt x="1013" y="2730"/>
                  </a:cubicBezTo>
                  <a:cubicBezTo>
                    <a:pt x="1050" y="2683"/>
                    <a:pt x="1118" y="2676"/>
                    <a:pt x="1164" y="2713"/>
                  </a:cubicBezTo>
                  <a:lnTo>
                    <a:pt x="1353" y="2864"/>
                  </a:lnTo>
                  <a:lnTo>
                    <a:pt x="1714" y="2457"/>
                  </a:lnTo>
                  <a:cubicBezTo>
                    <a:pt x="1754" y="2413"/>
                    <a:pt x="1822" y="2409"/>
                    <a:pt x="1866" y="2448"/>
                  </a:cubicBezTo>
                  <a:cubicBezTo>
                    <a:pt x="1910" y="2488"/>
                    <a:pt x="1914" y="2555"/>
                    <a:pt x="1875" y="2600"/>
                  </a:cubicBezTo>
                  <a:close/>
                  <a:moveTo>
                    <a:pt x="1875" y="3637"/>
                  </a:moveTo>
                  <a:lnTo>
                    <a:pt x="1445" y="4120"/>
                  </a:lnTo>
                  <a:cubicBezTo>
                    <a:pt x="1424" y="4144"/>
                    <a:pt x="1395" y="4156"/>
                    <a:pt x="1365" y="4156"/>
                  </a:cubicBezTo>
                  <a:cubicBezTo>
                    <a:pt x="1342" y="4156"/>
                    <a:pt x="1318" y="4148"/>
                    <a:pt x="1298" y="4132"/>
                  </a:cubicBezTo>
                  <a:lnTo>
                    <a:pt x="1030" y="3918"/>
                  </a:lnTo>
                  <a:cubicBezTo>
                    <a:pt x="984" y="3881"/>
                    <a:pt x="976" y="3813"/>
                    <a:pt x="1013" y="3767"/>
                  </a:cubicBezTo>
                  <a:cubicBezTo>
                    <a:pt x="1050" y="3721"/>
                    <a:pt x="1118" y="3713"/>
                    <a:pt x="1164" y="3750"/>
                  </a:cubicBezTo>
                  <a:lnTo>
                    <a:pt x="1353" y="3901"/>
                  </a:lnTo>
                  <a:lnTo>
                    <a:pt x="1714" y="3494"/>
                  </a:lnTo>
                  <a:cubicBezTo>
                    <a:pt x="1754" y="3450"/>
                    <a:pt x="1822" y="3446"/>
                    <a:pt x="1866" y="3485"/>
                  </a:cubicBezTo>
                  <a:cubicBezTo>
                    <a:pt x="1910" y="3525"/>
                    <a:pt x="1914" y="3593"/>
                    <a:pt x="1875" y="3637"/>
                  </a:cubicBezTo>
                  <a:close/>
                  <a:moveTo>
                    <a:pt x="1875" y="4629"/>
                  </a:moveTo>
                  <a:lnTo>
                    <a:pt x="1445" y="5112"/>
                  </a:lnTo>
                  <a:cubicBezTo>
                    <a:pt x="1424" y="5136"/>
                    <a:pt x="1395" y="5148"/>
                    <a:pt x="1365" y="5148"/>
                  </a:cubicBezTo>
                  <a:cubicBezTo>
                    <a:pt x="1342" y="5148"/>
                    <a:pt x="1318" y="5140"/>
                    <a:pt x="1298" y="5124"/>
                  </a:cubicBezTo>
                  <a:lnTo>
                    <a:pt x="1030" y="4910"/>
                  </a:lnTo>
                  <a:cubicBezTo>
                    <a:pt x="984" y="4873"/>
                    <a:pt x="976" y="4805"/>
                    <a:pt x="1013" y="4759"/>
                  </a:cubicBezTo>
                  <a:cubicBezTo>
                    <a:pt x="1050" y="4712"/>
                    <a:pt x="1118" y="4705"/>
                    <a:pt x="1164" y="4742"/>
                  </a:cubicBezTo>
                  <a:lnTo>
                    <a:pt x="1353" y="4893"/>
                  </a:lnTo>
                  <a:lnTo>
                    <a:pt x="1714" y="4486"/>
                  </a:lnTo>
                  <a:cubicBezTo>
                    <a:pt x="1754" y="4442"/>
                    <a:pt x="1822" y="4438"/>
                    <a:pt x="1866" y="4477"/>
                  </a:cubicBezTo>
                  <a:cubicBezTo>
                    <a:pt x="1910" y="4517"/>
                    <a:pt x="1914" y="4584"/>
                    <a:pt x="1875" y="4629"/>
                  </a:cubicBezTo>
                  <a:close/>
                  <a:moveTo>
                    <a:pt x="1875" y="5628"/>
                  </a:moveTo>
                  <a:lnTo>
                    <a:pt x="1445" y="6111"/>
                  </a:lnTo>
                  <a:cubicBezTo>
                    <a:pt x="1424" y="6134"/>
                    <a:pt x="1395" y="6147"/>
                    <a:pt x="1365" y="6147"/>
                  </a:cubicBezTo>
                  <a:cubicBezTo>
                    <a:pt x="1342" y="6147"/>
                    <a:pt x="1318" y="6139"/>
                    <a:pt x="1298" y="6123"/>
                  </a:cubicBezTo>
                  <a:lnTo>
                    <a:pt x="1030" y="5908"/>
                  </a:lnTo>
                  <a:cubicBezTo>
                    <a:pt x="984" y="5871"/>
                    <a:pt x="976" y="5804"/>
                    <a:pt x="1013" y="5758"/>
                  </a:cubicBezTo>
                  <a:cubicBezTo>
                    <a:pt x="1050" y="5711"/>
                    <a:pt x="1118" y="5704"/>
                    <a:pt x="1164" y="5741"/>
                  </a:cubicBezTo>
                  <a:lnTo>
                    <a:pt x="1353" y="5892"/>
                  </a:lnTo>
                  <a:lnTo>
                    <a:pt x="1714" y="5485"/>
                  </a:lnTo>
                  <a:cubicBezTo>
                    <a:pt x="1754" y="5441"/>
                    <a:pt x="1822" y="5437"/>
                    <a:pt x="1866" y="5476"/>
                  </a:cubicBezTo>
                  <a:cubicBezTo>
                    <a:pt x="1910" y="5515"/>
                    <a:pt x="1914" y="5583"/>
                    <a:pt x="1875" y="5628"/>
                  </a:cubicBez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9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</a:p>
          </p:txBody>
        </p:sp>
      </p:grpSp>
      <p:grpSp>
        <p:nvGrpSpPr>
          <p:cNvPr id="21" name="ïṣ1iďê"/>
          <p:cNvGrpSpPr/>
          <p:nvPr/>
        </p:nvGrpSpPr>
        <p:grpSpPr>
          <a:xfrm>
            <a:off x="3879337" y="4939521"/>
            <a:ext cx="4759838" cy="557130"/>
            <a:chOff x="5172449" y="5373179"/>
            <a:chExt cx="6346451" cy="742840"/>
          </a:xfrm>
        </p:grpSpPr>
        <p:sp>
          <p:nvSpPr>
            <p:cNvPr id="28" name="îşļíḋé"/>
            <p:cNvSpPr/>
            <p:nvPr/>
          </p:nvSpPr>
          <p:spPr>
            <a:xfrm>
              <a:off x="5880787" y="5384409"/>
              <a:ext cx="5638113" cy="720380"/>
            </a:xfrm>
            <a:prstGeom prst="roundRect">
              <a:avLst/>
            </a:prstGeom>
            <a:noFill/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b" anchorCtr="0">
              <a:normAutofit/>
            </a:bodyPr>
            <a:lstStyle/>
            <a:p>
              <a:pPr lvl="0">
                <a:lnSpc>
                  <a:spcPct val="120000"/>
                </a:lnSpc>
              </a:pPr>
              <a:endParaRPr lang="zh-CN" altLang="en-US" sz="1000" dirty="0">
                <a:solidFill>
                  <a:schemeClr val="bg1">
                    <a:lumMod val="100000"/>
                  </a:schemeClr>
                </a:solidFill>
              </a:endParaRPr>
            </a:p>
          </p:txBody>
        </p:sp>
        <p:sp>
          <p:nvSpPr>
            <p:cNvPr id="30" name="îṡḻïdê"/>
            <p:cNvSpPr/>
            <p:nvPr/>
          </p:nvSpPr>
          <p:spPr>
            <a:xfrm>
              <a:off x="5172449" y="5373179"/>
              <a:ext cx="708338" cy="74284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31" name="íṩľíḍè"/>
            <p:cNvSpPr/>
            <p:nvPr/>
          </p:nvSpPr>
          <p:spPr>
            <a:xfrm>
              <a:off x="5370459" y="5536722"/>
              <a:ext cx="312319" cy="415754"/>
            </a:xfrm>
            <a:custGeom>
              <a:avLst/>
              <a:gdLst>
                <a:gd name="connsiteX0" fmla="*/ 250200 w 456895"/>
                <a:gd name="connsiteY0" fmla="*/ 282631 h 608211"/>
                <a:gd name="connsiteX1" fmla="*/ 139337 w 456895"/>
                <a:gd name="connsiteY1" fmla="*/ 361608 h 608211"/>
                <a:gd name="connsiteX2" fmla="*/ 110275 w 456895"/>
                <a:gd name="connsiteY2" fmla="*/ 361608 h 608211"/>
                <a:gd name="connsiteX3" fmla="*/ 94119 w 456895"/>
                <a:gd name="connsiteY3" fmla="*/ 377644 h 608211"/>
                <a:gd name="connsiteX4" fmla="*/ 110275 w 456895"/>
                <a:gd name="connsiteY4" fmla="*/ 393681 h 608211"/>
                <a:gd name="connsiteX5" fmla="*/ 133116 w 456895"/>
                <a:gd name="connsiteY5" fmla="*/ 393681 h 608211"/>
                <a:gd name="connsiteX6" fmla="*/ 132930 w 456895"/>
                <a:gd name="connsiteY6" fmla="*/ 399706 h 608211"/>
                <a:gd name="connsiteX7" fmla="*/ 133116 w 456895"/>
                <a:gd name="connsiteY7" fmla="*/ 405638 h 608211"/>
                <a:gd name="connsiteX8" fmla="*/ 110275 w 456895"/>
                <a:gd name="connsiteY8" fmla="*/ 405638 h 608211"/>
                <a:gd name="connsiteX9" fmla="*/ 94119 w 456895"/>
                <a:gd name="connsiteY9" fmla="*/ 421768 h 608211"/>
                <a:gd name="connsiteX10" fmla="*/ 110275 w 456895"/>
                <a:gd name="connsiteY10" fmla="*/ 437804 h 608211"/>
                <a:gd name="connsiteX11" fmla="*/ 139337 w 456895"/>
                <a:gd name="connsiteY11" fmla="*/ 437804 h 608211"/>
                <a:gd name="connsiteX12" fmla="*/ 250200 w 456895"/>
                <a:gd name="connsiteY12" fmla="*/ 516688 h 608211"/>
                <a:gd name="connsiteX13" fmla="*/ 304981 w 456895"/>
                <a:gd name="connsiteY13" fmla="*/ 503155 h 608211"/>
                <a:gd name="connsiteX14" fmla="*/ 311666 w 456895"/>
                <a:gd name="connsiteY14" fmla="*/ 481464 h 608211"/>
                <a:gd name="connsiteX15" fmla="*/ 289939 w 456895"/>
                <a:gd name="connsiteY15" fmla="*/ 474790 h 608211"/>
                <a:gd name="connsiteX16" fmla="*/ 250200 w 456895"/>
                <a:gd name="connsiteY16" fmla="*/ 484615 h 608211"/>
                <a:gd name="connsiteX17" fmla="*/ 174155 w 456895"/>
                <a:gd name="connsiteY17" fmla="*/ 437804 h 608211"/>
                <a:gd name="connsiteX18" fmla="*/ 254935 w 456895"/>
                <a:gd name="connsiteY18" fmla="*/ 437804 h 608211"/>
                <a:gd name="connsiteX19" fmla="*/ 271091 w 456895"/>
                <a:gd name="connsiteY19" fmla="*/ 421768 h 608211"/>
                <a:gd name="connsiteX20" fmla="*/ 254935 w 456895"/>
                <a:gd name="connsiteY20" fmla="*/ 405638 h 608211"/>
                <a:gd name="connsiteX21" fmla="*/ 165335 w 456895"/>
                <a:gd name="connsiteY21" fmla="*/ 405638 h 608211"/>
                <a:gd name="connsiteX22" fmla="*/ 165056 w 456895"/>
                <a:gd name="connsiteY22" fmla="*/ 399706 h 608211"/>
                <a:gd name="connsiteX23" fmla="*/ 165335 w 456895"/>
                <a:gd name="connsiteY23" fmla="*/ 393681 h 608211"/>
                <a:gd name="connsiteX24" fmla="*/ 254935 w 456895"/>
                <a:gd name="connsiteY24" fmla="*/ 393681 h 608211"/>
                <a:gd name="connsiteX25" fmla="*/ 271091 w 456895"/>
                <a:gd name="connsiteY25" fmla="*/ 377644 h 608211"/>
                <a:gd name="connsiteX26" fmla="*/ 254935 w 456895"/>
                <a:gd name="connsiteY26" fmla="*/ 361608 h 608211"/>
                <a:gd name="connsiteX27" fmla="*/ 174155 w 456895"/>
                <a:gd name="connsiteY27" fmla="*/ 361608 h 608211"/>
                <a:gd name="connsiteX28" fmla="*/ 250200 w 456895"/>
                <a:gd name="connsiteY28" fmla="*/ 314704 h 608211"/>
                <a:gd name="connsiteX29" fmla="*/ 289939 w 456895"/>
                <a:gd name="connsiteY29" fmla="*/ 324529 h 608211"/>
                <a:gd name="connsiteX30" fmla="*/ 311666 w 456895"/>
                <a:gd name="connsiteY30" fmla="*/ 317948 h 608211"/>
                <a:gd name="connsiteX31" fmla="*/ 304981 w 456895"/>
                <a:gd name="connsiteY31" fmla="*/ 296164 h 608211"/>
                <a:gd name="connsiteX32" fmla="*/ 250200 w 456895"/>
                <a:gd name="connsiteY32" fmla="*/ 282631 h 608211"/>
                <a:gd name="connsiteX33" fmla="*/ 80284 w 456895"/>
                <a:gd name="connsiteY33" fmla="*/ 143031 h 608211"/>
                <a:gd name="connsiteX34" fmla="*/ 126152 w 456895"/>
                <a:gd name="connsiteY34" fmla="*/ 166205 h 608211"/>
                <a:gd name="connsiteX35" fmla="*/ 174805 w 456895"/>
                <a:gd name="connsiteY35" fmla="*/ 193550 h 608211"/>
                <a:gd name="connsiteX36" fmla="*/ 206096 w 456895"/>
                <a:gd name="connsiteY36" fmla="*/ 192345 h 608211"/>
                <a:gd name="connsiteX37" fmla="*/ 234229 w 456895"/>
                <a:gd name="connsiteY37" fmla="*/ 186134 h 608211"/>
                <a:gd name="connsiteX38" fmla="*/ 264963 w 456895"/>
                <a:gd name="connsiteY38" fmla="*/ 192252 h 608211"/>
                <a:gd name="connsiteX39" fmla="*/ 302288 w 456895"/>
                <a:gd name="connsiteY39" fmla="*/ 199019 h 608211"/>
                <a:gd name="connsiteX40" fmla="*/ 331350 w 456895"/>
                <a:gd name="connsiteY40" fmla="*/ 224974 h 608211"/>
                <a:gd name="connsiteX41" fmla="*/ 425222 w 456895"/>
                <a:gd name="connsiteY41" fmla="*/ 338248 h 608211"/>
                <a:gd name="connsiteX42" fmla="*/ 449177 w 456895"/>
                <a:gd name="connsiteY42" fmla="*/ 498705 h 608211"/>
                <a:gd name="connsiteX43" fmla="*/ 364219 w 456895"/>
                <a:gd name="connsiteY43" fmla="*/ 585098 h 608211"/>
                <a:gd name="connsiteX44" fmla="*/ 228751 w 456895"/>
                <a:gd name="connsiteY44" fmla="*/ 607901 h 608211"/>
                <a:gd name="connsiteX45" fmla="*/ 103218 w 456895"/>
                <a:gd name="connsiteY45" fmla="*/ 577868 h 608211"/>
                <a:gd name="connsiteX46" fmla="*/ 48251 w 456895"/>
                <a:gd name="connsiteY46" fmla="*/ 532910 h 608211"/>
                <a:gd name="connsiteX47" fmla="*/ 6283 w 456895"/>
                <a:gd name="connsiteY47" fmla="*/ 462925 h 608211"/>
                <a:gd name="connsiteX48" fmla="*/ 25967 w 456895"/>
                <a:gd name="connsiteY48" fmla="*/ 331852 h 608211"/>
                <a:gd name="connsiteX49" fmla="*/ 131259 w 456895"/>
                <a:gd name="connsiteY49" fmla="*/ 215333 h 608211"/>
                <a:gd name="connsiteX50" fmla="*/ 122809 w 456895"/>
                <a:gd name="connsiteY50" fmla="*/ 214685 h 608211"/>
                <a:gd name="connsiteX51" fmla="*/ 69792 w 456895"/>
                <a:gd name="connsiteY51" fmla="*/ 228589 h 608211"/>
                <a:gd name="connsiteX52" fmla="*/ 62828 w 456895"/>
                <a:gd name="connsiteY52" fmla="*/ 203746 h 608211"/>
                <a:gd name="connsiteX53" fmla="*/ 114546 w 456895"/>
                <a:gd name="connsiteY53" fmla="*/ 189564 h 608211"/>
                <a:gd name="connsiteX54" fmla="*/ 114453 w 456895"/>
                <a:gd name="connsiteY54" fmla="*/ 189471 h 608211"/>
                <a:gd name="connsiteX55" fmla="*/ 73413 w 456895"/>
                <a:gd name="connsiteY55" fmla="*/ 167873 h 608211"/>
                <a:gd name="connsiteX56" fmla="*/ 80284 w 456895"/>
                <a:gd name="connsiteY56" fmla="*/ 143031 h 608211"/>
                <a:gd name="connsiteX57" fmla="*/ 193924 w 456895"/>
                <a:gd name="connsiteY57" fmla="*/ 0 h 608211"/>
                <a:gd name="connsiteX58" fmla="*/ 204415 w 456895"/>
                <a:gd name="connsiteY58" fmla="*/ 1669 h 608211"/>
                <a:gd name="connsiteX59" fmla="*/ 238485 w 456895"/>
                <a:gd name="connsiteY59" fmla="*/ 20582 h 608211"/>
                <a:gd name="connsiteX60" fmla="*/ 258815 w 456895"/>
                <a:gd name="connsiteY60" fmla="*/ 33654 h 608211"/>
                <a:gd name="connsiteX61" fmla="*/ 306532 w 456895"/>
                <a:gd name="connsiteY61" fmla="*/ 42925 h 608211"/>
                <a:gd name="connsiteX62" fmla="*/ 337909 w 456895"/>
                <a:gd name="connsiteY62" fmla="*/ 42091 h 608211"/>
                <a:gd name="connsiteX63" fmla="*/ 372722 w 456895"/>
                <a:gd name="connsiteY63" fmla="*/ 57666 h 608211"/>
                <a:gd name="connsiteX64" fmla="*/ 372351 w 456895"/>
                <a:gd name="connsiteY64" fmla="*/ 87612 h 608211"/>
                <a:gd name="connsiteX65" fmla="*/ 353505 w 456895"/>
                <a:gd name="connsiteY65" fmla="*/ 126365 h 608211"/>
                <a:gd name="connsiteX66" fmla="*/ 291400 w 456895"/>
                <a:gd name="connsiteY66" fmla="*/ 176522 h 608211"/>
                <a:gd name="connsiteX67" fmla="*/ 286944 w 456895"/>
                <a:gd name="connsiteY67" fmla="*/ 176986 h 608211"/>
                <a:gd name="connsiteX68" fmla="*/ 271812 w 456895"/>
                <a:gd name="connsiteY68" fmla="*/ 172350 h 608211"/>
                <a:gd name="connsiteX69" fmla="*/ 238392 w 456895"/>
                <a:gd name="connsiteY69" fmla="*/ 164933 h 608211"/>
                <a:gd name="connsiteX70" fmla="*/ 238020 w 456895"/>
                <a:gd name="connsiteY70" fmla="*/ 164933 h 608211"/>
                <a:gd name="connsiteX71" fmla="*/ 214626 w 456895"/>
                <a:gd name="connsiteY71" fmla="*/ 169847 h 608211"/>
                <a:gd name="connsiteX72" fmla="*/ 187797 w 456895"/>
                <a:gd name="connsiteY72" fmla="*/ 175224 h 608211"/>
                <a:gd name="connsiteX73" fmla="*/ 179535 w 456895"/>
                <a:gd name="connsiteY73" fmla="*/ 174483 h 608211"/>
                <a:gd name="connsiteX74" fmla="*/ 165610 w 456895"/>
                <a:gd name="connsiteY74" fmla="*/ 168086 h 608211"/>
                <a:gd name="connsiteX75" fmla="*/ 147508 w 456895"/>
                <a:gd name="connsiteY75" fmla="*/ 133504 h 608211"/>
                <a:gd name="connsiteX76" fmla="*/ 135625 w 456895"/>
                <a:gd name="connsiteY76" fmla="*/ 85480 h 608211"/>
                <a:gd name="connsiteX77" fmla="*/ 150478 w 456895"/>
                <a:gd name="connsiteY77" fmla="*/ 35601 h 608211"/>
                <a:gd name="connsiteX78" fmla="*/ 193924 w 456895"/>
                <a:gd name="connsiteY78" fmla="*/ 0 h 6082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</a:cxnLst>
              <a:rect l="l" t="t" r="r" b="b"/>
              <a:pathLst>
                <a:path w="456895" h="608211">
                  <a:moveTo>
                    <a:pt x="250200" y="282631"/>
                  </a:moveTo>
                  <a:cubicBezTo>
                    <a:pt x="198854" y="282631"/>
                    <a:pt x="155214" y="315723"/>
                    <a:pt x="139337" y="361608"/>
                  </a:cubicBezTo>
                  <a:lnTo>
                    <a:pt x="110275" y="361608"/>
                  </a:lnTo>
                  <a:cubicBezTo>
                    <a:pt x="101361" y="361608"/>
                    <a:pt x="94119" y="368745"/>
                    <a:pt x="94119" y="377644"/>
                  </a:cubicBezTo>
                  <a:cubicBezTo>
                    <a:pt x="94119" y="386450"/>
                    <a:pt x="101361" y="393681"/>
                    <a:pt x="110275" y="393681"/>
                  </a:cubicBezTo>
                  <a:lnTo>
                    <a:pt x="133116" y="393681"/>
                  </a:lnTo>
                  <a:cubicBezTo>
                    <a:pt x="132930" y="395627"/>
                    <a:pt x="132930" y="397667"/>
                    <a:pt x="132930" y="399706"/>
                  </a:cubicBezTo>
                  <a:cubicBezTo>
                    <a:pt x="132930" y="401653"/>
                    <a:pt x="132930" y="403692"/>
                    <a:pt x="133116" y="405638"/>
                  </a:cubicBezTo>
                  <a:lnTo>
                    <a:pt x="110275" y="405638"/>
                  </a:lnTo>
                  <a:cubicBezTo>
                    <a:pt x="101361" y="405638"/>
                    <a:pt x="94119" y="412869"/>
                    <a:pt x="94119" y="421768"/>
                  </a:cubicBezTo>
                  <a:cubicBezTo>
                    <a:pt x="94119" y="430574"/>
                    <a:pt x="101361" y="437804"/>
                    <a:pt x="110275" y="437804"/>
                  </a:cubicBezTo>
                  <a:lnTo>
                    <a:pt x="139337" y="437804"/>
                  </a:lnTo>
                  <a:cubicBezTo>
                    <a:pt x="155214" y="483689"/>
                    <a:pt x="198854" y="516688"/>
                    <a:pt x="250200" y="516688"/>
                  </a:cubicBezTo>
                  <a:cubicBezTo>
                    <a:pt x="269234" y="516688"/>
                    <a:pt x="288268" y="512054"/>
                    <a:pt x="304981" y="503155"/>
                  </a:cubicBezTo>
                  <a:cubicBezTo>
                    <a:pt x="312873" y="498983"/>
                    <a:pt x="315845" y="489250"/>
                    <a:pt x="311666" y="481464"/>
                  </a:cubicBezTo>
                  <a:cubicBezTo>
                    <a:pt x="307488" y="473585"/>
                    <a:pt x="297832" y="470618"/>
                    <a:pt x="289939" y="474790"/>
                  </a:cubicBezTo>
                  <a:cubicBezTo>
                    <a:pt x="277590" y="481278"/>
                    <a:pt x="264220" y="484615"/>
                    <a:pt x="250200" y="484615"/>
                  </a:cubicBezTo>
                  <a:cubicBezTo>
                    <a:pt x="216959" y="484615"/>
                    <a:pt x="188176" y="465520"/>
                    <a:pt x="174155" y="437804"/>
                  </a:cubicBezTo>
                  <a:lnTo>
                    <a:pt x="254935" y="437804"/>
                  </a:lnTo>
                  <a:cubicBezTo>
                    <a:pt x="263849" y="437804"/>
                    <a:pt x="271091" y="430574"/>
                    <a:pt x="271091" y="421768"/>
                  </a:cubicBezTo>
                  <a:cubicBezTo>
                    <a:pt x="271091" y="412869"/>
                    <a:pt x="263849" y="405638"/>
                    <a:pt x="254935" y="405638"/>
                  </a:cubicBezTo>
                  <a:lnTo>
                    <a:pt x="165335" y="405638"/>
                  </a:lnTo>
                  <a:cubicBezTo>
                    <a:pt x="165149" y="403692"/>
                    <a:pt x="165056" y="401653"/>
                    <a:pt x="165056" y="399706"/>
                  </a:cubicBezTo>
                  <a:cubicBezTo>
                    <a:pt x="165056" y="397667"/>
                    <a:pt x="165149" y="395627"/>
                    <a:pt x="165335" y="393681"/>
                  </a:cubicBezTo>
                  <a:lnTo>
                    <a:pt x="254935" y="393681"/>
                  </a:lnTo>
                  <a:cubicBezTo>
                    <a:pt x="263849" y="393681"/>
                    <a:pt x="271091" y="386450"/>
                    <a:pt x="271091" y="377644"/>
                  </a:cubicBezTo>
                  <a:cubicBezTo>
                    <a:pt x="271091" y="368745"/>
                    <a:pt x="263849" y="361608"/>
                    <a:pt x="254935" y="361608"/>
                  </a:cubicBezTo>
                  <a:lnTo>
                    <a:pt x="174155" y="361608"/>
                  </a:lnTo>
                  <a:cubicBezTo>
                    <a:pt x="188176" y="333799"/>
                    <a:pt x="216959" y="314704"/>
                    <a:pt x="250200" y="314704"/>
                  </a:cubicBezTo>
                  <a:cubicBezTo>
                    <a:pt x="264220" y="314704"/>
                    <a:pt x="277590" y="318041"/>
                    <a:pt x="289939" y="324529"/>
                  </a:cubicBezTo>
                  <a:cubicBezTo>
                    <a:pt x="297832" y="328701"/>
                    <a:pt x="307488" y="325734"/>
                    <a:pt x="311666" y="317948"/>
                  </a:cubicBezTo>
                  <a:cubicBezTo>
                    <a:pt x="315845" y="310069"/>
                    <a:pt x="312873" y="300336"/>
                    <a:pt x="304981" y="296164"/>
                  </a:cubicBezTo>
                  <a:cubicBezTo>
                    <a:pt x="288268" y="287358"/>
                    <a:pt x="269234" y="282631"/>
                    <a:pt x="250200" y="282631"/>
                  </a:cubicBezTo>
                  <a:close/>
                  <a:moveTo>
                    <a:pt x="80284" y="143031"/>
                  </a:moveTo>
                  <a:cubicBezTo>
                    <a:pt x="97368" y="146738"/>
                    <a:pt x="112224" y="155915"/>
                    <a:pt x="126152" y="166205"/>
                  </a:cubicBezTo>
                  <a:cubicBezTo>
                    <a:pt x="160321" y="191511"/>
                    <a:pt x="174805" y="193550"/>
                    <a:pt x="174805" y="193550"/>
                  </a:cubicBezTo>
                  <a:cubicBezTo>
                    <a:pt x="185483" y="195589"/>
                    <a:pt x="195604" y="194848"/>
                    <a:pt x="206096" y="192345"/>
                  </a:cubicBezTo>
                  <a:cubicBezTo>
                    <a:pt x="215474" y="190120"/>
                    <a:pt x="224480" y="186690"/>
                    <a:pt x="234229" y="186134"/>
                  </a:cubicBezTo>
                  <a:cubicBezTo>
                    <a:pt x="244721" y="185393"/>
                    <a:pt x="255121" y="189008"/>
                    <a:pt x="264963" y="192252"/>
                  </a:cubicBezTo>
                  <a:cubicBezTo>
                    <a:pt x="275640" y="195775"/>
                    <a:pt x="293561" y="195867"/>
                    <a:pt x="302288" y="199019"/>
                  </a:cubicBezTo>
                  <a:cubicBezTo>
                    <a:pt x="312038" y="207176"/>
                    <a:pt x="321323" y="215519"/>
                    <a:pt x="331350" y="224974"/>
                  </a:cubicBezTo>
                  <a:cubicBezTo>
                    <a:pt x="367469" y="258993"/>
                    <a:pt x="401267" y="294496"/>
                    <a:pt x="425222" y="338248"/>
                  </a:cubicBezTo>
                  <a:cubicBezTo>
                    <a:pt x="451406" y="385894"/>
                    <a:pt x="467190" y="445312"/>
                    <a:pt x="449177" y="498705"/>
                  </a:cubicBezTo>
                  <a:cubicBezTo>
                    <a:pt x="435528" y="539121"/>
                    <a:pt x="402752" y="568320"/>
                    <a:pt x="364219" y="585098"/>
                  </a:cubicBezTo>
                  <a:cubicBezTo>
                    <a:pt x="321973" y="603452"/>
                    <a:pt x="274619" y="609755"/>
                    <a:pt x="228751" y="607901"/>
                  </a:cubicBezTo>
                  <a:cubicBezTo>
                    <a:pt x="185947" y="606140"/>
                    <a:pt x="141379" y="597983"/>
                    <a:pt x="103218" y="577868"/>
                  </a:cubicBezTo>
                  <a:cubicBezTo>
                    <a:pt x="82048" y="566651"/>
                    <a:pt x="64221" y="550615"/>
                    <a:pt x="48251" y="532910"/>
                  </a:cubicBezTo>
                  <a:cubicBezTo>
                    <a:pt x="30052" y="512517"/>
                    <a:pt x="14453" y="489250"/>
                    <a:pt x="6283" y="462925"/>
                  </a:cubicBezTo>
                  <a:cubicBezTo>
                    <a:pt x="-7645" y="418060"/>
                    <a:pt x="2754" y="371712"/>
                    <a:pt x="25967" y="331852"/>
                  </a:cubicBezTo>
                  <a:cubicBezTo>
                    <a:pt x="52800" y="285782"/>
                    <a:pt x="90498" y="248889"/>
                    <a:pt x="131259" y="215333"/>
                  </a:cubicBezTo>
                  <a:cubicBezTo>
                    <a:pt x="128473" y="214870"/>
                    <a:pt x="125688" y="214499"/>
                    <a:pt x="122809" y="214685"/>
                  </a:cubicBezTo>
                  <a:cubicBezTo>
                    <a:pt x="104518" y="215519"/>
                    <a:pt x="87248" y="223862"/>
                    <a:pt x="69792" y="228589"/>
                  </a:cubicBezTo>
                  <a:cubicBezTo>
                    <a:pt x="53636" y="233038"/>
                    <a:pt x="46765" y="208103"/>
                    <a:pt x="62828" y="203746"/>
                  </a:cubicBezTo>
                  <a:cubicBezTo>
                    <a:pt x="80098" y="199019"/>
                    <a:pt x="96718" y="191881"/>
                    <a:pt x="114546" y="189564"/>
                  </a:cubicBezTo>
                  <a:cubicBezTo>
                    <a:pt x="114546" y="189564"/>
                    <a:pt x="114546" y="189564"/>
                    <a:pt x="114453" y="189471"/>
                  </a:cubicBezTo>
                  <a:cubicBezTo>
                    <a:pt x="101825" y="180202"/>
                    <a:pt x="89012" y="171303"/>
                    <a:pt x="73413" y="167873"/>
                  </a:cubicBezTo>
                  <a:cubicBezTo>
                    <a:pt x="57072" y="164351"/>
                    <a:pt x="64035" y="139508"/>
                    <a:pt x="80284" y="143031"/>
                  </a:cubicBezTo>
                  <a:close/>
                  <a:moveTo>
                    <a:pt x="193924" y="0"/>
                  </a:moveTo>
                  <a:cubicBezTo>
                    <a:pt x="197359" y="0"/>
                    <a:pt x="200887" y="556"/>
                    <a:pt x="204415" y="1669"/>
                  </a:cubicBezTo>
                  <a:cubicBezTo>
                    <a:pt x="217133" y="5563"/>
                    <a:pt x="227994" y="13258"/>
                    <a:pt x="238485" y="20582"/>
                  </a:cubicBezTo>
                  <a:cubicBezTo>
                    <a:pt x="245354" y="25495"/>
                    <a:pt x="251853" y="30131"/>
                    <a:pt x="258815" y="33654"/>
                  </a:cubicBezTo>
                  <a:cubicBezTo>
                    <a:pt x="274875" y="41813"/>
                    <a:pt x="291957" y="42925"/>
                    <a:pt x="306532" y="42925"/>
                  </a:cubicBezTo>
                  <a:cubicBezTo>
                    <a:pt x="312380" y="42925"/>
                    <a:pt x="334289" y="42091"/>
                    <a:pt x="337909" y="42091"/>
                  </a:cubicBezTo>
                  <a:cubicBezTo>
                    <a:pt x="349792" y="42091"/>
                    <a:pt x="366502" y="43667"/>
                    <a:pt x="372722" y="57666"/>
                  </a:cubicBezTo>
                  <a:cubicBezTo>
                    <a:pt x="377642" y="68421"/>
                    <a:pt x="374857" y="79917"/>
                    <a:pt x="372351" y="87612"/>
                  </a:cubicBezTo>
                  <a:cubicBezTo>
                    <a:pt x="366966" y="104207"/>
                    <a:pt x="360746" y="116909"/>
                    <a:pt x="353505" y="126365"/>
                  </a:cubicBezTo>
                  <a:cubicBezTo>
                    <a:pt x="338838" y="145279"/>
                    <a:pt x="316836" y="163079"/>
                    <a:pt x="291400" y="176522"/>
                  </a:cubicBezTo>
                  <a:cubicBezTo>
                    <a:pt x="290471" y="176986"/>
                    <a:pt x="289079" y="177542"/>
                    <a:pt x="286944" y="176986"/>
                  </a:cubicBezTo>
                  <a:cubicBezTo>
                    <a:pt x="281745" y="175688"/>
                    <a:pt x="276732" y="173926"/>
                    <a:pt x="271812" y="172350"/>
                  </a:cubicBezTo>
                  <a:cubicBezTo>
                    <a:pt x="260486" y="168642"/>
                    <a:pt x="249810" y="165026"/>
                    <a:pt x="238392" y="164933"/>
                  </a:cubicBezTo>
                  <a:lnTo>
                    <a:pt x="238020" y="164933"/>
                  </a:lnTo>
                  <a:cubicBezTo>
                    <a:pt x="230315" y="164933"/>
                    <a:pt x="222703" y="167344"/>
                    <a:pt x="214626" y="169847"/>
                  </a:cubicBezTo>
                  <a:cubicBezTo>
                    <a:pt x="206086" y="172536"/>
                    <a:pt x="197174" y="175224"/>
                    <a:pt x="187797" y="175224"/>
                  </a:cubicBezTo>
                  <a:cubicBezTo>
                    <a:pt x="184920" y="175224"/>
                    <a:pt x="182135" y="174946"/>
                    <a:pt x="179535" y="174483"/>
                  </a:cubicBezTo>
                  <a:cubicBezTo>
                    <a:pt x="168117" y="172350"/>
                    <a:pt x="166260" y="169291"/>
                    <a:pt x="165610" y="168086"/>
                  </a:cubicBezTo>
                  <a:cubicBezTo>
                    <a:pt x="159112" y="156960"/>
                    <a:pt x="152892" y="145928"/>
                    <a:pt x="147508" y="133504"/>
                  </a:cubicBezTo>
                  <a:cubicBezTo>
                    <a:pt x="141938" y="120710"/>
                    <a:pt x="135532" y="103651"/>
                    <a:pt x="135625" y="85480"/>
                  </a:cubicBezTo>
                  <a:cubicBezTo>
                    <a:pt x="135718" y="65454"/>
                    <a:pt x="143609" y="48302"/>
                    <a:pt x="150478" y="35601"/>
                  </a:cubicBezTo>
                  <a:cubicBezTo>
                    <a:pt x="155213" y="26793"/>
                    <a:pt x="169788" y="0"/>
                    <a:pt x="193924" y="0"/>
                  </a:cubicBez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 fontScale="92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</a:p>
          </p:txBody>
        </p:sp>
      </p:grpSp>
      <p:cxnSp>
        <p:nvCxnSpPr>
          <p:cNvPr id="22" name="直接连接符 21"/>
          <p:cNvCxnSpPr>
            <a:stCxn id="71" idx="7"/>
          </p:cNvCxnSpPr>
          <p:nvPr/>
        </p:nvCxnSpPr>
        <p:spPr>
          <a:xfrm flipV="1">
            <a:off x="2310983" y="2059012"/>
            <a:ext cx="1046579" cy="1041513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>
            <a:stCxn id="71" idx="6"/>
          </p:cNvCxnSpPr>
          <p:nvPr/>
        </p:nvCxnSpPr>
        <p:spPr>
          <a:xfrm flipV="1">
            <a:off x="2533839" y="2690828"/>
            <a:ext cx="823723" cy="947721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70" idx="6"/>
          </p:cNvCxnSpPr>
          <p:nvPr/>
        </p:nvCxnSpPr>
        <p:spPr>
          <a:xfrm flipV="1">
            <a:off x="3041094" y="3322642"/>
            <a:ext cx="316468" cy="315907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stCxn id="71" idx="5"/>
          </p:cNvCxnSpPr>
          <p:nvPr/>
        </p:nvCxnSpPr>
        <p:spPr>
          <a:xfrm>
            <a:off x="2310983" y="4176572"/>
            <a:ext cx="1046579" cy="1041514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2533839" y="3638549"/>
            <a:ext cx="823723" cy="947723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stCxn id="70" idx="6"/>
          </p:cNvCxnSpPr>
          <p:nvPr/>
        </p:nvCxnSpPr>
        <p:spPr>
          <a:xfrm>
            <a:off x="3041094" y="3638549"/>
            <a:ext cx="316468" cy="315907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prstDash val="sysDash"/>
            <a:round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402907" y="1528017"/>
            <a:ext cx="295465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功能上包括六大类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3" name="Text Box 4"/>
          <p:cNvSpPr txBox="1">
            <a:spLocks noChangeArrowheads="1"/>
          </p:cNvSpPr>
          <p:nvPr/>
        </p:nvSpPr>
        <p:spPr bwMode="auto">
          <a:xfrm>
            <a:off x="4770088" y="4950953"/>
            <a:ext cx="4267200" cy="47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处理器控制</a:t>
            </a:r>
            <a:endParaRPr kumimoji="1"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33412" y="1788870"/>
            <a:ext cx="1415772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传送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93057" y="2452492"/>
            <a:ext cx="1415772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术运算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793057" y="3100525"/>
            <a:ext cx="2339102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逻辑运算和移位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793057" y="3678152"/>
            <a:ext cx="1107996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串操作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847252" y="4347936"/>
            <a:ext cx="1415772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程序控制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传送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SubTitle_4"/>
          <p:cNvSpPr>
            <a:spLocks noChangeArrowheads="1"/>
          </p:cNvSpPr>
          <p:nvPr>
            <p:custDataLst>
              <p:tags r:id="rId2"/>
            </p:custDataLst>
          </p:nvPr>
        </p:nvSpPr>
        <p:spPr bwMode="gray">
          <a:xfrm>
            <a:off x="4295775" y="5014913"/>
            <a:ext cx="3633788" cy="646112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标志位操作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1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1774825" y="2433638"/>
            <a:ext cx="2339975" cy="12319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1774825" y="3384550"/>
            <a:ext cx="2354263" cy="365125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Other_3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866900" y="3876675"/>
            <a:ext cx="2247900" cy="350838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90725" y="4052888"/>
            <a:ext cx="2154238" cy="12573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SubTitle_1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4295775" y="2066925"/>
            <a:ext cx="3633788" cy="64770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通用数据传送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SubTitle_2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4295775" y="3049588"/>
            <a:ext cx="3633788" cy="647700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输入输出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SubTitle_3"/>
          <p:cNvSpPr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4295775" y="4032250"/>
            <a:ext cx="3633788" cy="646113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地址传送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769938" y="2870200"/>
            <a:ext cx="1903412" cy="190341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lang="zh-TW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Title_1"/>
          <p:cNvSpPr/>
          <p:nvPr>
            <p:custDataLst>
              <p:tags r:id="rId11"/>
            </p:custDataLst>
          </p:nvPr>
        </p:nvSpPr>
        <p:spPr>
          <a:xfrm>
            <a:off x="982663" y="3082925"/>
            <a:ext cx="1479550" cy="14795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传送指令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通用数据传送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7" name="iš1íďê"/>
          <p:cNvSpPr/>
          <p:nvPr/>
        </p:nvSpPr>
        <p:spPr>
          <a:xfrm>
            <a:off x="3385971" y="2172101"/>
            <a:ext cx="368462" cy="368500"/>
          </a:xfrm>
          <a:custGeom>
            <a:avLst/>
            <a:gdLst>
              <a:gd name="connsiteX0" fmla="*/ 0 w 754893"/>
              <a:gd name="connsiteY0" fmla="*/ 377488 h 754976"/>
              <a:gd name="connsiteX1" fmla="*/ 377447 w 754893"/>
              <a:gd name="connsiteY1" fmla="*/ 0 h 754976"/>
              <a:gd name="connsiteX2" fmla="*/ 754894 w 754893"/>
              <a:gd name="connsiteY2" fmla="*/ 377488 h 754976"/>
              <a:gd name="connsiteX3" fmla="*/ 377447 w 754893"/>
              <a:gd name="connsiteY3" fmla="*/ 754976 h 754976"/>
              <a:gd name="connsiteX4" fmla="*/ 0 w 754893"/>
              <a:gd name="connsiteY4" fmla="*/ 377488 h 754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893" h="754976">
                <a:moveTo>
                  <a:pt x="0" y="377488"/>
                </a:moveTo>
                <a:cubicBezTo>
                  <a:pt x="0" y="169007"/>
                  <a:pt x="168989" y="0"/>
                  <a:pt x="377447" y="0"/>
                </a:cubicBezTo>
                <a:cubicBezTo>
                  <a:pt x="585905" y="0"/>
                  <a:pt x="754894" y="169007"/>
                  <a:pt x="754894" y="377488"/>
                </a:cubicBezTo>
                <a:cubicBezTo>
                  <a:pt x="754894" y="585969"/>
                  <a:pt x="585905" y="754976"/>
                  <a:pt x="377447" y="754976"/>
                </a:cubicBezTo>
                <a:cubicBezTo>
                  <a:pt x="168989" y="754976"/>
                  <a:pt x="0" y="585969"/>
                  <a:pt x="0" y="377488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spcFirstLastPara="0" vert="horz" wrap="square" lIns="91440" tIns="45720" rIns="91440" bIns="45720" anchor="ctr" anchorCtr="0">
            <a:normAutofit/>
          </a:bodyPr>
          <a:lstStyle/>
          <a:p>
            <a:pPr algn="ctr" defTabSz="622300">
              <a:spcBef>
                <a:spcPct val="0"/>
              </a:spcBef>
              <a:spcAft>
                <a:spcPct val="0"/>
              </a:spcAft>
            </a:pPr>
            <a:r>
              <a:rPr lang="en-US" b="1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1</a:t>
            </a:r>
            <a:endParaRPr lang="en-US" b="1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58" name="îslîḓè"/>
          <p:cNvSpPr/>
          <p:nvPr/>
        </p:nvSpPr>
        <p:spPr>
          <a:xfrm>
            <a:off x="7199371" y="2090873"/>
            <a:ext cx="530955" cy="530955"/>
          </a:xfrm>
          <a:prstGeom prst="ellips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</a:p>
        </p:txBody>
      </p:sp>
      <p:sp>
        <p:nvSpPr>
          <p:cNvPr id="159" name="isľïḋe"/>
          <p:cNvSpPr/>
          <p:nvPr/>
        </p:nvSpPr>
        <p:spPr bwMode="auto">
          <a:xfrm>
            <a:off x="7331923" y="2203181"/>
            <a:ext cx="265853" cy="306339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0" y="25"/>
              </a:cxn>
              <a:cxn ang="0">
                <a:pos x="0" y="98"/>
              </a:cxn>
              <a:cxn ang="0">
                <a:pos x="53" y="123"/>
              </a:cxn>
              <a:cxn ang="0">
                <a:pos x="107" y="98"/>
              </a:cxn>
              <a:cxn ang="0">
                <a:pos x="107" y="25"/>
              </a:cxn>
              <a:cxn ang="0">
                <a:pos x="53" y="0"/>
              </a:cxn>
              <a:cxn ang="0">
                <a:pos x="99" y="98"/>
              </a:cxn>
              <a:cxn ang="0">
                <a:pos x="53" y="115"/>
              </a:cxn>
              <a:cxn ang="0">
                <a:pos x="7" y="98"/>
              </a:cxn>
              <a:cxn ang="0">
                <a:pos x="7" y="83"/>
              </a:cxn>
              <a:cxn ang="0">
                <a:pos x="53" y="96"/>
              </a:cxn>
              <a:cxn ang="0">
                <a:pos x="99" y="83"/>
              </a:cxn>
              <a:cxn ang="0">
                <a:pos x="99" y="98"/>
              </a:cxn>
              <a:cxn ang="0">
                <a:pos x="99" y="75"/>
              </a:cxn>
              <a:cxn ang="0">
                <a:pos x="99" y="75"/>
              </a:cxn>
              <a:cxn ang="0">
                <a:pos x="99" y="75"/>
              </a:cxn>
              <a:cxn ang="0">
                <a:pos x="53" y="92"/>
              </a:cxn>
              <a:cxn ang="0">
                <a:pos x="7" y="75"/>
              </a:cxn>
              <a:cxn ang="0">
                <a:pos x="7" y="75"/>
              </a:cxn>
              <a:cxn ang="0">
                <a:pos x="7" y="60"/>
              </a:cxn>
              <a:cxn ang="0">
                <a:pos x="53" y="73"/>
              </a:cxn>
              <a:cxn ang="0">
                <a:pos x="99" y="60"/>
              </a:cxn>
              <a:cxn ang="0">
                <a:pos x="99" y="75"/>
              </a:cxn>
              <a:cxn ang="0">
                <a:pos x="99" y="52"/>
              </a:cxn>
              <a:cxn ang="0">
                <a:pos x="99" y="52"/>
              </a:cxn>
              <a:cxn ang="0">
                <a:pos x="99" y="52"/>
              </a:cxn>
              <a:cxn ang="0">
                <a:pos x="53" y="69"/>
              </a:cxn>
              <a:cxn ang="0">
                <a:pos x="7" y="52"/>
              </a:cxn>
              <a:cxn ang="0">
                <a:pos x="7" y="52"/>
              </a:cxn>
              <a:cxn ang="0">
                <a:pos x="7" y="39"/>
              </a:cxn>
              <a:cxn ang="0">
                <a:pos x="53" y="50"/>
              </a:cxn>
              <a:cxn ang="0">
                <a:pos x="99" y="39"/>
              </a:cxn>
              <a:cxn ang="0">
                <a:pos x="99" y="52"/>
              </a:cxn>
              <a:cxn ang="0">
                <a:pos x="53" y="42"/>
              </a:cxn>
              <a:cxn ang="0">
                <a:pos x="7" y="25"/>
              </a:cxn>
              <a:cxn ang="0">
                <a:pos x="53" y="8"/>
              </a:cxn>
              <a:cxn ang="0">
                <a:pos x="99" y="25"/>
              </a:cxn>
              <a:cxn ang="0">
                <a:pos x="53" y="42"/>
              </a:cxn>
              <a:cxn ang="0">
                <a:pos x="53" y="42"/>
              </a:cxn>
              <a:cxn ang="0">
                <a:pos x="53" y="42"/>
              </a:cxn>
            </a:cxnLst>
            <a:rect l="0" t="0" r="r" b="b"/>
            <a:pathLst>
              <a:path w="107" h="123">
                <a:moveTo>
                  <a:pt x="53" y="0"/>
                </a:moveTo>
                <a:cubicBezTo>
                  <a:pt x="27" y="0"/>
                  <a:pt x="0" y="8"/>
                  <a:pt x="0" y="25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115"/>
                  <a:pt x="27" y="123"/>
                  <a:pt x="53" y="123"/>
                </a:cubicBezTo>
                <a:cubicBezTo>
                  <a:pt x="79" y="123"/>
                  <a:pt x="107" y="115"/>
                  <a:pt x="107" y="98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8"/>
                  <a:pt x="79" y="0"/>
                  <a:pt x="53" y="0"/>
                </a:cubicBezTo>
                <a:close/>
                <a:moveTo>
                  <a:pt x="99" y="98"/>
                </a:moveTo>
                <a:cubicBezTo>
                  <a:pt x="99" y="107"/>
                  <a:pt x="79" y="115"/>
                  <a:pt x="53" y="115"/>
                </a:cubicBezTo>
                <a:cubicBezTo>
                  <a:pt x="28" y="115"/>
                  <a:pt x="7" y="107"/>
                  <a:pt x="7" y="98"/>
                </a:cubicBezTo>
                <a:cubicBezTo>
                  <a:pt x="7" y="83"/>
                  <a:pt x="7" y="83"/>
                  <a:pt x="7" y="83"/>
                </a:cubicBezTo>
                <a:cubicBezTo>
                  <a:pt x="15" y="92"/>
                  <a:pt x="34" y="96"/>
                  <a:pt x="53" y="96"/>
                </a:cubicBezTo>
                <a:cubicBezTo>
                  <a:pt x="72" y="96"/>
                  <a:pt x="91" y="92"/>
                  <a:pt x="99" y="83"/>
                </a:cubicBezTo>
                <a:lnTo>
                  <a:pt x="99" y="98"/>
                </a:lnTo>
                <a:close/>
                <a:moveTo>
                  <a:pt x="99" y="75"/>
                </a:moveTo>
                <a:cubicBezTo>
                  <a:pt x="99" y="75"/>
                  <a:pt x="99" y="75"/>
                  <a:pt x="99" y="75"/>
                </a:cubicBezTo>
                <a:cubicBezTo>
                  <a:pt x="99" y="75"/>
                  <a:pt x="99" y="75"/>
                  <a:pt x="99" y="75"/>
                </a:cubicBezTo>
                <a:cubicBezTo>
                  <a:pt x="99" y="84"/>
                  <a:pt x="79" y="92"/>
                  <a:pt x="53" y="92"/>
                </a:cubicBezTo>
                <a:cubicBezTo>
                  <a:pt x="28" y="92"/>
                  <a:pt x="7" y="84"/>
                  <a:pt x="7" y="75"/>
                </a:cubicBezTo>
                <a:cubicBezTo>
                  <a:pt x="7" y="75"/>
                  <a:pt x="7" y="75"/>
                  <a:pt x="7" y="75"/>
                </a:cubicBezTo>
                <a:cubicBezTo>
                  <a:pt x="7" y="60"/>
                  <a:pt x="7" y="60"/>
                  <a:pt x="7" y="60"/>
                </a:cubicBezTo>
                <a:cubicBezTo>
                  <a:pt x="15" y="69"/>
                  <a:pt x="34" y="73"/>
                  <a:pt x="53" y="73"/>
                </a:cubicBezTo>
                <a:cubicBezTo>
                  <a:pt x="72" y="73"/>
                  <a:pt x="91" y="69"/>
                  <a:pt x="99" y="60"/>
                </a:cubicBezTo>
                <a:lnTo>
                  <a:pt x="99" y="75"/>
                </a:lnTo>
                <a:close/>
                <a:moveTo>
                  <a:pt x="99" y="52"/>
                </a:moveTo>
                <a:cubicBezTo>
                  <a:pt x="99" y="52"/>
                  <a:pt x="99" y="52"/>
                  <a:pt x="99" y="52"/>
                </a:cubicBezTo>
                <a:cubicBezTo>
                  <a:pt x="99" y="52"/>
                  <a:pt x="99" y="52"/>
                  <a:pt x="99" y="52"/>
                </a:cubicBezTo>
                <a:cubicBezTo>
                  <a:pt x="99" y="61"/>
                  <a:pt x="79" y="69"/>
                  <a:pt x="53" y="69"/>
                </a:cubicBezTo>
                <a:cubicBezTo>
                  <a:pt x="28" y="69"/>
                  <a:pt x="7" y="61"/>
                  <a:pt x="7" y="52"/>
                </a:cubicBezTo>
                <a:cubicBezTo>
                  <a:pt x="7" y="52"/>
                  <a:pt x="7" y="52"/>
                  <a:pt x="7" y="52"/>
                </a:cubicBezTo>
                <a:cubicBezTo>
                  <a:pt x="7" y="39"/>
                  <a:pt x="7" y="39"/>
                  <a:pt x="7" y="39"/>
                </a:cubicBezTo>
                <a:cubicBezTo>
                  <a:pt x="17" y="46"/>
                  <a:pt x="36" y="50"/>
                  <a:pt x="53" y="50"/>
                </a:cubicBezTo>
                <a:cubicBezTo>
                  <a:pt x="71" y="50"/>
                  <a:pt x="89" y="46"/>
                  <a:pt x="99" y="39"/>
                </a:cubicBezTo>
                <a:lnTo>
                  <a:pt x="99" y="52"/>
                </a:lnTo>
                <a:close/>
                <a:moveTo>
                  <a:pt x="53" y="42"/>
                </a:moveTo>
                <a:cubicBezTo>
                  <a:pt x="28" y="42"/>
                  <a:pt x="7" y="34"/>
                  <a:pt x="7" y="25"/>
                </a:cubicBezTo>
                <a:cubicBezTo>
                  <a:pt x="7" y="15"/>
                  <a:pt x="28" y="8"/>
                  <a:pt x="53" y="8"/>
                </a:cubicBezTo>
                <a:cubicBezTo>
                  <a:pt x="79" y="8"/>
                  <a:pt x="99" y="15"/>
                  <a:pt x="99" y="25"/>
                </a:cubicBezTo>
                <a:cubicBezTo>
                  <a:pt x="99" y="34"/>
                  <a:pt x="79" y="42"/>
                  <a:pt x="53" y="42"/>
                </a:cubicBezTo>
                <a:close/>
                <a:moveTo>
                  <a:pt x="53" y="42"/>
                </a:moveTo>
                <a:cubicBezTo>
                  <a:pt x="53" y="42"/>
                  <a:pt x="53" y="42"/>
                  <a:pt x="53" y="42"/>
                </a:cubicBezTo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</a:ln>
        </p:spPr>
        <p:txBody>
          <a:bodyPr wrap="square" lIns="91440" tIns="45720" rIns="91440" bIns="45720" anchor="ctr">
            <a:normAutofit fontScale="92500" lnSpcReduction="20000"/>
          </a:bodyPr>
          <a:lstStyle/>
          <a:p>
            <a:pPr algn="ctr"/>
          </a:p>
        </p:txBody>
      </p:sp>
      <p:cxnSp>
        <p:nvCxnSpPr>
          <p:cNvPr id="161" name="直接连接符 160"/>
          <p:cNvCxnSpPr>
            <a:stCxn id="157" idx="2"/>
            <a:endCxn id="158" idx="2"/>
          </p:cNvCxnSpPr>
          <p:nvPr/>
        </p:nvCxnSpPr>
        <p:spPr>
          <a:xfrm>
            <a:off x="3754433" y="2356351"/>
            <a:ext cx="3444938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1" name="ïšḻïḑé"/>
          <p:cNvSpPr/>
          <p:nvPr/>
        </p:nvSpPr>
        <p:spPr>
          <a:xfrm>
            <a:off x="3385971" y="2816081"/>
            <a:ext cx="368462" cy="368500"/>
          </a:xfrm>
          <a:custGeom>
            <a:avLst/>
            <a:gdLst>
              <a:gd name="connsiteX0" fmla="*/ 0 w 754893"/>
              <a:gd name="connsiteY0" fmla="*/ 377488 h 754976"/>
              <a:gd name="connsiteX1" fmla="*/ 377447 w 754893"/>
              <a:gd name="connsiteY1" fmla="*/ 0 h 754976"/>
              <a:gd name="connsiteX2" fmla="*/ 754894 w 754893"/>
              <a:gd name="connsiteY2" fmla="*/ 377488 h 754976"/>
              <a:gd name="connsiteX3" fmla="*/ 377447 w 754893"/>
              <a:gd name="connsiteY3" fmla="*/ 754976 h 754976"/>
              <a:gd name="connsiteX4" fmla="*/ 0 w 754893"/>
              <a:gd name="connsiteY4" fmla="*/ 377488 h 754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893" h="754976">
                <a:moveTo>
                  <a:pt x="0" y="377488"/>
                </a:moveTo>
                <a:cubicBezTo>
                  <a:pt x="0" y="169007"/>
                  <a:pt x="168989" y="0"/>
                  <a:pt x="377447" y="0"/>
                </a:cubicBezTo>
                <a:cubicBezTo>
                  <a:pt x="585905" y="0"/>
                  <a:pt x="754894" y="169007"/>
                  <a:pt x="754894" y="377488"/>
                </a:cubicBezTo>
                <a:cubicBezTo>
                  <a:pt x="754894" y="585969"/>
                  <a:pt x="585905" y="754976"/>
                  <a:pt x="377447" y="754976"/>
                </a:cubicBezTo>
                <a:cubicBezTo>
                  <a:pt x="168989" y="754976"/>
                  <a:pt x="0" y="585969"/>
                  <a:pt x="0" y="377488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spcFirstLastPara="0" vert="horz" wrap="square" lIns="91440" tIns="45720" rIns="91440" bIns="45720" anchor="ctr" anchorCtr="0">
            <a:normAutofit/>
          </a:bodyPr>
          <a:lstStyle/>
          <a:p>
            <a:pPr algn="ctr" defTabSz="622300">
              <a:spcBef>
                <a:spcPct val="0"/>
              </a:spcBef>
              <a:spcAft>
                <a:spcPct val="0"/>
              </a:spcAft>
            </a:pPr>
            <a:r>
              <a:rPr lang="en-US" b="1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2</a:t>
            </a:r>
            <a:endParaRPr lang="en-US" b="1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52" name="iṡlïḍè"/>
          <p:cNvSpPr/>
          <p:nvPr/>
        </p:nvSpPr>
        <p:spPr>
          <a:xfrm>
            <a:off x="7199371" y="2734853"/>
            <a:ext cx="530955" cy="530955"/>
          </a:xfrm>
          <a:prstGeom prst="ellips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153" name="íşlïḋé"/>
          <p:cNvSpPr/>
          <p:nvPr/>
        </p:nvSpPr>
        <p:spPr bwMode="auto">
          <a:xfrm>
            <a:off x="7331923" y="2847161"/>
            <a:ext cx="265853" cy="306339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0" y="25"/>
              </a:cxn>
              <a:cxn ang="0">
                <a:pos x="0" y="98"/>
              </a:cxn>
              <a:cxn ang="0">
                <a:pos x="53" y="123"/>
              </a:cxn>
              <a:cxn ang="0">
                <a:pos x="107" y="98"/>
              </a:cxn>
              <a:cxn ang="0">
                <a:pos x="107" y="25"/>
              </a:cxn>
              <a:cxn ang="0">
                <a:pos x="53" y="0"/>
              </a:cxn>
              <a:cxn ang="0">
                <a:pos x="99" y="98"/>
              </a:cxn>
              <a:cxn ang="0">
                <a:pos x="53" y="115"/>
              </a:cxn>
              <a:cxn ang="0">
                <a:pos x="7" y="98"/>
              </a:cxn>
              <a:cxn ang="0">
                <a:pos x="7" y="83"/>
              </a:cxn>
              <a:cxn ang="0">
                <a:pos x="53" y="96"/>
              </a:cxn>
              <a:cxn ang="0">
                <a:pos x="99" y="83"/>
              </a:cxn>
              <a:cxn ang="0">
                <a:pos x="99" y="98"/>
              </a:cxn>
              <a:cxn ang="0">
                <a:pos x="99" y="75"/>
              </a:cxn>
              <a:cxn ang="0">
                <a:pos x="99" y="75"/>
              </a:cxn>
              <a:cxn ang="0">
                <a:pos x="99" y="75"/>
              </a:cxn>
              <a:cxn ang="0">
                <a:pos x="53" y="92"/>
              </a:cxn>
              <a:cxn ang="0">
                <a:pos x="7" y="75"/>
              </a:cxn>
              <a:cxn ang="0">
                <a:pos x="7" y="75"/>
              </a:cxn>
              <a:cxn ang="0">
                <a:pos x="7" y="60"/>
              </a:cxn>
              <a:cxn ang="0">
                <a:pos x="53" y="73"/>
              </a:cxn>
              <a:cxn ang="0">
                <a:pos x="99" y="60"/>
              </a:cxn>
              <a:cxn ang="0">
                <a:pos x="99" y="75"/>
              </a:cxn>
              <a:cxn ang="0">
                <a:pos x="99" y="52"/>
              </a:cxn>
              <a:cxn ang="0">
                <a:pos x="99" y="52"/>
              </a:cxn>
              <a:cxn ang="0">
                <a:pos x="99" y="52"/>
              </a:cxn>
              <a:cxn ang="0">
                <a:pos x="53" y="69"/>
              </a:cxn>
              <a:cxn ang="0">
                <a:pos x="7" y="52"/>
              </a:cxn>
              <a:cxn ang="0">
                <a:pos x="7" y="52"/>
              </a:cxn>
              <a:cxn ang="0">
                <a:pos x="7" y="39"/>
              </a:cxn>
              <a:cxn ang="0">
                <a:pos x="53" y="50"/>
              </a:cxn>
              <a:cxn ang="0">
                <a:pos x="99" y="39"/>
              </a:cxn>
              <a:cxn ang="0">
                <a:pos x="99" y="52"/>
              </a:cxn>
              <a:cxn ang="0">
                <a:pos x="53" y="42"/>
              </a:cxn>
              <a:cxn ang="0">
                <a:pos x="7" y="25"/>
              </a:cxn>
              <a:cxn ang="0">
                <a:pos x="53" y="8"/>
              </a:cxn>
              <a:cxn ang="0">
                <a:pos x="99" y="25"/>
              </a:cxn>
              <a:cxn ang="0">
                <a:pos x="53" y="42"/>
              </a:cxn>
              <a:cxn ang="0">
                <a:pos x="53" y="42"/>
              </a:cxn>
              <a:cxn ang="0">
                <a:pos x="53" y="42"/>
              </a:cxn>
            </a:cxnLst>
            <a:rect l="0" t="0" r="r" b="b"/>
            <a:pathLst>
              <a:path w="107" h="123">
                <a:moveTo>
                  <a:pt x="53" y="0"/>
                </a:moveTo>
                <a:cubicBezTo>
                  <a:pt x="27" y="0"/>
                  <a:pt x="0" y="8"/>
                  <a:pt x="0" y="25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115"/>
                  <a:pt x="27" y="123"/>
                  <a:pt x="53" y="123"/>
                </a:cubicBezTo>
                <a:cubicBezTo>
                  <a:pt x="79" y="123"/>
                  <a:pt x="107" y="115"/>
                  <a:pt x="107" y="98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8"/>
                  <a:pt x="79" y="0"/>
                  <a:pt x="53" y="0"/>
                </a:cubicBezTo>
                <a:close/>
                <a:moveTo>
                  <a:pt x="99" y="98"/>
                </a:moveTo>
                <a:cubicBezTo>
                  <a:pt x="99" y="107"/>
                  <a:pt x="79" y="115"/>
                  <a:pt x="53" y="115"/>
                </a:cubicBezTo>
                <a:cubicBezTo>
                  <a:pt x="28" y="115"/>
                  <a:pt x="7" y="107"/>
                  <a:pt x="7" y="98"/>
                </a:cubicBezTo>
                <a:cubicBezTo>
                  <a:pt x="7" y="83"/>
                  <a:pt x="7" y="83"/>
                  <a:pt x="7" y="83"/>
                </a:cubicBezTo>
                <a:cubicBezTo>
                  <a:pt x="15" y="92"/>
                  <a:pt x="34" y="96"/>
                  <a:pt x="53" y="96"/>
                </a:cubicBezTo>
                <a:cubicBezTo>
                  <a:pt x="72" y="96"/>
                  <a:pt x="91" y="92"/>
                  <a:pt x="99" y="83"/>
                </a:cubicBezTo>
                <a:lnTo>
                  <a:pt x="99" y="98"/>
                </a:lnTo>
                <a:close/>
                <a:moveTo>
                  <a:pt x="99" y="75"/>
                </a:moveTo>
                <a:cubicBezTo>
                  <a:pt x="99" y="75"/>
                  <a:pt x="99" y="75"/>
                  <a:pt x="99" y="75"/>
                </a:cubicBezTo>
                <a:cubicBezTo>
                  <a:pt x="99" y="75"/>
                  <a:pt x="99" y="75"/>
                  <a:pt x="99" y="75"/>
                </a:cubicBezTo>
                <a:cubicBezTo>
                  <a:pt x="99" y="84"/>
                  <a:pt x="79" y="92"/>
                  <a:pt x="53" y="92"/>
                </a:cubicBezTo>
                <a:cubicBezTo>
                  <a:pt x="28" y="92"/>
                  <a:pt x="7" y="84"/>
                  <a:pt x="7" y="75"/>
                </a:cubicBezTo>
                <a:cubicBezTo>
                  <a:pt x="7" y="75"/>
                  <a:pt x="7" y="75"/>
                  <a:pt x="7" y="75"/>
                </a:cubicBezTo>
                <a:cubicBezTo>
                  <a:pt x="7" y="60"/>
                  <a:pt x="7" y="60"/>
                  <a:pt x="7" y="60"/>
                </a:cubicBezTo>
                <a:cubicBezTo>
                  <a:pt x="15" y="69"/>
                  <a:pt x="34" y="73"/>
                  <a:pt x="53" y="73"/>
                </a:cubicBezTo>
                <a:cubicBezTo>
                  <a:pt x="72" y="73"/>
                  <a:pt x="91" y="69"/>
                  <a:pt x="99" y="60"/>
                </a:cubicBezTo>
                <a:lnTo>
                  <a:pt x="99" y="75"/>
                </a:lnTo>
                <a:close/>
                <a:moveTo>
                  <a:pt x="99" y="52"/>
                </a:moveTo>
                <a:cubicBezTo>
                  <a:pt x="99" y="52"/>
                  <a:pt x="99" y="52"/>
                  <a:pt x="99" y="52"/>
                </a:cubicBezTo>
                <a:cubicBezTo>
                  <a:pt x="99" y="52"/>
                  <a:pt x="99" y="52"/>
                  <a:pt x="99" y="52"/>
                </a:cubicBezTo>
                <a:cubicBezTo>
                  <a:pt x="99" y="61"/>
                  <a:pt x="79" y="69"/>
                  <a:pt x="53" y="69"/>
                </a:cubicBezTo>
                <a:cubicBezTo>
                  <a:pt x="28" y="69"/>
                  <a:pt x="7" y="61"/>
                  <a:pt x="7" y="52"/>
                </a:cubicBezTo>
                <a:cubicBezTo>
                  <a:pt x="7" y="52"/>
                  <a:pt x="7" y="52"/>
                  <a:pt x="7" y="52"/>
                </a:cubicBezTo>
                <a:cubicBezTo>
                  <a:pt x="7" y="39"/>
                  <a:pt x="7" y="39"/>
                  <a:pt x="7" y="39"/>
                </a:cubicBezTo>
                <a:cubicBezTo>
                  <a:pt x="17" y="46"/>
                  <a:pt x="36" y="50"/>
                  <a:pt x="53" y="50"/>
                </a:cubicBezTo>
                <a:cubicBezTo>
                  <a:pt x="71" y="50"/>
                  <a:pt x="89" y="46"/>
                  <a:pt x="99" y="39"/>
                </a:cubicBezTo>
                <a:lnTo>
                  <a:pt x="99" y="52"/>
                </a:lnTo>
                <a:close/>
                <a:moveTo>
                  <a:pt x="53" y="42"/>
                </a:moveTo>
                <a:cubicBezTo>
                  <a:pt x="28" y="42"/>
                  <a:pt x="7" y="34"/>
                  <a:pt x="7" y="25"/>
                </a:cubicBezTo>
                <a:cubicBezTo>
                  <a:pt x="7" y="15"/>
                  <a:pt x="28" y="8"/>
                  <a:pt x="53" y="8"/>
                </a:cubicBezTo>
                <a:cubicBezTo>
                  <a:pt x="79" y="8"/>
                  <a:pt x="99" y="15"/>
                  <a:pt x="99" y="25"/>
                </a:cubicBezTo>
                <a:cubicBezTo>
                  <a:pt x="99" y="34"/>
                  <a:pt x="79" y="42"/>
                  <a:pt x="53" y="42"/>
                </a:cubicBezTo>
                <a:close/>
                <a:moveTo>
                  <a:pt x="53" y="42"/>
                </a:moveTo>
                <a:cubicBezTo>
                  <a:pt x="53" y="42"/>
                  <a:pt x="53" y="42"/>
                  <a:pt x="53" y="42"/>
                </a:cubicBezTo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</a:ln>
        </p:spPr>
        <p:txBody>
          <a:bodyPr anchor="ctr"/>
          <a:lstStyle/>
          <a:p>
            <a:pPr algn="ctr"/>
          </a:p>
        </p:txBody>
      </p:sp>
      <p:cxnSp>
        <p:nvCxnSpPr>
          <p:cNvPr id="155" name="直接连接符 154"/>
          <p:cNvCxnSpPr>
            <a:stCxn id="151" idx="2"/>
            <a:endCxn id="152" idx="2"/>
          </p:cNvCxnSpPr>
          <p:nvPr/>
        </p:nvCxnSpPr>
        <p:spPr>
          <a:xfrm>
            <a:off x="3754433" y="3000331"/>
            <a:ext cx="3444938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íṩlíḓê"/>
          <p:cNvSpPr/>
          <p:nvPr/>
        </p:nvSpPr>
        <p:spPr>
          <a:xfrm>
            <a:off x="7199371" y="3378833"/>
            <a:ext cx="530955" cy="530955"/>
          </a:xfrm>
          <a:prstGeom prst="ellipse">
            <a:avLst/>
          </a:prstGeom>
          <a:noFill/>
          <a:ln w="12700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146" name="îsľïďê"/>
          <p:cNvSpPr/>
          <p:nvPr/>
        </p:nvSpPr>
        <p:spPr>
          <a:xfrm>
            <a:off x="3385971" y="3460061"/>
            <a:ext cx="368462" cy="368500"/>
          </a:xfrm>
          <a:custGeom>
            <a:avLst/>
            <a:gdLst>
              <a:gd name="connsiteX0" fmla="*/ 0 w 754893"/>
              <a:gd name="connsiteY0" fmla="*/ 377488 h 754976"/>
              <a:gd name="connsiteX1" fmla="*/ 377447 w 754893"/>
              <a:gd name="connsiteY1" fmla="*/ 0 h 754976"/>
              <a:gd name="connsiteX2" fmla="*/ 754894 w 754893"/>
              <a:gd name="connsiteY2" fmla="*/ 377488 h 754976"/>
              <a:gd name="connsiteX3" fmla="*/ 377447 w 754893"/>
              <a:gd name="connsiteY3" fmla="*/ 754976 h 754976"/>
              <a:gd name="connsiteX4" fmla="*/ 0 w 754893"/>
              <a:gd name="connsiteY4" fmla="*/ 377488 h 754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893" h="754976">
                <a:moveTo>
                  <a:pt x="0" y="377488"/>
                </a:moveTo>
                <a:cubicBezTo>
                  <a:pt x="0" y="169007"/>
                  <a:pt x="168989" y="0"/>
                  <a:pt x="377447" y="0"/>
                </a:cubicBezTo>
                <a:cubicBezTo>
                  <a:pt x="585905" y="0"/>
                  <a:pt x="754894" y="169007"/>
                  <a:pt x="754894" y="377488"/>
                </a:cubicBezTo>
                <a:cubicBezTo>
                  <a:pt x="754894" y="585969"/>
                  <a:pt x="585905" y="754976"/>
                  <a:pt x="377447" y="754976"/>
                </a:cubicBezTo>
                <a:cubicBezTo>
                  <a:pt x="168989" y="754976"/>
                  <a:pt x="0" y="585969"/>
                  <a:pt x="0" y="377488"/>
                </a:cubicBezTo>
                <a:close/>
              </a:path>
            </a:pathLst>
          </a:custGeom>
          <a:solidFill>
            <a:schemeClr val="accent1"/>
          </a:solidFill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spcFirstLastPara="0" vert="horz" wrap="square" lIns="91440" tIns="45720" rIns="91440" bIns="45720" anchor="ctr" anchorCtr="0">
            <a:normAutofit/>
          </a:bodyPr>
          <a:lstStyle/>
          <a:p>
            <a:pPr algn="ctr" defTabSz="622300">
              <a:spcBef>
                <a:spcPct val="0"/>
              </a:spcBef>
              <a:spcAft>
                <a:spcPct val="0"/>
              </a:spcAft>
            </a:pPr>
            <a:r>
              <a:rPr lang="en-US" b="1" i="1" dirty="0">
                <a:solidFill>
                  <a:schemeClr val="bg1"/>
                </a:solidFill>
              </a:rPr>
              <a:t>3</a:t>
            </a:r>
            <a:endParaRPr lang="en-US" b="1" i="1" dirty="0">
              <a:solidFill>
                <a:schemeClr val="bg1"/>
              </a:solidFill>
            </a:endParaRPr>
          </a:p>
        </p:txBody>
      </p:sp>
      <p:sp>
        <p:nvSpPr>
          <p:cNvPr id="147" name="ïṡľïḍê"/>
          <p:cNvSpPr/>
          <p:nvPr/>
        </p:nvSpPr>
        <p:spPr bwMode="auto">
          <a:xfrm>
            <a:off x="7331923" y="3491141"/>
            <a:ext cx="265853" cy="306339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0" y="25"/>
              </a:cxn>
              <a:cxn ang="0">
                <a:pos x="0" y="98"/>
              </a:cxn>
              <a:cxn ang="0">
                <a:pos x="53" y="123"/>
              </a:cxn>
              <a:cxn ang="0">
                <a:pos x="107" y="98"/>
              </a:cxn>
              <a:cxn ang="0">
                <a:pos x="107" y="25"/>
              </a:cxn>
              <a:cxn ang="0">
                <a:pos x="53" y="0"/>
              </a:cxn>
              <a:cxn ang="0">
                <a:pos x="99" y="98"/>
              </a:cxn>
              <a:cxn ang="0">
                <a:pos x="53" y="115"/>
              </a:cxn>
              <a:cxn ang="0">
                <a:pos x="7" y="98"/>
              </a:cxn>
              <a:cxn ang="0">
                <a:pos x="7" y="83"/>
              </a:cxn>
              <a:cxn ang="0">
                <a:pos x="53" y="96"/>
              </a:cxn>
              <a:cxn ang="0">
                <a:pos x="99" y="83"/>
              </a:cxn>
              <a:cxn ang="0">
                <a:pos x="99" y="98"/>
              </a:cxn>
              <a:cxn ang="0">
                <a:pos x="99" y="75"/>
              </a:cxn>
              <a:cxn ang="0">
                <a:pos x="99" y="75"/>
              </a:cxn>
              <a:cxn ang="0">
                <a:pos x="99" y="75"/>
              </a:cxn>
              <a:cxn ang="0">
                <a:pos x="53" y="92"/>
              </a:cxn>
              <a:cxn ang="0">
                <a:pos x="7" y="75"/>
              </a:cxn>
              <a:cxn ang="0">
                <a:pos x="7" y="75"/>
              </a:cxn>
              <a:cxn ang="0">
                <a:pos x="7" y="60"/>
              </a:cxn>
              <a:cxn ang="0">
                <a:pos x="53" y="73"/>
              </a:cxn>
              <a:cxn ang="0">
                <a:pos x="99" y="60"/>
              </a:cxn>
              <a:cxn ang="0">
                <a:pos x="99" y="75"/>
              </a:cxn>
              <a:cxn ang="0">
                <a:pos x="99" y="52"/>
              </a:cxn>
              <a:cxn ang="0">
                <a:pos x="99" y="52"/>
              </a:cxn>
              <a:cxn ang="0">
                <a:pos x="99" y="52"/>
              </a:cxn>
              <a:cxn ang="0">
                <a:pos x="53" y="69"/>
              </a:cxn>
              <a:cxn ang="0">
                <a:pos x="7" y="52"/>
              </a:cxn>
              <a:cxn ang="0">
                <a:pos x="7" y="52"/>
              </a:cxn>
              <a:cxn ang="0">
                <a:pos x="7" y="39"/>
              </a:cxn>
              <a:cxn ang="0">
                <a:pos x="53" y="50"/>
              </a:cxn>
              <a:cxn ang="0">
                <a:pos x="99" y="39"/>
              </a:cxn>
              <a:cxn ang="0">
                <a:pos x="99" y="52"/>
              </a:cxn>
              <a:cxn ang="0">
                <a:pos x="53" y="42"/>
              </a:cxn>
              <a:cxn ang="0">
                <a:pos x="7" y="25"/>
              </a:cxn>
              <a:cxn ang="0">
                <a:pos x="53" y="8"/>
              </a:cxn>
              <a:cxn ang="0">
                <a:pos x="99" y="25"/>
              </a:cxn>
              <a:cxn ang="0">
                <a:pos x="53" y="42"/>
              </a:cxn>
              <a:cxn ang="0">
                <a:pos x="53" y="42"/>
              </a:cxn>
              <a:cxn ang="0">
                <a:pos x="53" y="42"/>
              </a:cxn>
            </a:cxnLst>
            <a:rect l="0" t="0" r="r" b="b"/>
            <a:pathLst>
              <a:path w="107" h="123">
                <a:moveTo>
                  <a:pt x="53" y="0"/>
                </a:moveTo>
                <a:cubicBezTo>
                  <a:pt x="27" y="0"/>
                  <a:pt x="0" y="8"/>
                  <a:pt x="0" y="25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115"/>
                  <a:pt x="27" y="123"/>
                  <a:pt x="53" y="123"/>
                </a:cubicBezTo>
                <a:cubicBezTo>
                  <a:pt x="79" y="123"/>
                  <a:pt x="107" y="115"/>
                  <a:pt x="107" y="98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8"/>
                  <a:pt x="79" y="0"/>
                  <a:pt x="53" y="0"/>
                </a:cubicBezTo>
                <a:close/>
                <a:moveTo>
                  <a:pt x="99" y="98"/>
                </a:moveTo>
                <a:cubicBezTo>
                  <a:pt x="99" y="107"/>
                  <a:pt x="79" y="115"/>
                  <a:pt x="53" y="115"/>
                </a:cubicBezTo>
                <a:cubicBezTo>
                  <a:pt x="28" y="115"/>
                  <a:pt x="7" y="107"/>
                  <a:pt x="7" y="98"/>
                </a:cubicBezTo>
                <a:cubicBezTo>
                  <a:pt x="7" y="83"/>
                  <a:pt x="7" y="83"/>
                  <a:pt x="7" y="83"/>
                </a:cubicBezTo>
                <a:cubicBezTo>
                  <a:pt x="15" y="92"/>
                  <a:pt x="34" y="96"/>
                  <a:pt x="53" y="96"/>
                </a:cubicBezTo>
                <a:cubicBezTo>
                  <a:pt x="72" y="96"/>
                  <a:pt x="91" y="92"/>
                  <a:pt x="99" y="83"/>
                </a:cubicBezTo>
                <a:lnTo>
                  <a:pt x="99" y="98"/>
                </a:lnTo>
                <a:close/>
                <a:moveTo>
                  <a:pt x="99" y="75"/>
                </a:moveTo>
                <a:cubicBezTo>
                  <a:pt x="99" y="75"/>
                  <a:pt x="99" y="75"/>
                  <a:pt x="99" y="75"/>
                </a:cubicBezTo>
                <a:cubicBezTo>
                  <a:pt x="99" y="75"/>
                  <a:pt x="99" y="75"/>
                  <a:pt x="99" y="75"/>
                </a:cubicBezTo>
                <a:cubicBezTo>
                  <a:pt x="99" y="84"/>
                  <a:pt x="79" y="92"/>
                  <a:pt x="53" y="92"/>
                </a:cubicBezTo>
                <a:cubicBezTo>
                  <a:pt x="28" y="92"/>
                  <a:pt x="7" y="84"/>
                  <a:pt x="7" y="75"/>
                </a:cubicBezTo>
                <a:cubicBezTo>
                  <a:pt x="7" y="75"/>
                  <a:pt x="7" y="75"/>
                  <a:pt x="7" y="75"/>
                </a:cubicBezTo>
                <a:cubicBezTo>
                  <a:pt x="7" y="60"/>
                  <a:pt x="7" y="60"/>
                  <a:pt x="7" y="60"/>
                </a:cubicBezTo>
                <a:cubicBezTo>
                  <a:pt x="15" y="69"/>
                  <a:pt x="34" y="73"/>
                  <a:pt x="53" y="73"/>
                </a:cubicBezTo>
                <a:cubicBezTo>
                  <a:pt x="72" y="73"/>
                  <a:pt x="91" y="69"/>
                  <a:pt x="99" y="60"/>
                </a:cubicBezTo>
                <a:lnTo>
                  <a:pt x="99" y="75"/>
                </a:lnTo>
                <a:close/>
                <a:moveTo>
                  <a:pt x="99" y="52"/>
                </a:moveTo>
                <a:cubicBezTo>
                  <a:pt x="99" y="52"/>
                  <a:pt x="99" y="52"/>
                  <a:pt x="99" y="52"/>
                </a:cubicBezTo>
                <a:cubicBezTo>
                  <a:pt x="99" y="52"/>
                  <a:pt x="99" y="52"/>
                  <a:pt x="99" y="52"/>
                </a:cubicBezTo>
                <a:cubicBezTo>
                  <a:pt x="99" y="61"/>
                  <a:pt x="79" y="69"/>
                  <a:pt x="53" y="69"/>
                </a:cubicBezTo>
                <a:cubicBezTo>
                  <a:pt x="28" y="69"/>
                  <a:pt x="7" y="61"/>
                  <a:pt x="7" y="52"/>
                </a:cubicBezTo>
                <a:cubicBezTo>
                  <a:pt x="7" y="52"/>
                  <a:pt x="7" y="52"/>
                  <a:pt x="7" y="52"/>
                </a:cubicBezTo>
                <a:cubicBezTo>
                  <a:pt x="7" y="39"/>
                  <a:pt x="7" y="39"/>
                  <a:pt x="7" y="39"/>
                </a:cubicBezTo>
                <a:cubicBezTo>
                  <a:pt x="17" y="46"/>
                  <a:pt x="36" y="50"/>
                  <a:pt x="53" y="50"/>
                </a:cubicBezTo>
                <a:cubicBezTo>
                  <a:pt x="71" y="50"/>
                  <a:pt x="89" y="46"/>
                  <a:pt x="99" y="39"/>
                </a:cubicBezTo>
                <a:lnTo>
                  <a:pt x="99" y="52"/>
                </a:lnTo>
                <a:close/>
                <a:moveTo>
                  <a:pt x="53" y="42"/>
                </a:moveTo>
                <a:cubicBezTo>
                  <a:pt x="28" y="42"/>
                  <a:pt x="7" y="34"/>
                  <a:pt x="7" y="25"/>
                </a:cubicBezTo>
                <a:cubicBezTo>
                  <a:pt x="7" y="15"/>
                  <a:pt x="28" y="8"/>
                  <a:pt x="53" y="8"/>
                </a:cubicBezTo>
                <a:cubicBezTo>
                  <a:pt x="79" y="8"/>
                  <a:pt x="99" y="15"/>
                  <a:pt x="99" y="25"/>
                </a:cubicBezTo>
                <a:cubicBezTo>
                  <a:pt x="99" y="34"/>
                  <a:pt x="79" y="42"/>
                  <a:pt x="53" y="42"/>
                </a:cubicBezTo>
                <a:close/>
                <a:moveTo>
                  <a:pt x="53" y="42"/>
                </a:moveTo>
                <a:cubicBezTo>
                  <a:pt x="53" y="42"/>
                  <a:pt x="53" y="42"/>
                  <a:pt x="53" y="42"/>
                </a:cubicBezTo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/>
          </a:p>
        </p:txBody>
      </p:sp>
      <p:cxnSp>
        <p:nvCxnSpPr>
          <p:cNvPr id="149" name="直接连接符 148"/>
          <p:cNvCxnSpPr>
            <a:stCxn id="146" idx="2"/>
            <a:endCxn id="144" idx="2"/>
          </p:cNvCxnSpPr>
          <p:nvPr/>
        </p:nvCxnSpPr>
        <p:spPr>
          <a:xfrm>
            <a:off x="3754433" y="3644311"/>
            <a:ext cx="3444938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îṩḷîḍe"/>
          <p:cNvSpPr/>
          <p:nvPr/>
        </p:nvSpPr>
        <p:spPr>
          <a:xfrm>
            <a:off x="3385971" y="4104041"/>
            <a:ext cx="368462" cy="368500"/>
          </a:xfrm>
          <a:custGeom>
            <a:avLst/>
            <a:gdLst>
              <a:gd name="connsiteX0" fmla="*/ 0 w 754893"/>
              <a:gd name="connsiteY0" fmla="*/ 377488 h 754976"/>
              <a:gd name="connsiteX1" fmla="*/ 377447 w 754893"/>
              <a:gd name="connsiteY1" fmla="*/ 0 h 754976"/>
              <a:gd name="connsiteX2" fmla="*/ 754894 w 754893"/>
              <a:gd name="connsiteY2" fmla="*/ 377488 h 754976"/>
              <a:gd name="connsiteX3" fmla="*/ 377447 w 754893"/>
              <a:gd name="connsiteY3" fmla="*/ 754976 h 754976"/>
              <a:gd name="connsiteX4" fmla="*/ 0 w 754893"/>
              <a:gd name="connsiteY4" fmla="*/ 377488 h 754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893" h="754976">
                <a:moveTo>
                  <a:pt x="0" y="377488"/>
                </a:moveTo>
                <a:cubicBezTo>
                  <a:pt x="0" y="169007"/>
                  <a:pt x="168989" y="0"/>
                  <a:pt x="377447" y="0"/>
                </a:cubicBezTo>
                <a:cubicBezTo>
                  <a:pt x="585905" y="0"/>
                  <a:pt x="754894" y="169007"/>
                  <a:pt x="754894" y="377488"/>
                </a:cubicBezTo>
                <a:cubicBezTo>
                  <a:pt x="754894" y="585969"/>
                  <a:pt x="585905" y="754976"/>
                  <a:pt x="377447" y="754976"/>
                </a:cubicBezTo>
                <a:cubicBezTo>
                  <a:pt x="168989" y="754976"/>
                  <a:pt x="0" y="585969"/>
                  <a:pt x="0" y="377488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spcFirstLastPara="0" vert="horz" wrap="square" lIns="91440" tIns="45720" rIns="91440" bIns="45720" anchor="ctr" anchorCtr="0">
            <a:normAutofit/>
          </a:bodyPr>
          <a:lstStyle/>
          <a:p>
            <a:pPr algn="ctr" defTabSz="622300">
              <a:spcBef>
                <a:spcPct val="0"/>
              </a:spcBef>
              <a:spcAft>
                <a:spcPct val="0"/>
              </a:spcAft>
            </a:pPr>
            <a:r>
              <a:rPr lang="en-US" b="1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4</a:t>
            </a:r>
            <a:endParaRPr lang="en-US" b="1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39" name="iš1íḋe"/>
          <p:cNvSpPr/>
          <p:nvPr/>
        </p:nvSpPr>
        <p:spPr>
          <a:xfrm>
            <a:off x="7199371" y="4022813"/>
            <a:ext cx="530955" cy="530955"/>
          </a:xfrm>
          <a:prstGeom prst="ellips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140" name="išľiḑé"/>
          <p:cNvSpPr/>
          <p:nvPr/>
        </p:nvSpPr>
        <p:spPr bwMode="auto">
          <a:xfrm>
            <a:off x="7331923" y="4135121"/>
            <a:ext cx="265853" cy="306339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0" y="25"/>
              </a:cxn>
              <a:cxn ang="0">
                <a:pos x="0" y="98"/>
              </a:cxn>
              <a:cxn ang="0">
                <a:pos x="53" y="123"/>
              </a:cxn>
              <a:cxn ang="0">
                <a:pos x="107" y="98"/>
              </a:cxn>
              <a:cxn ang="0">
                <a:pos x="107" y="25"/>
              </a:cxn>
              <a:cxn ang="0">
                <a:pos x="53" y="0"/>
              </a:cxn>
              <a:cxn ang="0">
                <a:pos x="99" y="98"/>
              </a:cxn>
              <a:cxn ang="0">
                <a:pos x="53" y="115"/>
              </a:cxn>
              <a:cxn ang="0">
                <a:pos x="7" y="98"/>
              </a:cxn>
              <a:cxn ang="0">
                <a:pos x="7" y="83"/>
              </a:cxn>
              <a:cxn ang="0">
                <a:pos x="53" y="96"/>
              </a:cxn>
              <a:cxn ang="0">
                <a:pos x="99" y="83"/>
              </a:cxn>
              <a:cxn ang="0">
                <a:pos x="99" y="98"/>
              </a:cxn>
              <a:cxn ang="0">
                <a:pos x="99" y="75"/>
              </a:cxn>
              <a:cxn ang="0">
                <a:pos x="99" y="75"/>
              </a:cxn>
              <a:cxn ang="0">
                <a:pos x="99" y="75"/>
              </a:cxn>
              <a:cxn ang="0">
                <a:pos x="53" y="92"/>
              </a:cxn>
              <a:cxn ang="0">
                <a:pos x="7" y="75"/>
              </a:cxn>
              <a:cxn ang="0">
                <a:pos x="7" y="75"/>
              </a:cxn>
              <a:cxn ang="0">
                <a:pos x="7" y="60"/>
              </a:cxn>
              <a:cxn ang="0">
                <a:pos x="53" y="73"/>
              </a:cxn>
              <a:cxn ang="0">
                <a:pos x="99" y="60"/>
              </a:cxn>
              <a:cxn ang="0">
                <a:pos x="99" y="75"/>
              </a:cxn>
              <a:cxn ang="0">
                <a:pos x="99" y="52"/>
              </a:cxn>
              <a:cxn ang="0">
                <a:pos x="99" y="52"/>
              </a:cxn>
              <a:cxn ang="0">
                <a:pos x="99" y="52"/>
              </a:cxn>
              <a:cxn ang="0">
                <a:pos x="53" y="69"/>
              </a:cxn>
              <a:cxn ang="0">
                <a:pos x="7" y="52"/>
              </a:cxn>
              <a:cxn ang="0">
                <a:pos x="7" y="52"/>
              </a:cxn>
              <a:cxn ang="0">
                <a:pos x="7" y="39"/>
              </a:cxn>
              <a:cxn ang="0">
                <a:pos x="53" y="50"/>
              </a:cxn>
              <a:cxn ang="0">
                <a:pos x="99" y="39"/>
              </a:cxn>
              <a:cxn ang="0">
                <a:pos x="99" y="52"/>
              </a:cxn>
              <a:cxn ang="0">
                <a:pos x="53" y="42"/>
              </a:cxn>
              <a:cxn ang="0">
                <a:pos x="7" y="25"/>
              </a:cxn>
              <a:cxn ang="0">
                <a:pos x="53" y="8"/>
              </a:cxn>
              <a:cxn ang="0">
                <a:pos x="99" y="25"/>
              </a:cxn>
              <a:cxn ang="0">
                <a:pos x="53" y="42"/>
              </a:cxn>
              <a:cxn ang="0">
                <a:pos x="53" y="42"/>
              </a:cxn>
              <a:cxn ang="0">
                <a:pos x="53" y="42"/>
              </a:cxn>
            </a:cxnLst>
            <a:rect l="0" t="0" r="r" b="b"/>
            <a:pathLst>
              <a:path w="107" h="123">
                <a:moveTo>
                  <a:pt x="53" y="0"/>
                </a:moveTo>
                <a:cubicBezTo>
                  <a:pt x="27" y="0"/>
                  <a:pt x="0" y="8"/>
                  <a:pt x="0" y="25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115"/>
                  <a:pt x="27" y="123"/>
                  <a:pt x="53" y="123"/>
                </a:cubicBezTo>
                <a:cubicBezTo>
                  <a:pt x="79" y="123"/>
                  <a:pt x="107" y="115"/>
                  <a:pt x="107" y="98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8"/>
                  <a:pt x="79" y="0"/>
                  <a:pt x="53" y="0"/>
                </a:cubicBezTo>
                <a:close/>
                <a:moveTo>
                  <a:pt x="99" y="98"/>
                </a:moveTo>
                <a:cubicBezTo>
                  <a:pt x="99" y="107"/>
                  <a:pt x="79" y="115"/>
                  <a:pt x="53" y="115"/>
                </a:cubicBezTo>
                <a:cubicBezTo>
                  <a:pt x="28" y="115"/>
                  <a:pt x="7" y="107"/>
                  <a:pt x="7" y="98"/>
                </a:cubicBezTo>
                <a:cubicBezTo>
                  <a:pt x="7" y="83"/>
                  <a:pt x="7" y="83"/>
                  <a:pt x="7" y="83"/>
                </a:cubicBezTo>
                <a:cubicBezTo>
                  <a:pt x="15" y="92"/>
                  <a:pt x="34" y="96"/>
                  <a:pt x="53" y="96"/>
                </a:cubicBezTo>
                <a:cubicBezTo>
                  <a:pt x="72" y="96"/>
                  <a:pt x="91" y="92"/>
                  <a:pt x="99" y="83"/>
                </a:cubicBezTo>
                <a:lnTo>
                  <a:pt x="99" y="98"/>
                </a:lnTo>
                <a:close/>
                <a:moveTo>
                  <a:pt x="99" y="75"/>
                </a:moveTo>
                <a:cubicBezTo>
                  <a:pt x="99" y="75"/>
                  <a:pt x="99" y="75"/>
                  <a:pt x="99" y="75"/>
                </a:cubicBezTo>
                <a:cubicBezTo>
                  <a:pt x="99" y="75"/>
                  <a:pt x="99" y="75"/>
                  <a:pt x="99" y="75"/>
                </a:cubicBezTo>
                <a:cubicBezTo>
                  <a:pt x="99" y="84"/>
                  <a:pt x="79" y="92"/>
                  <a:pt x="53" y="92"/>
                </a:cubicBezTo>
                <a:cubicBezTo>
                  <a:pt x="28" y="92"/>
                  <a:pt x="7" y="84"/>
                  <a:pt x="7" y="75"/>
                </a:cubicBezTo>
                <a:cubicBezTo>
                  <a:pt x="7" y="75"/>
                  <a:pt x="7" y="75"/>
                  <a:pt x="7" y="75"/>
                </a:cubicBezTo>
                <a:cubicBezTo>
                  <a:pt x="7" y="60"/>
                  <a:pt x="7" y="60"/>
                  <a:pt x="7" y="60"/>
                </a:cubicBezTo>
                <a:cubicBezTo>
                  <a:pt x="15" y="69"/>
                  <a:pt x="34" y="73"/>
                  <a:pt x="53" y="73"/>
                </a:cubicBezTo>
                <a:cubicBezTo>
                  <a:pt x="72" y="73"/>
                  <a:pt x="91" y="69"/>
                  <a:pt x="99" y="60"/>
                </a:cubicBezTo>
                <a:lnTo>
                  <a:pt x="99" y="75"/>
                </a:lnTo>
                <a:close/>
                <a:moveTo>
                  <a:pt x="99" y="52"/>
                </a:moveTo>
                <a:cubicBezTo>
                  <a:pt x="99" y="52"/>
                  <a:pt x="99" y="52"/>
                  <a:pt x="99" y="52"/>
                </a:cubicBezTo>
                <a:cubicBezTo>
                  <a:pt x="99" y="52"/>
                  <a:pt x="99" y="52"/>
                  <a:pt x="99" y="52"/>
                </a:cubicBezTo>
                <a:cubicBezTo>
                  <a:pt x="99" y="61"/>
                  <a:pt x="79" y="69"/>
                  <a:pt x="53" y="69"/>
                </a:cubicBezTo>
                <a:cubicBezTo>
                  <a:pt x="28" y="69"/>
                  <a:pt x="7" y="61"/>
                  <a:pt x="7" y="52"/>
                </a:cubicBezTo>
                <a:cubicBezTo>
                  <a:pt x="7" y="52"/>
                  <a:pt x="7" y="52"/>
                  <a:pt x="7" y="52"/>
                </a:cubicBezTo>
                <a:cubicBezTo>
                  <a:pt x="7" y="39"/>
                  <a:pt x="7" y="39"/>
                  <a:pt x="7" y="39"/>
                </a:cubicBezTo>
                <a:cubicBezTo>
                  <a:pt x="17" y="46"/>
                  <a:pt x="36" y="50"/>
                  <a:pt x="53" y="50"/>
                </a:cubicBezTo>
                <a:cubicBezTo>
                  <a:pt x="71" y="50"/>
                  <a:pt x="89" y="46"/>
                  <a:pt x="99" y="39"/>
                </a:cubicBezTo>
                <a:lnTo>
                  <a:pt x="99" y="52"/>
                </a:lnTo>
                <a:close/>
                <a:moveTo>
                  <a:pt x="53" y="42"/>
                </a:moveTo>
                <a:cubicBezTo>
                  <a:pt x="28" y="42"/>
                  <a:pt x="7" y="34"/>
                  <a:pt x="7" y="25"/>
                </a:cubicBezTo>
                <a:cubicBezTo>
                  <a:pt x="7" y="15"/>
                  <a:pt x="28" y="8"/>
                  <a:pt x="53" y="8"/>
                </a:cubicBezTo>
                <a:cubicBezTo>
                  <a:pt x="79" y="8"/>
                  <a:pt x="99" y="15"/>
                  <a:pt x="99" y="25"/>
                </a:cubicBezTo>
                <a:cubicBezTo>
                  <a:pt x="99" y="34"/>
                  <a:pt x="79" y="42"/>
                  <a:pt x="53" y="42"/>
                </a:cubicBezTo>
                <a:close/>
                <a:moveTo>
                  <a:pt x="53" y="42"/>
                </a:moveTo>
                <a:cubicBezTo>
                  <a:pt x="53" y="42"/>
                  <a:pt x="53" y="42"/>
                  <a:pt x="53" y="42"/>
                </a:cubicBezTo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</a:ln>
        </p:spPr>
        <p:txBody>
          <a:bodyPr anchor="ctr"/>
          <a:lstStyle/>
          <a:p>
            <a:pPr algn="ctr"/>
          </a:p>
        </p:txBody>
      </p:sp>
      <p:cxnSp>
        <p:nvCxnSpPr>
          <p:cNvPr id="142" name="直接连接符 141"/>
          <p:cNvCxnSpPr>
            <a:stCxn id="138" idx="2"/>
            <a:endCxn id="139" idx="2"/>
          </p:cNvCxnSpPr>
          <p:nvPr/>
        </p:nvCxnSpPr>
        <p:spPr>
          <a:xfrm>
            <a:off x="3754433" y="4288291"/>
            <a:ext cx="3444938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i$ļídè"/>
          <p:cNvSpPr/>
          <p:nvPr/>
        </p:nvSpPr>
        <p:spPr>
          <a:xfrm>
            <a:off x="3385971" y="4748021"/>
            <a:ext cx="368462" cy="368500"/>
          </a:xfrm>
          <a:custGeom>
            <a:avLst/>
            <a:gdLst>
              <a:gd name="connsiteX0" fmla="*/ 0 w 754893"/>
              <a:gd name="connsiteY0" fmla="*/ 377488 h 754976"/>
              <a:gd name="connsiteX1" fmla="*/ 377447 w 754893"/>
              <a:gd name="connsiteY1" fmla="*/ 0 h 754976"/>
              <a:gd name="connsiteX2" fmla="*/ 754894 w 754893"/>
              <a:gd name="connsiteY2" fmla="*/ 377488 h 754976"/>
              <a:gd name="connsiteX3" fmla="*/ 377447 w 754893"/>
              <a:gd name="connsiteY3" fmla="*/ 754976 h 754976"/>
              <a:gd name="connsiteX4" fmla="*/ 0 w 754893"/>
              <a:gd name="connsiteY4" fmla="*/ 377488 h 754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893" h="754976">
                <a:moveTo>
                  <a:pt x="0" y="377488"/>
                </a:moveTo>
                <a:cubicBezTo>
                  <a:pt x="0" y="169007"/>
                  <a:pt x="168989" y="0"/>
                  <a:pt x="377447" y="0"/>
                </a:cubicBezTo>
                <a:cubicBezTo>
                  <a:pt x="585905" y="0"/>
                  <a:pt x="754894" y="169007"/>
                  <a:pt x="754894" y="377488"/>
                </a:cubicBezTo>
                <a:cubicBezTo>
                  <a:pt x="754894" y="585969"/>
                  <a:pt x="585905" y="754976"/>
                  <a:pt x="377447" y="754976"/>
                </a:cubicBezTo>
                <a:cubicBezTo>
                  <a:pt x="168989" y="754976"/>
                  <a:pt x="0" y="585969"/>
                  <a:pt x="0" y="377488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spcFirstLastPara="0" vert="horz" wrap="square" lIns="91440" tIns="45720" rIns="91440" bIns="45720" anchor="ctr" anchorCtr="0">
            <a:normAutofit/>
          </a:bodyPr>
          <a:lstStyle/>
          <a:p>
            <a:pPr algn="ctr" defTabSz="622300">
              <a:spcBef>
                <a:spcPct val="0"/>
              </a:spcBef>
              <a:spcAft>
                <a:spcPct val="0"/>
              </a:spcAft>
            </a:pPr>
            <a:r>
              <a:rPr lang="en-US" b="1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5</a:t>
            </a:r>
            <a:endParaRPr lang="en-US" b="1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33" name="i$1íḓè"/>
          <p:cNvSpPr/>
          <p:nvPr/>
        </p:nvSpPr>
        <p:spPr>
          <a:xfrm>
            <a:off x="7199371" y="4666793"/>
            <a:ext cx="530955" cy="530955"/>
          </a:xfrm>
          <a:prstGeom prst="ellips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134" name="ïŝļïḓé"/>
          <p:cNvSpPr/>
          <p:nvPr/>
        </p:nvSpPr>
        <p:spPr bwMode="auto">
          <a:xfrm>
            <a:off x="7331923" y="4779101"/>
            <a:ext cx="265853" cy="306339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0" y="25"/>
              </a:cxn>
              <a:cxn ang="0">
                <a:pos x="0" y="98"/>
              </a:cxn>
              <a:cxn ang="0">
                <a:pos x="53" y="123"/>
              </a:cxn>
              <a:cxn ang="0">
                <a:pos x="107" y="98"/>
              </a:cxn>
              <a:cxn ang="0">
                <a:pos x="107" y="25"/>
              </a:cxn>
              <a:cxn ang="0">
                <a:pos x="53" y="0"/>
              </a:cxn>
              <a:cxn ang="0">
                <a:pos x="99" y="98"/>
              </a:cxn>
              <a:cxn ang="0">
                <a:pos x="53" y="115"/>
              </a:cxn>
              <a:cxn ang="0">
                <a:pos x="7" y="98"/>
              </a:cxn>
              <a:cxn ang="0">
                <a:pos x="7" y="83"/>
              </a:cxn>
              <a:cxn ang="0">
                <a:pos x="53" y="96"/>
              </a:cxn>
              <a:cxn ang="0">
                <a:pos x="99" y="83"/>
              </a:cxn>
              <a:cxn ang="0">
                <a:pos x="99" y="98"/>
              </a:cxn>
              <a:cxn ang="0">
                <a:pos x="99" y="75"/>
              </a:cxn>
              <a:cxn ang="0">
                <a:pos x="99" y="75"/>
              </a:cxn>
              <a:cxn ang="0">
                <a:pos x="99" y="75"/>
              </a:cxn>
              <a:cxn ang="0">
                <a:pos x="53" y="92"/>
              </a:cxn>
              <a:cxn ang="0">
                <a:pos x="7" y="75"/>
              </a:cxn>
              <a:cxn ang="0">
                <a:pos x="7" y="75"/>
              </a:cxn>
              <a:cxn ang="0">
                <a:pos x="7" y="60"/>
              </a:cxn>
              <a:cxn ang="0">
                <a:pos x="53" y="73"/>
              </a:cxn>
              <a:cxn ang="0">
                <a:pos x="99" y="60"/>
              </a:cxn>
              <a:cxn ang="0">
                <a:pos x="99" y="75"/>
              </a:cxn>
              <a:cxn ang="0">
                <a:pos x="99" y="52"/>
              </a:cxn>
              <a:cxn ang="0">
                <a:pos x="99" y="52"/>
              </a:cxn>
              <a:cxn ang="0">
                <a:pos x="99" y="52"/>
              </a:cxn>
              <a:cxn ang="0">
                <a:pos x="53" y="69"/>
              </a:cxn>
              <a:cxn ang="0">
                <a:pos x="7" y="52"/>
              </a:cxn>
              <a:cxn ang="0">
                <a:pos x="7" y="52"/>
              </a:cxn>
              <a:cxn ang="0">
                <a:pos x="7" y="39"/>
              </a:cxn>
              <a:cxn ang="0">
                <a:pos x="53" y="50"/>
              </a:cxn>
              <a:cxn ang="0">
                <a:pos x="99" y="39"/>
              </a:cxn>
              <a:cxn ang="0">
                <a:pos x="99" y="52"/>
              </a:cxn>
              <a:cxn ang="0">
                <a:pos x="53" y="42"/>
              </a:cxn>
              <a:cxn ang="0">
                <a:pos x="7" y="25"/>
              </a:cxn>
              <a:cxn ang="0">
                <a:pos x="53" y="8"/>
              </a:cxn>
              <a:cxn ang="0">
                <a:pos x="99" y="25"/>
              </a:cxn>
              <a:cxn ang="0">
                <a:pos x="53" y="42"/>
              </a:cxn>
              <a:cxn ang="0">
                <a:pos x="53" y="42"/>
              </a:cxn>
              <a:cxn ang="0">
                <a:pos x="53" y="42"/>
              </a:cxn>
            </a:cxnLst>
            <a:rect l="0" t="0" r="r" b="b"/>
            <a:pathLst>
              <a:path w="107" h="123">
                <a:moveTo>
                  <a:pt x="53" y="0"/>
                </a:moveTo>
                <a:cubicBezTo>
                  <a:pt x="27" y="0"/>
                  <a:pt x="0" y="8"/>
                  <a:pt x="0" y="25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115"/>
                  <a:pt x="27" y="123"/>
                  <a:pt x="53" y="123"/>
                </a:cubicBezTo>
                <a:cubicBezTo>
                  <a:pt x="79" y="123"/>
                  <a:pt x="107" y="115"/>
                  <a:pt x="107" y="98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8"/>
                  <a:pt x="79" y="0"/>
                  <a:pt x="53" y="0"/>
                </a:cubicBezTo>
                <a:close/>
                <a:moveTo>
                  <a:pt x="99" y="98"/>
                </a:moveTo>
                <a:cubicBezTo>
                  <a:pt x="99" y="107"/>
                  <a:pt x="79" y="115"/>
                  <a:pt x="53" y="115"/>
                </a:cubicBezTo>
                <a:cubicBezTo>
                  <a:pt x="28" y="115"/>
                  <a:pt x="7" y="107"/>
                  <a:pt x="7" y="98"/>
                </a:cubicBezTo>
                <a:cubicBezTo>
                  <a:pt x="7" y="83"/>
                  <a:pt x="7" y="83"/>
                  <a:pt x="7" y="83"/>
                </a:cubicBezTo>
                <a:cubicBezTo>
                  <a:pt x="15" y="92"/>
                  <a:pt x="34" y="96"/>
                  <a:pt x="53" y="96"/>
                </a:cubicBezTo>
                <a:cubicBezTo>
                  <a:pt x="72" y="96"/>
                  <a:pt x="91" y="92"/>
                  <a:pt x="99" y="83"/>
                </a:cubicBezTo>
                <a:lnTo>
                  <a:pt x="99" y="98"/>
                </a:lnTo>
                <a:close/>
                <a:moveTo>
                  <a:pt x="99" y="75"/>
                </a:moveTo>
                <a:cubicBezTo>
                  <a:pt x="99" y="75"/>
                  <a:pt x="99" y="75"/>
                  <a:pt x="99" y="75"/>
                </a:cubicBezTo>
                <a:cubicBezTo>
                  <a:pt x="99" y="75"/>
                  <a:pt x="99" y="75"/>
                  <a:pt x="99" y="75"/>
                </a:cubicBezTo>
                <a:cubicBezTo>
                  <a:pt x="99" y="84"/>
                  <a:pt x="79" y="92"/>
                  <a:pt x="53" y="92"/>
                </a:cubicBezTo>
                <a:cubicBezTo>
                  <a:pt x="28" y="92"/>
                  <a:pt x="7" y="84"/>
                  <a:pt x="7" y="75"/>
                </a:cubicBezTo>
                <a:cubicBezTo>
                  <a:pt x="7" y="75"/>
                  <a:pt x="7" y="75"/>
                  <a:pt x="7" y="75"/>
                </a:cubicBezTo>
                <a:cubicBezTo>
                  <a:pt x="7" y="60"/>
                  <a:pt x="7" y="60"/>
                  <a:pt x="7" y="60"/>
                </a:cubicBezTo>
                <a:cubicBezTo>
                  <a:pt x="15" y="69"/>
                  <a:pt x="34" y="73"/>
                  <a:pt x="53" y="73"/>
                </a:cubicBezTo>
                <a:cubicBezTo>
                  <a:pt x="72" y="73"/>
                  <a:pt x="91" y="69"/>
                  <a:pt x="99" y="60"/>
                </a:cubicBezTo>
                <a:lnTo>
                  <a:pt x="99" y="75"/>
                </a:lnTo>
                <a:close/>
                <a:moveTo>
                  <a:pt x="99" y="52"/>
                </a:moveTo>
                <a:cubicBezTo>
                  <a:pt x="99" y="52"/>
                  <a:pt x="99" y="52"/>
                  <a:pt x="99" y="52"/>
                </a:cubicBezTo>
                <a:cubicBezTo>
                  <a:pt x="99" y="52"/>
                  <a:pt x="99" y="52"/>
                  <a:pt x="99" y="52"/>
                </a:cubicBezTo>
                <a:cubicBezTo>
                  <a:pt x="99" y="61"/>
                  <a:pt x="79" y="69"/>
                  <a:pt x="53" y="69"/>
                </a:cubicBezTo>
                <a:cubicBezTo>
                  <a:pt x="28" y="69"/>
                  <a:pt x="7" y="61"/>
                  <a:pt x="7" y="52"/>
                </a:cubicBezTo>
                <a:cubicBezTo>
                  <a:pt x="7" y="52"/>
                  <a:pt x="7" y="52"/>
                  <a:pt x="7" y="52"/>
                </a:cubicBezTo>
                <a:cubicBezTo>
                  <a:pt x="7" y="39"/>
                  <a:pt x="7" y="39"/>
                  <a:pt x="7" y="39"/>
                </a:cubicBezTo>
                <a:cubicBezTo>
                  <a:pt x="17" y="46"/>
                  <a:pt x="36" y="50"/>
                  <a:pt x="53" y="50"/>
                </a:cubicBezTo>
                <a:cubicBezTo>
                  <a:pt x="71" y="50"/>
                  <a:pt x="89" y="46"/>
                  <a:pt x="99" y="39"/>
                </a:cubicBezTo>
                <a:lnTo>
                  <a:pt x="99" y="52"/>
                </a:lnTo>
                <a:close/>
                <a:moveTo>
                  <a:pt x="53" y="42"/>
                </a:moveTo>
                <a:cubicBezTo>
                  <a:pt x="28" y="42"/>
                  <a:pt x="7" y="34"/>
                  <a:pt x="7" y="25"/>
                </a:cubicBezTo>
                <a:cubicBezTo>
                  <a:pt x="7" y="15"/>
                  <a:pt x="28" y="8"/>
                  <a:pt x="53" y="8"/>
                </a:cubicBezTo>
                <a:cubicBezTo>
                  <a:pt x="79" y="8"/>
                  <a:pt x="99" y="15"/>
                  <a:pt x="99" y="25"/>
                </a:cubicBezTo>
                <a:cubicBezTo>
                  <a:pt x="99" y="34"/>
                  <a:pt x="79" y="42"/>
                  <a:pt x="53" y="42"/>
                </a:cubicBezTo>
                <a:close/>
                <a:moveTo>
                  <a:pt x="53" y="42"/>
                </a:moveTo>
                <a:cubicBezTo>
                  <a:pt x="53" y="42"/>
                  <a:pt x="53" y="42"/>
                  <a:pt x="53" y="42"/>
                </a:cubicBezTo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</a:ln>
        </p:spPr>
        <p:txBody>
          <a:bodyPr anchor="ctr"/>
          <a:lstStyle/>
          <a:p>
            <a:pPr algn="ctr"/>
          </a:p>
        </p:txBody>
      </p:sp>
      <p:cxnSp>
        <p:nvCxnSpPr>
          <p:cNvPr id="136" name="直接连接符 135"/>
          <p:cNvCxnSpPr>
            <a:stCxn id="132" idx="2"/>
            <a:endCxn id="133" idx="2"/>
          </p:cNvCxnSpPr>
          <p:nvPr/>
        </p:nvCxnSpPr>
        <p:spPr>
          <a:xfrm>
            <a:off x="3754433" y="4932271"/>
            <a:ext cx="3444938" cy="0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>
            <a:stCxn id="124" idx="6"/>
            <a:endCxn id="157" idx="0"/>
          </p:cNvCxnSpPr>
          <p:nvPr/>
        </p:nvCxnSpPr>
        <p:spPr>
          <a:xfrm flipV="1">
            <a:off x="2259577" y="2356351"/>
            <a:ext cx="1126394" cy="1282199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连接符 118"/>
          <p:cNvCxnSpPr>
            <a:stCxn id="124" idx="6"/>
            <a:endCxn id="151" idx="0"/>
          </p:cNvCxnSpPr>
          <p:nvPr/>
        </p:nvCxnSpPr>
        <p:spPr>
          <a:xfrm flipV="1">
            <a:off x="2259577" y="3000331"/>
            <a:ext cx="1126394" cy="638219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连接符 119"/>
          <p:cNvCxnSpPr>
            <a:stCxn id="124" idx="6"/>
            <a:endCxn id="146" idx="0"/>
          </p:cNvCxnSpPr>
          <p:nvPr/>
        </p:nvCxnSpPr>
        <p:spPr>
          <a:xfrm>
            <a:off x="2259577" y="3638550"/>
            <a:ext cx="1126394" cy="5761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>
            <a:stCxn id="124" idx="6"/>
            <a:endCxn id="138" idx="0"/>
          </p:cNvCxnSpPr>
          <p:nvPr/>
        </p:nvCxnSpPr>
        <p:spPr>
          <a:xfrm>
            <a:off x="2259577" y="3638550"/>
            <a:ext cx="1126394" cy="649741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>
            <a:stCxn id="124" idx="6"/>
            <a:endCxn id="132" idx="0"/>
          </p:cNvCxnSpPr>
          <p:nvPr/>
        </p:nvCxnSpPr>
        <p:spPr>
          <a:xfrm>
            <a:off x="2259577" y="3638550"/>
            <a:ext cx="1126394" cy="1293721"/>
          </a:xfrm>
          <a:prstGeom prst="line">
            <a:avLst/>
          </a:prstGeom>
          <a:ln w="31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iṣḻiďé"/>
          <p:cNvSpPr/>
          <p:nvPr/>
        </p:nvSpPr>
        <p:spPr>
          <a:xfrm>
            <a:off x="873688" y="2945606"/>
            <a:ext cx="1385889" cy="1385889"/>
          </a:xfrm>
          <a:prstGeom prst="ellipse">
            <a:avLst/>
          </a:prstGeom>
          <a:solidFill>
            <a:schemeClr val="accent1"/>
          </a:solidFill>
          <a:ln w="22225">
            <a:solidFill>
              <a:schemeClr val="bg1">
                <a:lumMod val="85000"/>
              </a:schemeClr>
            </a:solidFill>
          </a:ln>
          <a:effectLst>
            <a:outerShdw blurRad="40000" dist="20000" dir="5400000" rotWithShape="0">
              <a:srgbClr val="000000">
                <a:alpha val="0"/>
              </a:srgbClr>
            </a:outerShdw>
          </a:effectLst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</a:p>
        </p:txBody>
      </p:sp>
      <p:sp>
        <p:nvSpPr>
          <p:cNvPr id="125" name="i$ľîḋe"/>
          <p:cNvSpPr/>
          <p:nvPr/>
        </p:nvSpPr>
        <p:spPr bwMode="auto">
          <a:xfrm>
            <a:off x="1314057" y="3271023"/>
            <a:ext cx="505151" cy="735056"/>
          </a:xfrm>
          <a:custGeom>
            <a:avLst/>
            <a:gdLst>
              <a:gd name="connsiteX0" fmla="*/ 415646 w 692743"/>
              <a:gd name="connsiteY0" fmla="*/ 885095 h 1008025"/>
              <a:gd name="connsiteX1" fmla="*/ 285247 w 692743"/>
              <a:gd name="connsiteY1" fmla="*/ 901486 h 1008025"/>
              <a:gd name="connsiteX2" fmla="*/ 342297 w 692743"/>
              <a:gd name="connsiteY2" fmla="*/ 942463 h 1008025"/>
              <a:gd name="connsiteX3" fmla="*/ 415646 w 692743"/>
              <a:gd name="connsiteY3" fmla="*/ 885095 h 1008025"/>
              <a:gd name="connsiteX4" fmla="*/ 448246 w 692743"/>
              <a:gd name="connsiteY4" fmla="*/ 786751 h 1008025"/>
              <a:gd name="connsiteX5" fmla="*/ 252648 w 692743"/>
              <a:gd name="connsiteY5" fmla="*/ 811337 h 1008025"/>
              <a:gd name="connsiteX6" fmla="*/ 268947 w 692743"/>
              <a:gd name="connsiteY6" fmla="*/ 868705 h 1008025"/>
              <a:gd name="connsiteX7" fmla="*/ 423796 w 692743"/>
              <a:gd name="connsiteY7" fmla="*/ 852314 h 1008025"/>
              <a:gd name="connsiteX8" fmla="*/ 440096 w 692743"/>
              <a:gd name="connsiteY8" fmla="*/ 811337 h 1008025"/>
              <a:gd name="connsiteX9" fmla="*/ 448246 w 692743"/>
              <a:gd name="connsiteY9" fmla="*/ 786751 h 1008025"/>
              <a:gd name="connsiteX10" fmla="*/ 220048 w 692743"/>
              <a:gd name="connsiteY10" fmla="*/ 721189 h 1008025"/>
              <a:gd name="connsiteX11" fmla="*/ 244498 w 692743"/>
              <a:gd name="connsiteY11" fmla="*/ 778556 h 1008025"/>
              <a:gd name="connsiteX12" fmla="*/ 456396 w 692743"/>
              <a:gd name="connsiteY12" fmla="*/ 753970 h 1008025"/>
              <a:gd name="connsiteX13" fmla="*/ 464545 w 692743"/>
              <a:gd name="connsiteY13" fmla="*/ 721189 h 1008025"/>
              <a:gd name="connsiteX14" fmla="*/ 220048 w 692743"/>
              <a:gd name="connsiteY14" fmla="*/ 721189 h 1008025"/>
              <a:gd name="connsiteX15" fmla="*/ 343351 w 692743"/>
              <a:gd name="connsiteY15" fmla="*/ 155424 h 1008025"/>
              <a:gd name="connsiteX16" fmla="*/ 359692 w 692743"/>
              <a:gd name="connsiteY16" fmla="*/ 171766 h 1008025"/>
              <a:gd name="connsiteX17" fmla="*/ 343351 w 692743"/>
              <a:gd name="connsiteY17" fmla="*/ 188107 h 1008025"/>
              <a:gd name="connsiteX18" fmla="*/ 188105 w 692743"/>
              <a:gd name="connsiteY18" fmla="*/ 343352 h 1008025"/>
              <a:gd name="connsiteX19" fmla="*/ 171764 w 692743"/>
              <a:gd name="connsiteY19" fmla="*/ 359693 h 1008025"/>
              <a:gd name="connsiteX20" fmla="*/ 155422 w 692743"/>
              <a:gd name="connsiteY20" fmla="*/ 343352 h 1008025"/>
              <a:gd name="connsiteX21" fmla="*/ 343351 w 692743"/>
              <a:gd name="connsiteY21" fmla="*/ 155424 h 1008025"/>
              <a:gd name="connsiteX22" fmla="*/ 342297 w 692743"/>
              <a:gd name="connsiteY22" fmla="*/ 65562 h 1008025"/>
              <a:gd name="connsiteX23" fmla="*/ 65199 w 692743"/>
              <a:gd name="connsiteY23" fmla="*/ 344204 h 1008025"/>
              <a:gd name="connsiteX24" fmla="*/ 146698 w 692743"/>
              <a:gd name="connsiteY24" fmla="*/ 557282 h 1008025"/>
              <a:gd name="connsiteX25" fmla="*/ 195598 w 692743"/>
              <a:gd name="connsiteY25" fmla="*/ 655626 h 1008025"/>
              <a:gd name="connsiteX26" fmla="*/ 488995 w 692743"/>
              <a:gd name="connsiteY26" fmla="*/ 655626 h 1008025"/>
              <a:gd name="connsiteX27" fmla="*/ 546045 w 692743"/>
              <a:gd name="connsiteY27" fmla="*/ 557282 h 1008025"/>
              <a:gd name="connsiteX28" fmla="*/ 627544 w 692743"/>
              <a:gd name="connsiteY28" fmla="*/ 344204 h 1008025"/>
              <a:gd name="connsiteX29" fmla="*/ 342297 w 692743"/>
              <a:gd name="connsiteY29" fmla="*/ 65562 h 1008025"/>
              <a:gd name="connsiteX30" fmla="*/ 342297 w 692743"/>
              <a:gd name="connsiteY30" fmla="*/ 0 h 1008025"/>
              <a:gd name="connsiteX31" fmla="*/ 692743 w 692743"/>
              <a:gd name="connsiteY31" fmla="*/ 344204 h 1008025"/>
              <a:gd name="connsiteX32" fmla="*/ 529745 w 692743"/>
              <a:gd name="connsiteY32" fmla="*/ 721189 h 1008025"/>
              <a:gd name="connsiteX33" fmla="*/ 342297 w 692743"/>
              <a:gd name="connsiteY33" fmla="*/ 1008025 h 1008025"/>
              <a:gd name="connsiteX34" fmla="*/ 154848 w 692743"/>
              <a:gd name="connsiteY34" fmla="*/ 721189 h 1008025"/>
              <a:gd name="connsiteX35" fmla="*/ 0 w 692743"/>
              <a:gd name="connsiteY35" fmla="*/ 344204 h 1008025"/>
              <a:gd name="connsiteX36" fmla="*/ 342297 w 692743"/>
              <a:gd name="connsiteY36" fmla="*/ 0 h 1008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692743" h="1008025">
                <a:moveTo>
                  <a:pt x="415646" y="885095"/>
                </a:moveTo>
                <a:cubicBezTo>
                  <a:pt x="415646" y="885095"/>
                  <a:pt x="415646" y="885095"/>
                  <a:pt x="285247" y="901486"/>
                </a:cubicBezTo>
                <a:cubicBezTo>
                  <a:pt x="301547" y="934267"/>
                  <a:pt x="309697" y="942463"/>
                  <a:pt x="342297" y="942463"/>
                </a:cubicBezTo>
                <a:cubicBezTo>
                  <a:pt x="383046" y="942463"/>
                  <a:pt x="399346" y="934267"/>
                  <a:pt x="415646" y="885095"/>
                </a:cubicBezTo>
                <a:close/>
                <a:moveTo>
                  <a:pt x="448246" y="786751"/>
                </a:moveTo>
                <a:cubicBezTo>
                  <a:pt x="448246" y="786751"/>
                  <a:pt x="448246" y="786751"/>
                  <a:pt x="252648" y="811337"/>
                </a:cubicBezTo>
                <a:cubicBezTo>
                  <a:pt x="260797" y="835923"/>
                  <a:pt x="268947" y="852314"/>
                  <a:pt x="268947" y="868705"/>
                </a:cubicBezTo>
                <a:cubicBezTo>
                  <a:pt x="268947" y="868705"/>
                  <a:pt x="268947" y="868705"/>
                  <a:pt x="423796" y="852314"/>
                </a:cubicBezTo>
                <a:cubicBezTo>
                  <a:pt x="431946" y="844119"/>
                  <a:pt x="431946" y="827728"/>
                  <a:pt x="440096" y="811337"/>
                </a:cubicBezTo>
                <a:cubicBezTo>
                  <a:pt x="440096" y="803142"/>
                  <a:pt x="440096" y="794947"/>
                  <a:pt x="448246" y="786751"/>
                </a:cubicBezTo>
                <a:close/>
                <a:moveTo>
                  <a:pt x="220048" y="721189"/>
                </a:moveTo>
                <a:cubicBezTo>
                  <a:pt x="228198" y="745775"/>
                  <a:pt x="236348" y="762165"/>
                  <a:pt x="244498" y="778556"/>
                </a:cubicBezTo>
                <a:lnTo>
                  <a:pt x="456396" y="753970"/>
                </a:lnTo>
                <a:cubicBezTo>
                  <a:pt x="456396" y="745775"/>
                  <a:pt x="464545" y="729384"/>
                  <a:pt x="464545" y="721189"/>
                </a:cubicBezTo>
                <a:cubicBezTo>
                  <a:pt x="464545" y="721189"/>
                  <a:pt x="464545" y="721189"/>
                  <a:pt x="220048" y="721189"/>
                </a:cubicBezTo>
                <a:close/>
                <a:moveTo>
                  <a:pt x="343351" y="155424"/>
                </a:moveTo>
                <a:cubicBezTo>
                  <a:pt x="351521" y="155424"/>
                  <a:pt x="359692" y="163595"/>
                  <a:pt x="359692" y="171766"/>
                </a:cubicBezTo>
                <a:cubicBezTo>
                  <a:pt x="359692" y="179936"/>
                  <a:pt x="351521" y="188107"/>
                  <a:pt x="343351" y="188107"/>
                </a:cubicBezTo>
                <a:cubicBezTo>
                  <a:pt x="261643" y="188107"/>
                  <a:pt x="188105" y="253473"/>
                  <a:pt x="188105" y="343352"/>
                </a:cubicBezTo>
                <a:cubicBezTo>
                  <a:pt x="188105" y="351522"/>
                  <a:pt x="179935" y="359693"/>
                  <a:pt x="171764" y="359693"/>
                </a:cubicBezTo>
                <a:cubicBezTo>
                  <a:pt x="163593" y="359693"/>
                  <a:pt x="155422" y="351522"/>
                  <a:pt x="155422" y="343352"/>
                </a:cubicBezTo>
                <a:cubicBezTo>
                  <a:pt x="155422" y="237132"/>
                  <a:pt x="245301" y="155424"/>
                  <a:pt x="343351" y="155424"/>
                </a:cubicBezTo>
                <a:close/>
                <a:moveTo>
                  <a:pt x="342297" y="65562"/>
                </a:moveTo>
                <a:cubicBezTo>
                  <a:pt x="187448" y="65562"/>
                  <a:pt x="65199" y="188493"/>
                  <a:pt x="65199" y="344204"/>
                </a:cubicBezTo>
                <a:cubicBezTo>
                  <a:pt x="65199" y="409766"/>
                  <a:pt x="105949" y="483524"/>
                  <a:pt x="146698" y="557282"/>
                </a:cubicBezTo>
                <a:cubicBezTo>
                  <a:pt x="162998" y="590064"/>
                  <a:pt x="187448" y="622845"/>
                  <a:pt x="195598" y="655626"/>
                </a:cubicBezTo>
                <a:cubicBezTo>
                  <a:pt x="195598" y="655626"/>
                  <a:pt x="195598" y="655626"/>
                  <a:pt x="488995" y="655626"/>
                </a:cubicBezTo>
                <a:cubicBezTo>
                  <a:pt x="505295" y="622845"/>
                  <a:pt x="521595" y="590064"/>
                  <a:pt x="546045" y="557282"/>
                </a:cubicBezTo>
                <a:cubicBezTo>
                  <a:pt x="586794" y="483524"/>
                  <a:pt x="627544" y="409766"/>
                  <a:pt x="627544" y="344204"/>
                </a:cubicBezTo>
                <a:cubicBezTo>
                  <a:pt x="627544" y="188493"/>
                  <a:pt x="497145" y="65562"/>
                  <a:pt x="342297" y="65562"/>
                </a:cubicBezTo>
                <a:close/>
                <a:moveTo>
                  <a:pt x="342297" y="0"/>
                </a:moveTo>
                <a:cubicBezTo>
                  <a:pt x="537895" y="0"/>
                  <a:pt x="692743" y="155711"/>
                  <a:pt x="692743" y="344204"/>
                </a:cubicBezTo>
                <a:cubicBezTo>
                  <a:pt x="692743" y="467134"/>
                  <a:pt x="570494" y="606454"/>
                  <a:pt x="529745" y="721189"/>
                </a:cubicBezTo>
                <a:cubicBezTo>
                  <a:pt x="472695" y="901486"/>
                  <a:pt x="480845" y="1008025"/>
                  <a:pt x="342297" y="1008025"/>
                </a:cubicBezTo>
                <a:cubicBezTo>
                  <a:pt x="211898" y="1008025"/>
                  <a:pt x="220048" y="901486"/>
                  <a:pt x="154848" y="721189"/>
                </a:cubicBezTo>
                <a:cubicBezTo>
                  <a:pt x="114099" y="606454"/>
                  <a:pt x="0" y="467134"/>
                  <a:pt x="0" y="344204"/>
                </a:cubicBezTo>
                <a:cubicBezTo>
                  <a:pt x="0" y="155711"/>
                  <a:pt x="154848" y="0"/>
                  <a:pt x="342297" y="0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</a:ln>
        </p:spPr>
        <p:txBody>
          <a:bodyPr wrap="square" lIns="91440" tIns="45720" rIns="91440" bIns="45720" anchor="ctr">
            <a:normAutofit/>
          </a:bodyPr>
          <a:lstStyle/>
          <a:p>
            <a:pPr algn="ctr"/>
          </a:p>
        </p:txBody>
      </p:sp>
      <p:sp>
        <p:nvSpPr>
          <p:cNvPr id="162" name="矩形 161"/>
          <p:cNvSpPr/>
          <p:nvPr/>
        </p:nvSpPr>
        <p:spPr>
          <a:xfrm>
            <a:off x="3973797" y="1889885"/>
            <a:ext cx="2659702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般数据传送指令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3" name="矩形 162"/>
          <p:cNvSpPr/>
          <p:nvPr/>
        </p:nvSpPr>
        <p:spPr>
          <a:xfrm>
            <a:off x="3988230" y="3760411"/>
            <a:ext cx="2040943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表转换指令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4" name="矩形 163"/>
          <p:cNvSpPr/>
          <p:nvPr/>
        </p:nvSpPr>
        <p:spPr>
          <a:xfrm>
            <a:off x="3973797" y="3176821"/>
            <a:ext cx="1415772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换指令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5" name="矩形 164"/>
          <p:cNvSpPr/>
          <p:nvPr/>
        </p:nvSpPr>
        <p:spPr>
          <a:xfrm>
            <a:off x="3988230" y="2509520"/>
            <a:ext cx="2040943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堆栈操作指令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6" name="矩形 165"/>
          <p:cNvSpPr/>
          <p:nvPr/>
        </p:nvSpPr>
        <p:spPr>
          <a:xfrm>
            <a:off x="3897362" y="4428458"/>
            <a:ext cx="2040943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字位扩展指令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7" name="Text Box 4"/>
          <p:cNvSpPr txBox="1">
            <a:spLocks noChangeArrowheads="1"/>
          </p:cNvSpPr>
          <p:nvPr/>
        </p:nvSpPr>
        <p:spPr bwMode="auto">
          <a:xfrm>
            <a:off x="1177126" y="5300771"/>
            <a:ext cx="65532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812800" indent="-269875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Aft>
                <a:spcPct val="30000"/>
              </a:spcAft>
              <a:buClr>
                <a:srgbClr val="FF0000"/>
              </a:buClr>
              <a:buSzPct val="65000"/>
            </a:pPr>
            <a:r>
              <a:rPr kumimoji="1" lang="zh-CN" altLang="en-US" u="sng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点：</a:t>
            </a:r>
            <a:endParaRPr kumimoji="1" lang="zh-CN" altLang="en-US" u="sng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fontAlgn="base" hangingPunct="1">
              <a:lnSpc>
                <a:spcPct val="100000"/>
              </a:lnSpc>
              <a:spcAft>
                <a:spcPct val="0"/>
              </a:spcAft>
              <a:buClr>
                <a:srgbClr val="FF0000"/>
              </a:buClr>
              <a:buSzPct val="65000"/>
            </a:pPr>
            <a:r>
              <a:rPr kumimoji="1" lang="zh-CN" altLang="en-US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类指令的执行对标志位不产生影响</a:t>
            </a:r>
            <a:r>
              <a:rPr kumimoji="1" lang="zh-CN" altLang="en-US" sz="28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endParaRPr kumimoji="1" lang="zh-CN" altLang="en-US" b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" grpId="0" build="allAtOnce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般数据传送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8" name="îṣļidè"/>
          <p:cNvSpPr/>
          <p:nvPr/>
        </p:nvSpPr>
        <p:spPr>
          <a:xfrm>
            <a:off x="2652121" y="1804005"/>
            <a:ext cx="3839761" cy="104201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91440" tIns="45720" rIns="91440" bIns="45720" anchor="ctr" anchorCtr="0">
            <a:normAutofit/>
          </a:bodyPr>
          <a:lstStyle/>
          <a:p>
            <a:pPr algn="ctr">
              <a:spcAft>
                <a:spcPct val="2000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一般数据传送指令 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MOV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6" name="肘形连接符 3"/>
          <p:cNvCxnSpPr>
            <a:stCxn id="55" idx="0"/>
          </p:cNvCxnSpPr>
          <p:nvPr/>
        </p:nvCxnSpPr>
        <p:spPr>
          <a:xfrm rot="5400000" flipH="1" flipV="1">
            <a:off x="2474320" y="2005557"/>
            <a:ext cx="1225030" cy="2970330"/>
          </a:xfrm>
          <a:prstGeom prst="bentConnector3">
            <a:avLst/>
          </a:prstGeom>
          <a:ln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í$1îḍé"/>
          <p:cNvSpPr/>
          <p:nvPr/>
        </p:nvSpPr>
        <p:spPr>
          <a:xfrm>
            <a:off x="3788914" y="4135427"/>
            <a:ext cx="1566174" cy="355336"/>
          </a:xfrm>
          <a:custGeom>
            <a:avLst/>
            <a:gdLst>
              <a:gd name="connsiteX0" fmla="*/ 0 w 2049200"/>
              <a:gd name="connsiteY0" fmla="*/ 0 h 642016"/>
              <a:gd name="connsiteX1" fmla="*/ 1728192 w 2049200"/>
              <a:gd name="connsiteY1" fmla="*/ 0 h 642016"/>
              <a:gd name="connsiteX2" fmla="*/ 2049200 w 2049200"/>
              <a:gd name="connsiteY2" fmla="*/ 321008 h 642016"/>
              <a:gd name="connsiteX3" fmla="*/ 1728192 w 2049200"/>
              <a:gd name="connsiteY3" fmla="*/ 642016 h 642016"/>
              <a:gd name="connsiteX4" fmla="*/ 0 w 2049200"/>
              <a:gd name="connsiteY4" fmla="*/ 642016 h 642016"/>
              <a:gd name="connsiteX5" fmla="*/ 321008 w 2049200"/>
              <a:gd name="connsiteY5" fmla="*/ 321008 h 6420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49200" h="642016">
                <a:moveTo>
                  <a:pt x="0" y="0"/>
                </a:moveTo>
                <a:lnTo>
                  <a:pt x="1728192" y="0"/>
                </a:lnTo>
                <a:lnTo>
                  <a:pt x="2049200" y="321008"/>
                </a:lnTo>
                <a:lnTo>
                  <a:pt x="1728192" y="642016"/>
                </a:lnTo>
                <a:lnTo>
                  <a:pt x="0" y="642016"/>
                </a:lnTo>
                <a:lnTo>
                  <a:pt x="321008" y="32100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none" lIns="91440" tIns="45720" rIns="91440" bIns="45720" anchor="ctr" anchorCtr="0" forceAA="0" compatLnSpc="1">
            <a:noAutofit/>
          </a:bodyPr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5" name="iṥliḓê"/>
          <p:cNvSpPr/>
          <p:nvPr/>
        </p:nvSpPr>
        <p:spPr>
          <a:xfrm>
            <a:off x="4539061" y="4103237"/>
            <a:ext cx="65882" cy="59551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sz="2400" b="1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8" name="肘形连接符 5"/>
          <p:cNvCxnSpPr>
            <a:stCxn id="65" idx="0"/>
          </p:cNvCxnSpPr>
          <p:nvPr/>
        </p:nvCxnSpPr>
        <p:spPr>
          <a:xfrm rot="16200000" flipV="1">
            <a:off x="3959486" y="3490721"/>
            <a:ext cx="1225030" cy="1"/>
          </a:xfrm>
          <a:prstGeom prst="bentConnector3">
            <a:avLst/>
          </a:prstGeom>
          <a:ln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肘形连接符 6"/>
          <p:cNvCxnSpPr>
            <a:stCxn id="60" idx="0"/>
          </p:cNvCxnSpPr>
          <p:nvPr/>
        </p:nvCxnSpPr>
        <p:spPr>
          <a:xfrm rot="16200000" flipV="1">
            <a:off x="5444650" y="2005557"/>
            <a:ext cx="1225030" cy="2970330"/>
          </a:xfrm>
          <a:prstGeom prst="bentConnector3">
            <a:avLst>
              <a:gd name="adj1" fmla="val 50000"/>
            </a:avLst>
          </a:prstGeom>
          <a:ln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işḻiḑe"/>
          <p:cNvSpPr/>
          <p:nvPr/>
        </p:nvSpPr>
        <p:spPr>
          <a:xfrm>
            <a:off x="6763371" y="4134260"/>
            <a:ext cx="1557919" cy="356289"/>
          </a:xfrm>
          <a:custGeom>
            <a:avLst/>
            <a:gdLst>
              <a:gd name="connsiteX0" fmla="*/ 0 w 2049200"/>
              <a:gd name="connsiteY0" fmla="*/ 0 h 642016"/>
              <a:gd name="connsiteX1" fmla="*/ 1728192 w 2049200"/>
              <a:gd name="connsiteY1" fmla="*/ 0 h 642016"/>
              <a:gd name="connsiteX2" fmla="*/ 2049200 w 2049200"/>
              <a:gd name="connsiteY2" fmla="*/ 321008 h 642016"/>
              <a:gd name="connsiteX3" fmla="*/ 1728192 w 2049200"/>
              <a:gd name="connsiteY3" fmla="*/ 642016 h 642016"/>
              <a:gd name="connsiteX4" fmla="*/ 0 w 2049200"/>
              <a:gd name="connsiteY4" fmla="*/ 642016 h 642016"/>
              <a:gd name="connsiteX5" fmla="*/ 321008 w 2049200"/>
              <a:gd name="connsiteY5" fmla="*/ 321008 h 642016"/>
              <a:gd name="connsiteX0-1" fmla="*/ 0 w 2049200"/>
              <a:gd name="connsiteY0-2" fmla="*/ 0 h 642016"/>
              <a:gd name="connsiteX1-3" fmla="*/ 1728192 w 2049200"/>
              <a:gd name="connsiteY1-4" fmla="*/ 0 h 642016"/>
              <a:gd name="connsiteX2-5" fmla="*/ 1881282 w 2049200"/>
              <a:gd name="connsiteY2-6" fmla="*/ 141565 h 642016"/>
              <a:gd name="connsiteX3-7" fmla="*/ 2049200 w 2049200"/>
              <a:gd name="connsiteY3-8" fmla="*/ 321008 h 642016"/>
              <a:gd name="connsiteX4-9" fmla="*/ 1728192 w 2049200"/>
              <a:gd name="connsiteY4-10" fmla="*/ 642016 h 642016"/>
              <a:gd name="connsiteX5-11" fmla="*/ 0 w 2049200"/>
              <a:gd name="connsiteY5-12" fmla="*/ 642016 h 642016"/>
              <a:gd name="connsiteX6" fmla="*/ 321008 w 2049200"/>
              <a:gd name="connsiteY6" fmla="*/ 321008 h 642016"/>
              <a:gd name="connsiteX7" fmla="*/ 0 w 2049200"/>
              <a:gd name="connsiteY7" fmla="*/ 0 h 642016"/>
              <a:gd name="connsiteX0-13" fmla="*/ 0 w 2131013"/>
              <a:gd name="connsiteY0-14" fmla="*/ 0 h 642016"/>
              <a:gd name="connsiteX1-15" fmla="*/ 1728192 w 2131013"/>
              <a:gd name="connsiteY1-16" fmla="*/ 0 h 642016"/>
              <a:gd name="connsiteX2-17" fmla="*/ 2131013 w 2131013"/>
              <a:gd name="connsiteY2-18" fmla="*/ 10936 h 642016"/>
              <a:gd name="connsiteX3-19" fmla="*/ 2049200 w 2131013"/>
              <a:gd name="connsiteY3-20" fmla="*/ 321008 h 642016"/>
              <a:gd name="connsiteX4-21" fmla="*/ 1728192 w 2131013"/>
              <a:gd name="connsiteY4-22" fmla="*/ 642016 h 642016"/>
              <a:gd name="connsiteX5-23" fmla="*/ 0 w 2131013"/>
              <a:gd name="connsiteY5-24" fmla="*/ 642016 h 642016"/>
              <a:gd name="connsiteX6-25" fmla="*/ 321008 w 2131013"/>
              <a:gd name="connsiteY6-26" fmla="*/ 321008 h 642016"/>
              <a:gd name="connsiteX7-27" fmla="*/ 0 w 2131013"/>
              <a:gd name="connsiteY7-28" fmla="*/ 0 h 642016"/>
              <a:gd name="connsiteX0-29" fmla="*/ 0 w 2131013"/>
              <a:gd name="connsiteY0-30" fmla="*/ 0 h 655264"/>
              <a:gd name="connsiteX1-31" fmla="*/ 1728192 w 2131013"/>
              <a:gd name="connsiteY1-32" fmla="*/ 0 h 655264"/>
              <a:gd name="connsiteX2-33" fmla="*/ 2131013 w 2131013"/>
              <a:gd name="connsiteY2-34" fmla="*/ 10936 h 655264"/>
              <a:gd name="connsiteX3-35" fmla="*/ 2079936 w 2131013"/>
              <a:gd name="connsiteY3-36" fmla="*/ 655264 h 655264"/>
              <a:gd name="connsiteX4-37" fmla="*/ 1728192 w 2131013"/>
              <a:gd name="connsiteY4-38" fmla="*/ 642016 h 655264"/>
              <a:gd name="connsiteX5-39" fmla="*/ 0 w 2131013"/>
              <a:gd name="connsiteY5-40" fmla="*/ 642016 h 655264"/>
              <a:gd name="connsiteX6-41" fmla="*/ 321008 w 2131013"/>
              <a:gd name="connsiteY6-42" fmla="*/ 321008 h 655264"/>
              <a:gd name="connsiteX7-43" fmla="*/ 0 w 2131013"/>
              <a:gd name="connsiteY7-44" fmla="*/ 0 h 655264"/>
              <a:gd name="connsiteX0-45" fmla="*/ 0 w 2088751"/>
              <a:gd name="connsiteY0-46" fmla="*/ 4432 h 659696"/>
              <a:gd name="connsiteX1-47" fmla="*/ 1728192 w 2088751"/>
              <a:gd name="connsiteY1-48" fmla="*/ 4432 h 659696"/>
              <a:gd name="connsiteX2-49" fmla="*/ 2088751 w 2088751"/>
              <a:gd name="connsiteY2-50" fmla="*/ 0 h 659696"/>
              <a:gd name="connsiteX3-51" fmla="*/ 2079936 w 2088751"/>
              <a:gd name="connsiteY3-52" fmla="*/ 659696 h 659696"/>
              <a:gd name="connsiteX4-53" fmla="*/ 1728192 w 2088751"/>
              <a:gd name="connsiteY4-54" fmla="*/ 646448 h 659696"/>
              <a:gd name="connsiteX5-55" fmla="*/ 0 w 2088751"/>
              <a:gd name="connsiteY5-56" fmla="*/ 646448 h 659696"/>
              <a:gd name="connsiteX6-57" fmla="*/ 321008 w 2088751"/>
              <a:gd name="connsiteY6-58" fmla="*/ 325440 h 659696"/>
              <a:gd name="connsiteX7-59" fmla="*/ 0 w 2088751"/>
              <a:gd name="connsiteY7-60" fmla="*/ 4432 h 659696"/>
              <a:gd name="connsiteX0-61" fmla="*/ 0 w 2088751"/>
              <a:gd name="connsiteY0-62" fmla="*/ 0 h 655264"/>
              <a:gd name="connsiteX1-63" fmla="*/ 1728192 w 2088751"/>
              <a:gd name="connsiteY1-64" fmla="*/ 0 h 655264"/>
              <a:gd name="connsiteX2-65" fmla="*/ 2088751 w 2088751"/>
              <a:gd name="connsiteY2-66" fmla="*/ 3252 h 655264"/>
              <a:gd name="connsiteX3-67" fmla="*/ 2079936 w 2088751"/>
              <a:gd name="connsiteY3-68" fmla="*/ 655264 h 655264"/>
              <a:gd name="connsiteX4-69" fmla="*/ 1728192 w 2088751"/>
              <a:gd name="connsiteY4-70" fmla="*/ 642016 h 655264"/>
              <a:gd name="connsiteX5-71" fmla="*/ 0 w 2088751"/>
              <a:gd name="connsiteY5-72" fmla="*/ 642016 h 655264"/>
              <a:gd name="connsiteX6-73" fmla="*/ 321008 w 2088751"/>
              <a:gd name="connsiteY6-74" fmla="*/ 321008 h 655264"/>
              <a:gd name="connsiteX7-75" fmla="*/ 0 w 2088751"/>
              <a:gd name="connsiteY7-76" fmla="*/ 0 h 655264"/>
              <a:gd name="connsiteX0-77" fmla="*/ 0 w 2088751"/>
              <a:gd name="connsiteY0-78" fmla="*/ 0 h 642016"/>
              <a:gd name="connsiteX1-79" fmla="*/ 1728192 w 2088751"/>
              <a:gd name="connsiteY1-80" fmla="*/ 0 h 642016"/>
              <a:gd name="connsiteX2-81" fmla="*/ 2088751 w 2088751"/>
              <a:gd name="connsiteY2-82" fmla="*/ 3252 h 642016"/>
              <a:gd name="connsiteX3-83" fmla="*/ 2083778 w 2088751"/>
              <a:gd name="connsiteY3-84" fmla="*/ 636054 h 642016"/>
              <a:gd name="connsiteX4-85" fmla="*/ 1728192 w 2088751"/>
              <a:gd name="connsiteY4-86" fmla="*/ 642016 h 642016"/>
              <a:gd name="connsiteX5-87" fmla="*/ 0 w 2088751"/>
              <a:gd name="connsiteY5-88" fmla="*/ 642016 h 642016"/>
              <a:gd name="connsiteX6-89" fmla="*/ 321008 w 2088751"/>
              <a:gd name="connsiteY6-90" fmla="*/ 321008 h 642016"/>
              <a:gd name="connsiteX7-91" fmla="*/ 0 w 2088751"/>
              <a:gd name="connsiteY7-92" fmla="*/ 0 h 642016"/>
              <a:gd name="connsiteX0-93" fmla="*/ 0 w 2088751"/>
              <a:gd name="connsiteY0-94" fmla="*/ 0 h 642016"/>
              <a:gd name="connsiteX1-95" fmla="*/ 1728192 w 2088751"/>
              <a:gd name="connsiteY1-96" fmla="*/ 0 h 642016"/>
              <a:gd name="connsiteX2-97" fmla="*/ 2088751 w 2088751"/>
              <a:gd name="connsiteY2-98" fmla="*/ 3252 h 642016"/>
              <a:gd name="connsiteX3-99" fmla="*/ 2083778 w 2088751"/>
              <a:gd name="connsiteY3-100" fmla="*/ 636054 h 642016"/>
              <a:gd name="connsiteX4-101" fmla="*/ 1728192 w 2088751"/>
              <a:gd name="connsiteY4-102" fmla="*/ 642016 h 642016"/>
              <a:gd name="connsiteX5-103" fmla="*/ 0 w 2088751"/>
              <a:gd name="connsiteY5-104" fmla="*/ 642016 h 642016"/>
              <a:gd name="connsiteX6-105" fmla="*/ 321008 w 2088751"/>
              <a:gd name="connsiteY6-106" fmla="*/ 321008 h 642016"/>
              <a:gd name="connsiteX7-107" fmla="*/ 0 w 2088751"/>
              <a:gd name="connsiteY7-108" fmla="*/ 0 h 642016"/>
              <a:gd name="connsiteX0-109" fmla="*/ 0 w 2084069"/>
              <a:gd name="connsiteY0-110" fmla="*/ 0 h 642016"/>
              <a:gd name="connsiteX1-111" fmla="*/ 1728192 w 2084069"/>
              <a:gd name="connsiteY1-112" fmla="*/ 0 h 642016"/>
              <a:gd name="connsiteX2-113" fmla="*/ 2081067 w 2084069"/>
              <a:gd name="connsiteY2-114" fmla="*/ 3252 h 642016"/>
              <a:gd name="connsiteX3-115" fmla="*/ 2083778 w 2084069"/>
              <a:gd name="connsiteY3-116" fmla="*/ 636054 h 642016"/>
              <a:gd name="connsiteX4-117" fmla="*/ 1728192 w 2084069"/>
              <a:gd name="connsiteY4-118" fmla="*/ 642016 h 642016"/>
              <a:gd name="connsiteX5-119" fmla="*/ 0 w 2084069"/>
              <a:gd name="connsiteY5-120" fmla="*/ 642016 h 642016"/>
              <a:gd name="connsiteX6-121" fmla="*/ 321008 w 2084069"/>
              <a:gd name="connsiteY6-122" fmla="*/ 321008 h 642016"/>
              <a:gd name="connsiteX7-123" fmla="*/ 0 w 2084069"/>
              <a:gd name="connsiteY7-124" fmla="*/ 0 h 642016"/>
              <a:gd name="connsiteX0-125" fmla="*/ 0 w 2081067"/>
              <a:gd name="connsiteY0-126" fmla="*/ 0 h 643738"/>
              <a:gd name="connsiteX1-127" fmla="*/ 1728192 w 2081067"/>
              <a:gd name="connsiteY1-128" fmla="*/ 0 h 643738"/>
              <a:gd name="connsiteX2-129" fmla="*/ 2081067 w 2081067"/>
              <a:gd name="connsiteY2-130" fmla="*/ 3252 h 643738"/>
              <a:gd name="connsiteX3-131" fmla="*/ 2068410 w 2081067"/>
              <a:gd name="connsiteY3-132" fmla="*/ 643738 h 643738"/>
              <a:gd name="connsiteX4-133" fmla="*/ 1728192 w 2081067"/>
              <a:gd name="connsiteY4-134" fmla="*/ 642016 h 643738"/>
              <a:gd name="connsiteX5-135" fmla="*/ 0 w 2081067"/>
              <a:gd name="connsiteY5-136" fmla="*/ 642016 h 643738"/>
              <a:gd name="connsiteX6-137" fmla="*/ 321008 w 2081067"/>
              <a:gd name="connsiteY6-138" fmla="*/ 321008 h 643738"/>
              <a:gd name="connsiteX7-139" fmla="*/ 0 w 2081067"/>
              <a:gd name="connsiteY7-140" fmla="*/ 0 h 643738"/>
              <a:gd name="connsiteX0-141" fmla="*/ 0 w 2081067"/>
              <a:gd name="connsiteY0-142" fmla="*/ 0 h 643738"/>
              <a:gd name="connsiteX1-143" fmla="*/ 1728192 w 2081067"/>
              <a:gd name="connsiteY1-144" fmla="*/ 0 h 643738"/>
              <a:gd name="connsiteX2-145" fmla="*/ 2081067 w 2081067"/>
              <a:gd name="connsiteY2-146" fmla="*/ 3252 h 643738"/>
              <a:gd name="connsiteX3-147" fmla="*/ 2068410 w 2081067"/>
              <a:gd name="connsiteY3-148" fmla="*/ 643738 h 643738"/>
              <a:gd name="connsiteX4-149" fmla="*/ 1728192 w 2081067"/>
              <a:gd name="connsiteY4-150" fmla="*/ 642016 h 643738"/>
              <a:gd name="connsiteX5-151" fmla="*/ 0 w 2081067"/>
              <a:gd name="connsiteY5-152" fmla="*/ 642016 h 643738"/>
              <a:gd name="connsiteX6-153" fmla="*/ 321008 w 2081067"/>
              <a:gd name="connsiteY6-154" fmla="*/ 321008 h 643738"/>
              <a:gd name="connsiteX7-155" fmla="*/ 0 w 2081067"/>
              <a:gd name="connsiteY7-156" fmla="*/ 0 h 643738"/>
              <a:gd name="connsiteX0-157" fmla="*/ 0 w 2081067"/>
              <a:gd name="connsiteY0-158" fmla="*/ 0 h 643738"/>
              <a:gd name="connsiteX1-159" fmla="*/ 1728192 w 2081067"/>
              <a:gd name="connsiteY1-160" fmla="*/ 0 h 643738"/>
              <a:gd name="connsiteX2-161" fmla="*/ 2081067 w 2081067"/>
              <a:gd name="connsiteY2-162" fmla="*/ 3252 h 643738"/>
              <a:gd name="connsiteX3-163" fmla="*/ 2072252 w 2081067"/>
              <a:gd name="connsiteY3-164" fmla="*/ 643738 h 643738"/>
              <a:gd name="connsiteX4-165" fmla="*/ 1728192 w 2081067"/>
              <a:gd name="connsiteY4-166" fmla="*/ 642016 h 643738"/>
              <a:gd name="connsiteX5-167" fmla="*/ 0 w 2081067"/>
              <a:gd name="connsiteY5-168" fmla="*/ 642016 h 643738"/>
              <a:gd name="connsiteX6-169" fmla="*/ 321008 w 2081067"/>
              <a:gd name="connsiteY6-170" fmla="*/ 321008 h 643738"/>
              <a:gd name="connsiteX7-171" fmla="*/ 0 w 2081067"/>
              <a:gd name="connsiteY7-172" fmla="*/ 0 h 643738"/>
              <a:gd name="connsiteX0-173" fmla="*/ 0 w 2077225"/>
              <a:gd name="connsiteY0-174" fmla="*/ 0 h 643738"/>
              <a:gd name="connsiteX1-175" fmla="*/ 1728192 w 2077225"/>
              <a:gd name="connsiteY1-176" fmla="*/ 0 h 643738"/>
              <a:gd name="connsiteX2-177" fmla="*/ 2077225 w 2077225"/>
              <a:gd name="connsiteY2-178" fmla="*/ 3252 h 643738"/>
              <a:gd name="connsiteX3-179" fmla="*/ 2072252 w 2077225"/>
              <a:gd name="connsiteY3-180" fmla="*/ 643738 h 643738"/>
              <a:gd name="connsiteX4-181" fmla="*/ 1728192 w 2077225"/>
              <a:gd name="connsiteY4-182" fmla="*/ 642016 h 643738"/>
              <a:gd name="connsiteX5-183" fmla="*/ 0 w 2077225"/>
              <a:gd name="connsiteY5-184" fmla="*/ 642016 h 643738"/>
              <a:gd name="connsiteX6-185" fmla="*/ 321008 w 2077225"/>
              <a:gd name="connsiteY6-186" fmla="*/ 321008 h 643738"/>
              <a:gd name="connsiteX7-187" fmla="*/ 0 w 2077225"/>
              <a:gd name="connsiteY7-188" fmla="*/ 0 h 643738"/>
              <a:gd name="connsiteX0-189" fmla="*/ 0 w 2077225"/>
              <a:gd name="connsiteY0-190" fmla="*/ 0 h 643738"/>
              <a:gd name="connsiteX1-191" fmla="*/ 1728192 w 2077225"/>
              <a:gd name="connsiteY1-192" fmla="*/ 0 h 643738"/>
              <a:gd name="connsiteX2-193" fmla="*/ 2077225 w 2077225"/>
              <a:gd name="connsiteY2-194" fmla="*/ 3252 h 643738"/>
              <a:gd name="connsiteX3-195" fmla="*/ 2072252 w 2077225"/>
              <a:gd name="connsiteY3-196" fmla="*/ 643738 h 643738"/>
              <a:gd name="connsiteX4-197" fmla="*/ 0 w 2077225"/>
              <a:gd name="connsiteY4-198" fmla="*/ 642016 h 643738"/>
              <a:gd name="connsiteX5-199" fmla="*/ 321008 w 2077225"/>
              <a:gd name="connsiteY5-200" fmla="*/ 321008 h 643738"/>
              <a:gd name="connsiteX6-201" fmla="*/ 0 w 2077225"/>
              <a:gd name="connsiteY6-202" fmla="*/ 0 h 643738"/>
              <a:gd name="connsiteX0-203" fmla="*/ 0 w 2077225"/>
              <a:gd name="connsiteY0-204" fmla="*/ 0 h 643738"/>
              <a:gd name="connsiteX1-205" fmla="*/ 2077225 w 2077225"/>
              <a:gd name="connsiteY1-206" fmla="*/ 3252 h 643738"/>
              <a:gd name="connsiteX2-207" fmla="*/ 2072252 w 2077225"/>
              <a:gd name="connsiteY2-208" fmla="*/ 643738 h 643738"/>
              <a:gd name="connsiteX3-209" fmla="*/ 0 w 2077225"/>
              <a:gd name="connsiteY3-210" fmla="*/ 642016 h 643738"/>
              <a:gd name="connsiteX4-211" fmla="*/ 321008 w 2077225"/>
              <a:gd name="connsiteY4-212" fmla="*/ 321008 h 643738"/>
              <a:gd name="connsiteX5-213" fmla="*/ 0 w 2077225"/>
              <a:gd name="connsiteY5-214" fmla="*/ 0 h 643738"/>
              <a:gd name="connsiteX0-215" fmla="*/ 0 w 2077225"/>
              <a:gd name="connsiteY0-216" fmla="*/ 0 h 643738"/>
              <a:gd name="connsiteX1-217" fmla="*/ 2077225 w 2077225"/>
              <a:gd name="connsiteY1-218" fmla="*/ 3252 h 643738"/>
              <a:gd name="connsiteX2-219" fmla="*/ 2072252 w 2077225"/>
              <a:gd name="connsiteY2-220" fmla="*/ 643738 h 643738"/>
              <a:gd name="connsiteX3-221" fmla="*/ 0 w 2077225"/>
              <a:gd name="connsiteY3-222" fmla="*/ 642016 h 643738"/>
              <a:gd name="connsiteX4-223" fmla="*/ 321008 w 2077225"/>
              <a:gd name="connsiteY4-224" fmla="*/ 321008 h 643738"/>
              <a:gd name="connsiteX5-225" fmla="*/ 0 w 2077225"/>
              <a:gd name="connsiteY5-226" fmla="*/ 0 h 6437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077225" h="643738">
                <a:moveTo>
                  <a:pt x="0" y="0"/>
                </a:moveTo>
                <a:lnTo>
                  <a:pt x="2077225" y="3252"/>
                </a:lnTo>
                <a:cubicBezTo>
                  <a:pt x="2075567" y="214186"/>
                  <a:pt x="2073910" y="432804"/>
                  <a:pt x="2072252" y="643738"/>
                </a:cubicBezTo>
                <a:lnTo>
                  <a:pt x="0" y="642016"/>
                </a:lnTo>
                <a:lnTo>
                  <a:pt x="321008" y="321008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none" lIns="91440" tIns="45720" rIns="91440" bIns="45720" anchor="ctr" anchorCtr="0" forceAA="0" compatLnSpc="1">
            <a:noAutofit/>
          </a:bodyPr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举例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0" name="ïṩ1ïḓê"/>
          <p:cNvSpPr/>
          <p:nvPr/>
        </p:nvSpPr>
        <p:spPr>
          <a:xfrm>
            <a:off x="7509389" y="4103237"/>
            <a:ext cx="65882" cy="59551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sz="2400" b="1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3" name="íšľïďê"/>
          <p:cNvSpPr/>
          <p:nvPr/>
        </p:nvSpPr>
        <p:spPr>
          <a:xfrm>
            <a:off x="818584" y="4135427"/>
            <a:ext cx="1566174" cy="355336"/>
          </a:xfrm>
          <a:prstGeom prst="homePlat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noAutofit/>
          </a:bodyPr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5" name="ïšḻîḍè"/>
          <p:cNvSpPr/>
          <p:nvPr/>
        </p:nvSpPr>
        <p:spPr>
          <a:xfrm>
            <a:off x="1568730" y="4103237"/>
            <a:ext cx="65882" cy="59551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sz="2400" b="1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2" name="îsḻiḋe"/>
          <p:cNvSpPr/>
          <p:nvPr/>
        </p:nvSpPr>
        <p:spPr>
          <a:xfrm rot="5400000">
            <a:off x="4572000" y="3172517"/>
            <a:ext cx="0" cy="636408"/>
          </a:xfrm>
          <a:custGeom>
            <a:avLst/>
            <a:gdLst>
              <a:gd name="connsiteX0" fmla="*/ 0 w 2752928"/>
              <a:gd name="connsiteY0" fmla="*/ 2480553 h 2480553"/>
              <a:gd name="connsiteX1" fmla="*/ 0 w 2752928"/>
              <a:gd name="connsiteY1" fmla="*/ 0 h 2480553"/>
              <a:gd name="connsiteX2" fmla="*/ 2752928 w 2752928"/>
              <a:gd name="connsiteY2" fmla="*/ 0 h 2480553"/>
              <a:gd name="connsiteX0-1" fmla="*/ 0 w 0"/>
              <a:gd name="connsiteY0-2" fmla="*/ 2480553 h 2480553"/>
              <a:gd name="connsiteX1-3" fmla="*/ 0 w 0"/>
              <a:gd name="connsiteY1-4" fmla="*/ 0 h 248055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</a:cxnLst>
            <a:rect l="l" t="t" r="r" b="b"/>
            <a:pathLst>
              <a:path h="2480553">
                <a:moveTo>
                  <a:pt x="0" y="2480553"/>
                </a:moveTo>
                <a:lnTo>
                  <a:pt x="0" y="0"/>
                </a:lnTo>
              </a:path>
            </a:pathLst>
          </a:custGeom>
          <a:noFill/>
          <a:ln w="76200"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70" name="矩形 69"/>
          <p:cNvSpPr/>
          <p:nvPr/>
        </p:nvSpPr>
        <p:spPr>
          <a:xfrm>
            <a:off x="238879" y="4620385"/>
            <a:ext cx="2359941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</a:t>
            </a:r>
            <a:r>
              <a:rPr kumimoji="1" lang="en-US" altLang="zh-CN" sz="2400" b="1" dirty="0" err="1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est</a:t>
            </a: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1" lang="en-US" altLang="zh-CN" sz="2400" b="1" dirty="0" err="1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rc</a:t>
            </a:r>
            <a:endParaRPr kumimoji="1" lang="en-US" altLang="zh-CN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3424171" y="4639420"/>
            <a:ext cx="2361544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en-US" altLang="zh-CN" sz="2400" b="1" dirty="0" err="1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rc</a:t>
            </a: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 </a:t>
            </a:r>
            <a:r>
              <a:rPr kumimoji="1" lang="en-US" altLang="zh-CN" sz="2400" b="1" dirty="0" err="1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est</a:t>
            </a:r>
            <a:endParaRPr kumimoji="1" lang="en-US" altLang="zh-CN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6595596" y="4620385"/>
            <a:ext cx="1893467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  AL</a:t>
            </a: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L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3" name="Line 4"/>
          <p:cNvSpPr>
            <a:spLocks noChangeShapeType="1"/>
          </p:cNvSpPr>
          <p:nvPr/>
        </p:nvSpPr>
        <p:spPr bwMode="auto">
          <a:xfrm>
            <a:off x="4204404" y="4957763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Sľídé"/>
          <p:cNvSpPr/>
          <p:nvPr/>
        </p:nvSpPr>
        <p:spPr>
          <a:xfrm>
            <a:off x="502444" y="1728444"/>
            <a:ext cx="8137922" cy="114259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grpSp>
        <p:nvGrpSpPr>
          <p:cNvPr id="5" name="iṧḷïḋê"/>
          <p:cNvGrpSpPr/>
          <p:nvPr/>
        </p:nvGrpSpPr>
        <p:grpSpPr>
          <a:xfrm>
            <a:off x="502444" y="2118052"/>
            <a:ext cx="2648086" cy="530914"/>
            <a:chOff x="669925" y="1643428"/>
            <a:chExt cx="3530781" cy="707886"/>
          </a:xfrm>
        </p:grpSpPr>
        <p:sp>
          <p:nvSpPr>
            <p:cNvPr id="30" name="ïšḻïdê"/>
            <p:cNvSpPr txBox="1"/>
            <p:nvPr/>
          </p:nvSpPr>
          <p:spPr bwMode="auto">
            <a:xfrm>
              <a:off x="669925" y="1643428"/>
              <a:ext cx="2996384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r>
                <a:rPr lang="zh-CN" altLang="en-US" sz="2800" b="1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3.1</a:t>
              </a:r>
              <a:r>
                <a:rPr lang="zh-CN" altLang="en-US" sz="2800" dirty="0">
                  <a:solidFill>
                    <a:schemeClr val="bg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 </a:t>
              </a:r>
              <a:r>
                <a:rPr lang="zh-CN" altLang="en-US" sz="2800" dirty="0">
                  <a:solidFill>
                    <a:schemeClr val="bg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概述</a:t>
              </a:r>
              <a:endParaRPr lang="zh-CN" altLang="en-US" sz="2800" dirty="0">
                <a:solidFill>
                  <a:schemeClr val="bg1"/>
                </a:solidFill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>
              <a:off x="673100" y="2351314"/>
              <a:ext cx="3527606" cy="0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îsḻíḋé"/>
          <p:cNvSpPr txBox="1"/>
          <p:nvPr/>
        </p:nvSpPr>
        <p:spPr>
          <a:xfrm>
            <a:off x="1872698" y="3115956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sz="2800" b="1" dirty="0">
                <a:solidFill>
                  <a:schemeClr val="accent1"/>
                </a:solidFill>
              </a:rPr>
              <a:t>01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8" name="ísḻiḑe"/>
          <p:cNvSpPr/>
          <p:nvPr/>
        </p:nvSpPr>
        <p:spPr>
          <a:xfrm>
            <a:off x="2526228" y="3127498"/>
            <a:ext cx="4158035" cy="288540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及指令系统；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ïṩľîdé"/>
          <p:cNvSpPr txBox="1"/>
          <p:nvPr/>
        </p:nvSpPr>
        <p:spPr>
          <a:xfrm>
            <a:off x="1872697" y="3600798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2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1" name="îṣ1idè"/>
          <p:cNvSpPr/>
          <p:nvPr/>
        </p:nvSpPr>
        <p:spPr>
          <a:xfrm>
            <a:off x="2526228" y="3612339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的格式；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işľíďe"/>
          <p:cNvSpPr txBox="1"/>
          <p:nvPr/>
        </p:nvSpPr>
        <p:spPr>
          <a:xfrm>
            <a:off x="1872697" y="4085640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3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4" name="ïşľïdé"/>
          <p:cNvSpPr/>
          <p:nvPr/>
        </p:nvSpPr>
        <p:spPr>
          <a:xfrm>
            <a:off x="2526228" y="4097181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中的操作数类型；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ís1íde"/>
          <p:cNvSpPr txBox="1"/>
          <p:nvPr/>
        </p:nvSpPr>
        <p:spPr>
          <a:xfrm>
            <a:off x="1872697" y="4570482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4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17" name="íṡḻîḓé"/>
          <p:cNvSpPr/>
          <p:nvPr/>
        </p:nvSpPr>
        <p:spPr>
          <a:xfrm>
            <a:off x="2526228" y="4582023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字长与机器字长；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îṩļíḑé"/>
          <p:cNvSpPr/>
          <p:nvPr/>
        </p:nvSpPr>
        <p:spPr>
          <a:xfrm>
            <a:off x="1524070" y="3144511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ïśľîḋê"/>
          <p:cNvSpPr/>
          <p:nvPr/>
        </p:nvSpPr>
        <p:spPr>
          <a:xfrm>
            <a:off x="1524070" y="3629352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íṧļîḓê"/>
          <p:cNvSpPr/>
          <p:nvPr/>
        </p:nvSpPr>
        <p:spPr>
          <a:xfrm>
            <a:off x="1524070" y="4114194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íšḻíḋe"/>
          <p:cNvSpPr/>
          <p:nvPr/>
        </p:nvSpPr>
        <p:spPr>
          <a:xfrm>
            <a:off x="1524070" y="4599036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ïṥļiḑè"/>
          <p:cNvSpPr/>
          <p:nvPr/>
        </p:nvSpPr>
        <p:spPr>
          <a:xfrm>
            <a:off x="1524070" y="5083878"/>
            <a:ext cx="204036" cy="24297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62500" lnSpcReduction="20000"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" name="iślîḋé"/>
          <p:cNvSpPr txBox="1"/>
          <p:nvPr/>
        </p:nvSpPr>
        <p:spPr>
          <a:xfrm>
            <a:off x="1872697" y="5055324"/>
            <a:ext cx="877034" cy="300082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800" b="1" dirty="0">
                <a:solidFill>
                  <a:schemeClr val="accent1"/>
                </a:solidFill>
              </a:rPr>
              <a:t>05.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25" name="îṣľíde"/>
          <p:cNvSpPr/>
          <p:nvPr/>
        </p:nvSpPr>
        <p:spPr>
          <a:xfrm>
            <a:off x="2526228" y="5066865"/>
            <a:ext cx="4158035" cy="276999"/>
          </a:xfrm>
          <a:prstGeom prst="rect">
            <a:avLst/>
          </a:prstGeom>
        </p:spPr>
        <p:txBody>
          <a:bodyPr wrap="square" lIns="91440" tIns="45720" rIns="91440" bIns="45720" anchor="ctr" anchorCtr="0">
            <a:no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指令的执行时间</a:t>
            </a:r>
            <a:endParaRPr lang="zh-CN" altLang="en-US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1959428" y="3465396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1959428" y="3961785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1959428" y="4458174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1959428" y="4954563"/>
            <a:ext cx="6680937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6226" y="204366"/>
            <a:ext cx="797210" cy="76914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2" name="肘形连接符 444"/>
          <p:cNvCxnSpPr/>
          <p:nvPr/>
        </p:nvCxnSpPr>
        <p:spPr>
          <a:xfrm>
            <a:off x="999890" y="3973513"/>
            <a:ext cx="1847388" cy="409208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传送指令使用上的注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4" name="îşlïḑé"/>
          <p:cNvGrpSpPr/>
          <p:nvPr/>
        </p:nvGrpSpPr>
        <p:grpSpPr>
          <a:xfrm>
            <a:off x="3010962" y="1623697"/>
            <a:ext cx="663437" cy="629115"/>
            <a:chOff x="5946241" y="1314183"/>
            <a:chExt cx="658795" cy="658795"/>
          </a:xfrm>
        </p:grpSpPr>
        <p:sp>
          <p:nvSpPr>
            <p:cNvPr id="25" name="îṣlíďê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26" name="î$1ïďé"/>
            <p:cNvSpPr/>
            <p:nvPr/>
          </p:nvSpPr>
          <p:spPr bwMode="auto">
            <a:xfrm>
              <a:off x="6068663" y="1457325"/>
              <a:ext cx="413950" cy="372510"/>
            </a:xfrm>
            <a:custGeom>
              <a:avLst/>
              <a:gdLst>
                <a:gd name="connsiteX0" fmla="*/ 225929 w 608344"/>
                <a:gd name="connsiteY0" fmla="*/ 296304 h 547447"/>
                <a:gd name="connsiteX1" fmla="*/ 225929 w 608344"/>
                <a:gd name="connsiteY1" fmla="*/ 341046 h 547447"/>
                <a:gd name="connsiteX2" fmla="*/ 44891 w 608344"/>
                <a:gd name="connsiteY2" fmla="*/ 420403 h 547447"/>
                <a:gd name="connsiteX3" fmla="*/ 287412 w 608344"/>
                <a:gd name="connsiteY3" fmla="*/ 502613 h 547447"/>
                <a:gd name="connsiteX4" fmla="*/ 530026 w 608344"/>
                <a:gd name="connsiteY4" fmla="*/ 420403 h 547447"/>
                <a:gd name="connsiteX5" fmla="*/ 351292 w 608344"/>
                <a:gd name="connsiteY5" fmla="*/ 341322 h 547447"/>
                <a:gd name="connsiteX6" fmla="*/ 351292 w 608344"/>
                <a:gd name="connsiteY6" fmla="*/ 296488 h 547447"/>
                <a:gd name="connsiteX7" fmla="*/ 574825 w 608344"/>
                <a:gd name="connsiteY7" fmla="*/ 420403 h 547447"/>
                <a:gd name="connsiteX8" fmla="*/ 287412 w 608344"/>
                <a:gd name="connsiteY8" fmla="*/ 547447 h 547447"/>
                <a:gd name="connsiteX9" fmla="*/ 0 w 608344"/>
                <a:gd name="connsiteY9" fmla="*/ 420403 h 547447"/>
                <a:gd name="connsiteX10" fmla="*/ 225929 w 608344"/>
                <a:gd name="connsiteY10" fmla="*/ 296304 h 547447"/>
                <a:gd name="connsiteX11" fmla="*/ 288618 w 608344"/>
                <a:gd name="connsiteY11" fmla="*/ 0 h 547447"/>
                <a:gd name="connsiteX12" fmla="*/ 311206 w 608344"/>
                <a:gd name="connsiteY12" fmla="*/ 22551 h 547447"/>
                <a:gd name="connsiteX13" fmla="*/ 311206 w 608344"/>
                <a:gd name="connsiteY13" fmla="*/ 36174 h 547447"/>
                <a:gd name="connsiteX14" fmla="*/ 370947 w 608344"/>
                <a:gd name="connsiteY14" fmla="*/ 21079 h 547447"/>
                <a:gd name="connsiteX15" fmla="*/ 428291 w 608344"/>
                <a:gd name="connsiteY15" fmla="*/ 34978 h 547447"/>
                <a:gd name="connsiteX16" fmla="*/ 486004 w 608344"/>
                <a:gd name="connsiteY16" fmla="*/ 48969 h 547447"/>
                <a:gd name="connsiteX17" fmla="*/ 540766 w 608344"/>
                <a:gd name="connsiteY17" fmla="*/ 36450 h 547447"/>
                <a:gd name="connsiteX18" fmla="*/ 578012 w 608344"/>
                <a:gd name="connsiteY18" fmla="*/ 18409 h 547447"/>
                <a:gd name="connsiteX19" fmla="*/ 587232 w 608344"/>
                <a:gd name="connsiteY19" fmla="*/ 16292 h 547447"/>
                <a:gd name="connsiteX20" fmla="*/ 598479 w 608344"/>
                <a:gd name="connsiteY20" fmla="*/ 19514 h 547447"/>
                <a:gd name="connsiteX21" fmla="*/ 608344 w 608344"/>
                <a:gd name="connsiteY21" fmla="*/ 37371 h 547447"/>
                <a:gd name="connsiteX22" fmla="*/ 608344 w 608344"/>
                <a:gd name="connsiteY22" fmla="*/ 174520 h 547447"/>
                <a:gd name="connsiteX23" fmla="*/ 596451 w 608344"/>
                <a:gd name="connsiteY23" fmla="*/ 193481 h 547447"/>
                <a:gd name="connsiteX24" fmla="*/ 540766 w 608344"/>
                <a:gd name="connsiteY24" fmla="*/ 220451 h 547447"/>
                <a:gd name="connsiteX25" fmla="*/ 486004 w 608344"/>
                <a:gd name="connsiteY25" fmla="*/ 232969 h 547447"/>
                <a:gd name="connsiteX26" fmla="*/ 428291 w 608344"/>
                <a:gd name="connsiteY26" fmla="*/ 218978 h 547447"/>
                <a:gd name="connsiteX27" fmla="*/ 370947 w 608344"/>
                <a:gd name="connsiteY27" fmla="*/ 205079 h 547447"/>
                <a:gd name="connsiteX28" fmla="*/ 311206 w 608344"/>
                <a:gd name="connsiteY28" fmla="*/ 220175 h 547447"/>
                <a:gd name="connsiteX29" fmla="*/ 311206 w 608344"/>
                <a:gd name="connsiteY29" fmla="*/ 426267 h 547447"/>
                <a:gd name="connsiteX30" fmla="*/ 288618 w 608344"/>
                <a:gd name="connsiteY30" fmla="*/ 448726 h 547447"/>
                <a:gd name="connsiteX31" fmla="*/ 266031 w 608344"/>
                <a:gd name="connsiteY31" fmla="*/ 426267 h 547447"/>
                <a:gd name="connsiteX32" fmla="*/ 266031 w 608344"/>
                <a:gd name="connsiteY32" fmla="*/ 22551 h 547447"/>
                <a:gd name="connsiteX33" fmla="*/ 288618 w 608344"/>
                <a:gd name="connsiteY33" fmla="*/ 0 h 5474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608344" h="547447">
                  <a:moveTo>
                    <a:pt x="225929" y="296304"/>
                  </a:moveTo>
                  <a:lnTo>
                    <a:pt x="225929" y="341046"/>
                  </a:lnTo>
                  <a:cubicBezTo>
                    <a:pt x="112458" y="351817"/>
                    <a:pt x="44891" y="391035"/>
                    <a:pt x="44891" y="420403"/>
                  </a:cubicBezTo>
                  <a:cubicBezTo>
                    <a:pt x="44891" y="454741"/>
                    <a:pt x="137162" y="502613"/>
                    <a:pt x="287412" y="502613"/>
                  </a:cubicBezTo>
                  <a:cubicBezTo>
                    <a:pt x="437663" y="502613"/>
                    <a:pt x="530026" y="454741"/>
                    <a:pt x="530026" y="420403"/>
                  </a:cubicBezTo>
                  <a:cubicBezTo>
                    <a:pt x="530026" y="391219"/>
                    <a:pt x="463289" y="352369"/>
                    <a:pt x="351292" y="341322"/>
                  </a:cubicBezTo>
                  <a:lnTo>
                    <a:pt x="351292" y="296488"/>
                  </a:lnTo>
                  <a:cubicBezTo>
                    <a:pt x="468543" y="307904"/>
                    <a:pt x="574825" y="350436"/>
                    <a:pt x="574825" y="420403"/>
                  </a:cubicBezTo>
                  <a:cubicBezTo>
                    <a:pt x="574825" y="502889"/>
                    <a:pt x="426786" y="547447"/>
                    <a:pt x="287412" y="547447"/>
                  </a:cubicBezTo>
                  <a:cubicBezTo>
                    <a:pt x="148131" y="547447"/>
                    <a:pt x="0" y="502889"/>
                    <a:pt x="0" y="420403"/>
                  </a:cubicBezTo>
                  <a:cubicBezTo>
                    <a:pt x="0" y="349976"/>
                    <a:pt x="107757" y="307351"/>
                    <a:pt x="225929" y="296304"/>
                  </a:cubicBezTo>
                  <a:close/>
                  <a:moveTo>
                    <a:pt x="288618" y="0"/>
                  </a:moveTo>
                  <a:cubicBezTo>
                    <a:pt x="301064" y="0"/>
                    <a:pt x="311206" y="10033"/>
                    <a:pt x="311206" y="22551"/>
                  </a:cubicBezTo>
                  <a:lnTo>
                    <a:pt x="311206" y="36174"/>
                  </a:lnTo>
                  <a:cubicBezTo>
                    <a:pt x="329829" y="26141"/>
                    <a:pt x="350388" y="21079"/>
                    <a:pt x="370947" y="21079"/>
                  </a:cubicBezTo>
                  <a:cubicBezTo>
                    <a:pt x="390584" y="21079"/>
                    <a:pt x="410313" y="25681"/>
                    <a:pt x="428291" y="34978"/>
                  </a:cubicBezTo>
                  <a:cubicBezTo>
                    <a:pt x="446361" y="44366"/>
                    <a:pt x="466182" y="48969"/>
                    <a:pt x="486004" y="48969"/>
                  </a:cubicBezTo>
                  <a:cubicBezTo>
                    <a:pt x="504719" y="48969"/>
                    <a:pt x="523526" y="44827"/>
                    <a:pt x="540766" y="36450"/>
                  </a:cubicBezTo>
                  <a:lnTo>
                    <a:pt x="578012" y="18409"/>
                  </a:lnTo>
                  <a:cubicBezTo>
                    <a:pt x="580963" y="17029"/>
                    <a:pt x="584097" y="16292"/>
                    <a:pt x="587232" y="16292"/>
                  </a:cubicBezTo>
                  <a:cubicBezTo>
                    <a:pt x="591104" y="16292"/>
                    <a:pt x="594976" y="17397"/>
                    <a:pt x="598479" y="19514"/>
                  </a:cubicBezTo>
                  <a:cubicBezTo>
                    <a:pt x="604564" y="23380"/>
                    <a:pt x="608344" y="30099"/>
                    <a:pt x="608344" y="37371"/>
                  </a:cubicBezTo>
                  <a:lnTo>
                    <a:pt x="608344" y="174520"/>
                  </a:lnTo>
                  <a:cubicBezTo>
                    <a:pt x="608344" y="182620"/>
                    <a:pt x="603734" y="189984"/>
                    <a:pt x="596451" y="193481"/>
                  </a:cubicBezTo>
                  <a:lnTo>
                    <a:pt x="540766" y="220451"/>
                  </a:lnTo>
                  <a:cubicBezTo>
                    <a:pt x="523434" y="228827"/>
                    <a:pt x="504719" y="232969"/>
                    <a:pt x="486004" y="232969"/>
                  </a:cubicBezTo>
                  <a:cubicBezTo>
                    <a:pt x="466182" y="232969"/>
                    <a:pt x="446361" y="228367"/>
                    <a:pt x="428291" y="218978"/>
                  </a:cubicBezTo>
                  <a:cubicBezTo>
                    <a:pt x="410313" y="209774"/>
                    <a:pt x="390584" y="205079"/>
                    <a:pt x="370947" y="205079"/>
                  </a:cubicBezTo>
                  <a:cubicBezTo>
                    <a:pt x="350388" y="205079"/>
                    <a:pt x="329829" y="210142"/>
                    <a:pt x="311206" y="220175"/>
                  </a:cubicBezTo>
                  <a:lnTo>
                    <a:pt x="311206" y="426267"/>
                  </a:lnTo>
                  <a:cubicBezTo>
                    <a:pt x="311206" y="438693"/>
                    <a:pt x="301064" y="448726"/>
                    <a:pt x="288618" y="448726"/>
                  </a:cubicBezTo>
                  <a:cubicBezTo>
                    <a:pt x="276172" y="448726"/>
                    <a:pt x="266031" y="438693"/>
                    <a:pt x="266031" y="426267"/>
                  </a:cubicBezTo>
                  <a:lnTo>
                    <a:pt x="266031" y="22551"/>
                  </a:lnTo>
                  <a:cubicBezTo>
                    <a:pt x="266031" y="10033"/>
                    <a:pt x="276172" y="0"/>
                    <a:pt x="288618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 lnSpcReduction="100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27" name="直接箭头连接符 26"/>
          <p:cNvCxnSpPr>
            <a:endCxn id="25" idx="2"/>
          </p:cNvCxnSpPr>
          <p:nvPr/>
        </p:nvCxnSpPr>
        <p:spPr>
          <a:xfrm>
            <a:off x="1976429" y="1938255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" name="ísļiḑé"/>
          <p:cNvGrpSpPr/>
          <p:nvPr/>
        </p:nvGrpSpPr>
        <p:grpSpPr>
          <a:xfrm>
            <a:off x="3010962" y="2438520"/>
            <a:ext cx="663437" cy="629115"/>
            <a:chOff x="5946241" y="1314183"/>
            <a:chExt cx="658795" cy="658795"/>
          </a:xfrm>
        </p:grpSpPr>
        <p:sp>
          <p:nvSpPr>
            <p:cNvPr id="32" name="îşḷîḍê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33" name="îşľiďe"/>
            <p:cNvSpPr/>
            <p:nvPr/>
          </p:nvSpPr>
          <p:spPr bwMode="auto">
            <a:xfrm>
              <a:off x="6068663" y="1453402"/>
              <a:ext cx="413950" cy="380355"/>
            </a:xfrm>
            <a:custGeom>
              <a:avLst/>
              <a:gdLst>
                <a:gd name="connsiteX0" fmla="*/ 373273 h 605239"/>
                <a:gd name="connsiteY0" fmla="*/ 373273 h 605239"/>
                <a:gd name="connsiteX1" fmla="*/ 373273 h 605239"/>
                <a:gd name="connsiteY1" fmla="*/ 373273 h 605239"/>
                <a:gd name="connsiteX2" fmla="*/ 373273 h 605239"/>
                <a:gd name="connsiteY2" fmla="*/ 373273 h 605239"/>
                <a:gd name="connsiteX3" fmla="*/ 373273 h 605239"/>
                <a:gd name="connsiteY3" fmla="*/ 373273 h 605239"/>
                <a:gd name="connsiteX4" fmla="*/ 373273 h 605239"/>
                <a:gd name="connsiteY4" fmla="*/ 373273 h 605239"/>
                <a:gd name="connsiteX5" fmla="*/ 373273 h 605239"/>
                <a:gd name="connsiteY5" fmla="*/ 373273 h 605239"/>
                <a:gd name="connsiteX6" fmla="*/ 373273 h 605239"/>
                <a:gd name="connsiteY6" fmla="*/ 373273 h 605239"/>
                <a:gd name="connsiteX7" fmla="*/ 373273 h 605239"/>
                <a:gd name="connsiteY7" fmla="*/ 373273 h 605239"/>
                <a:gd name="connsiteX8" fmla="*/ 373273 h 605239"/>
                <a:gd name="connsiteY8" fmla="*/ 373273 h 605239"/>
                <a:gd name="connsiteX9" fmla="*/ 373273 h 605239"/>
                <a:gd name="connsiteY9" fmla="*/ 373273 h 605239"/>
                <a:gd name="connsiteX10" fmla="*/ 373273 h 605239"/>
                <a:gd name="connsiteY10" fmla="*/ 373273 h 605239"/>
                <a:gd name="connsiteX11" fmla="*/ 373273 h 605239"/>
                <a:gd name="connsiteY11" fmla="*/ 373273 h 605239"/>
                <a:gd name="connsiteX12" fmla="*/ 373273 h 605239"/>
                <a:gd name="connsiteY12" fmla="*/ 373273 h 605239"/>
                <a:gd name="connsiteX13" fmla="*/ 373273 h 605239"/>
                <a:gd name="connsiteY13" fmla="*/ 373273 h 605239"/>
                <a:gd name="connsiteX14" fmla="*/ 373273 h 605239"/>
                <a:gd name="connsiteY14" fmla="*/ 373273 h 605239"/>
                <a:gd name="connsiteX15" fmla="*/ 373273 h 605239"/>
                <a:gd name="connsiteY15" fmla="*/ 373273 h 605239"/>
                <a:gd name="connsiteX16" fmla="*/ 373273 h 605239"/>
                <a:gd name="connsiteY16" fmla="*/ 373273 h 605239"/>
                <a:gd name="connsiteX17" fmla="*/ 373273 h 605239"/>
                <a:gd name="connsiteY17" fmla="*/ 373273 h 605239"/>
                <a:gd name="connsiteX18" fmla="*/ 373273 h 605239"/>
                <a:gd name="connsiteY18" fmla="*/ 373273 h 605239"/>
                <a:gd name="connsiteX19" fmla="*/ 373273 h 605239"/>
                <a:gd name="connsiteY19" fmla="*/ 373273 h 605239"/>
                <a:gd name="connsiteX20" fmla="*/ 373273 h 605239"/>
                <a:gd name="connsiteY20" fmla="*/ 373273 h 605239"/>
                <a:gd name="connsiteX21" fmla="*/ 373273 h 605239"/>
                <a:gd name="connsiteY21" fmla="*/ 373273 h 605239"/>
                <a:gd name="connsiteX22" fmla="*/ 373273 h 605239"/>
                <a:gd name="connsiteY22" fmla="*/ 373273 h 605239"/>
                <a:gd name="connsiteX23" fmla="*/ 373273 h 605239"/>
                <a:gd name="connsiteY23" fmla="*/ 373273 h 605239"/>
                <a:gd name="connsiteX24" fmla="*/ 373273 h 605239"/>
                <a:gd name="connsiteY24" fmla="*/ 373273 h 605239"/>
                <a:gd name="connsiteX25" fmla="*/ 373273 h 605239"/>
                <a:gd name="connsiteY25" fmla="*/ 373273 h 605239"/>
                <a:gd name="connsiteX26" fmla="*/ 373273 h 605239"/>
                <a:gd name="connsiteY26" fmla="*/ 373273 h 605239"/>
                <a:gd name="connsiteX27" fmla="*/ 373273 h 605239"/>
                <a:gd name="connsiteY27" fmla="*/ 373273 h 605239"/>
                <a:gd name="connsiteX28" fmla="*/ 373273 h 605239"/>
                <a:gd name="connsiteY28" fmla="*/ 373273 h 605239"/>
                <a:gd name="connsiteX29" fmla="*/ 373273 h 605239"/>
                <a:gd name="connsiteY29" fmla="*/ 373273 h 605239"/>
                <a:gd name="connsiteX30" fmla="*/ 373273 h 605239"/>
                <a:gd name="connsiteY30" fmla="*/ 373273 h 605239"/>
                <a:gd name="connsiteX31" fmla="*/ 373273 h 605239"/>
                <a:gd name="connsiteY31" fmla="*/ 373273 h 605239"/>
                <a:gd name="connsiteX32" fmla="*/ 373273 h 605239"/>
                <a:gd name="connsiteY32" fmla="*/ 373273 h 605239"/>
                <a:gd name="connsiteX33" fmla="*/ 373273 h 605239"/>
                <a:gd name="connsiteY33" fmla="*/ 373273 h 605239"/>
                <a:gd name="connsiteX34" fmla="*/ 373273 h 605239"/>
                <a:gd name="connsiteY34" fmla="*/ 373273 h 605239"/>
                <a:gd name="connsiteX35" fmla="*/ 373273 h 605239"/>
                <a:gd name="connsiteY35" fmla="*/ 373273 h 605239"/>
                <a:gd name="connsiteX36" fmla="*/ 373273 h 605239"/>
                <a:gd name="connsiteY36" fmla="*/ 373273 h 605239"/>
                <a:gd name="connsiteX37" fmla="*/ 373273 h 605239"/>
                <a:gd name="connsiteY37" fmla="*/ 373273 h 605239"/>
                <a:gd name="connsiteX38" fmla="*/ 373273 h 605239"/>
                <a:gd name="connsiteY38" fmla="*/ 373273 h 605239"/>
                <a:gd name="connsiteX39" fmla="*/ 373273 h 605239"/>
                <a:gd name="connsiteY39" fmla="*/ 373273 h 605239"/>
                <a:gd name="connsiteX40" fmla="*/ 373273 h 605239"/>
                <a:gd name="connsiteY40" fmla="*/ 373273 h 605239"/>
                <a:gd name="connsiteX41" fmla="*/ 373273 h 605239"/>
                <a:gd name="connsiteY41" fmla="*/ 373273 h 605239"/>
                <a:gd name="connsiteX42" fmla="*/ 373273 h 605239"/>
                <a:gd name="connsiteY42" fmla="*/ 373273 h 605239"/>
                <a:gd name="connsiteX43" fmla="*/ 373273 h 605239"/>
                <a:gd name="connsiteY43" fmla="*/ 373273 h 605239"/>
                <a:gd name="connsiteX44" fmla="*/ 373273 h 605239"/>
                <a:gd name="connsiteY44" fmla="*/ 373273 h 605239"/>
                <a:gd name="connsiteX45" fmla="*/ 373273 h 605239"/>
                <a:gd name="connsiteY45" fmla="*/ 373273 h 605239"/>
                <a:gd name="connsiteX46" fmla="*/ 373273 h 605239"/>
                <a:gd name="connsiteY46" fmla="*/ 373273 h 605239"/>
                <a:gd name="connsiteX47" fmla="*/ 373273 h 605239"/>
                <a:gd name="connsiteY47" fmla="*/ 373273 h 605239"/>
                <a:gd name="connsiteX48" fmla="*/ 373273 h 605239"/>
                <a:gd name="connsiteY48" fmla="*/ 373273 h 605239"/>
                <a:gd name="connsiteX49" fmla="*/ 373273 h 605239"/>
                <a:gd name="connsiteY49" fmla="*/ 373273 h 605239"/>
                <a:gd name="connsiteX50" fmla="*/ 373273 h 605239"/>
                <a:gd name="connsiteY50" fmla="*/ 373273 h 605239"/>
                <a:gd name="connsiteX51" fmla="*/ 373273 h 605239"/>
                <a:gd name="connsiteY51" fmla="*/ 373273 h 605239"/>
                <a:gd name="connsiteX52" fmla="*/ 373273 h 605239"/>
                <a:gd name="connsiteY52" fmla="*/ 373273 h 605239"/>
                <a:gd name="connsiteX53" fmla="*/ 373273 h 605239"/>
                <a:gd name="connsiteY53" fmla="*/ 373273 h 605239"/>
                <a:gd name="connsiteX54" fmla="*/ 373273 h 605239"/>
                <a:gd name="connsiteY54" fmla="*/ 373273 h 605239"/>
                <a:gd name="connsiteX55" fmla="*/ 373273 h 605239"/>
                <a:gd name="connsiteY55" fmla="*/ 373273 h 605239"/>
                <a:gd name="connsiteX56" fmla="*/ 373273 h 605239"/>
                <a:gd name="connsiteY56" fmla="*/ 373273 h 605239"/>
                <a:gd name="connsiteX57" fmla="*/ 373273 h 605239"/>
                <a:gd name="connsiteY57" fmla="*/ 373273 h 605239"/>
                <a:gd name="connsiteX58" fmla="*/ 373273 h 605239"/>
                <a:gd name="connsiteY58" fmla="*/ 373273 h 605239"/>
                <a:gd name="connsiteX59" fmla="*/ 373273 h 605239"/>
                <a:gd name="connsiteY59" fmla="*/ 373273 h 605239"/>
                <a:gd name="connsiteX60" fmla="*/ 373273 h 605239"/>
                <a:gd name="connsiteY60" fmla="*/ 373273 h 605239"/>
                <a:gd name="connsiteX61" fmla="*/ 373273 h 605239"/>
                <a:gd name="connsiteY61" fmla="*/ 373273 h 605239"/>
                <a:gd name="connsiteX62" fmla="*/ 373273 h 605239"/>
                <a:gd name="connsiteY62" fmla="*/ 373273 h 605239"/>
                <a:gd name="connsiteX63" fmla="*/ 373273 h 605239"/>
                <a:gd name="connsiteY63" fmla="*/ 373273 h 605239"/>
                <a:gd name="connsiteX64" fmla="*/ 373273 h 605239"/>
                <a:gd name="connsiteY64" fmla="*/ 373273 h 605239"/>
                <a:gd name="connsiteX65" fmla="*/ 373273 h 605239"/>
                <a:gd name="connsiteY65" fmla="*/ 373273 h 605239"/>
                <a:gd name="connsiteX66" fmla="*/ 373273 h 605239"/>
                <a:gd name="connsiteY66" fmla="*/ 373273 h 605239"/>
                <a:gd name="connsiteX67" fmla="*/ 373273 h 605239"/>
                <a:gd name="connsiteY67" fmla="*/ 373273 h 605239"/>
                <a:gd name="connsiteX68" fmla="*/ 373273 h 605239"/>
                <a:gd name="connsiteY68" fmla="*/ 373273 h 605239"/>
                <a:gd name="connsiteX69" fmla="*/ 373273 h 605239"/>
                <a:gd name="connsiteY69" fmla="*/ 373273 h 605239"/>
                <a:gd name="connsiteX70" fmla="*/ 373273 h 605239"/>
                <a:gd name="connsiteY70" fmla="*/ 373273 h 605239"/>
                <a:gd name="connsiteX71" fmla="*/ 373273 h 605239"/>
                <a:gd name="connsiteY71" fmla="*/ 373273 h 605239"/>
                <a:gd name="connsiteX72" fmla="*/ 373273 h 605239"/>
                <a:gd name="connsiteY72" fmla="*/ 373273 h 605239"/>
                <a:gd name="connsiteX73" fmla="*/ 373273 h 605239"/>
                <a:gd name="connsiteY73" fmla="*/ 373273 h 605239"/>
                <a:gd name="connsiteX74" fmla="*/ 373273 h 605239"/>
                <a:gd name="connsiteY74" fmla="*/ 373273 h 605239"/>
                <a:gd name="connsiteX75" fmla="*/ 373273 h 605239"/>
                <a:gd name="connsiteY75" fmla="*/ 373273 h 605239"/>
                <a:gd name="connsiteX76" fmla="*/ 373273 h 605239"/>
                <a:gd name="connsiteY76" fmla="*/ 373273 h 605239"/>
                <a:gd name="connsiteX77" fmla="*/ 373273 h 605239"/>
                <a:gd name="connsiteY77" fmla="*/ 373273 h 605239"/>
                <a:gd name="connsiteX78" fmla="*/ 373273 h 605239"/>
                <a:gd name="connsiteY78" fmla="*/ 373273 h 605239"/>
                <a:gd name="connsiteX79" fmla="*/ 373273 h 605239"/>
                <a:gd name="connsiteY79" fmla="*/ 373273 h 605239"/>
                <a:gd name="connsiteX80" fmla="*/ 373273 h 605239"/>
                <a:gd name="connsiteY80" fmla="*/ 373273 h 605239"/>
                <a:gd name="connsiteX81" fmla="*/ 373273 h 605239"/>
                <a:gd name="connsiteY81" fmla="*/ 373273 h 605239"/>
                <a:gd name="connsiteX82" fmla="*/ 373273 h 605239"/>
                <a:gd name="connsiteY82" fmla="*/ 373273 h 605239"/>
                <a:gd name="connsiteX83" fmla="*/ 373273 h 605239"/>
                <a:gd name="connsiteY83" fmla="*/ 373273 h 605239"/>
                <a:gd name="connsiteX84" fmla="*/ 373273 h 605239"/>
                <a:gd name="connsiteY84" fmla="*/ 373273 h 605239"/>
                <a:gd name="connsiteX85" fmla="*/ 373273 h 605239"/>
                <a:gd name="connsiteY85" fmla="*/ 373273 h 605239"/>
                <a:gd name="connsiteX86" fmla="*/ 373273 h 605239"/>
                <a:gd name="connsiteY86" fmla="*/ 373273 h 605239"/>
                <a:gd name="connsiteX87" fmla="*/ 373273 h 605239"/>
                <a:gd name="connsiteY87" fmla="*/ 373273 h 605239"/>
                <a:gd name="connsiteX88" fmla="*/ 373273 h 605239"/>
                <a:gd name="connsiteY88" fmla="*/ 373273 h 605239"/>
                <a:gd name="connsiteX89" fmla="*/ 373273 h 605239"/>
                <a:gd name="connsiteY89" fmla="*/ 373273 h 605239"/>
                <a:gd name="connsiteX90" fmla="*/ 373273 h 605239"/>
                <a:gd name="connsiteY90" fmla="*/ 373273 h 605239"/>
                <a:gd name="connsiteX91" fmla="*/ 373273 h 605239"/>
                <a:gd name="connsiteY91" fmla="*/ 373273 h 605239"/>
                <a:gd name="connsiteX92" fmla="*/ 373273 h 605239"/>
                <a:gd name="connsiteY92" fmla="*/ 373273 h 605239"/>
                <a:gd name="connsiteX93" fmla="*/ 373273 h 605239"/>
                <a:gd name="connsiteY93" fmla="*/ 373273 h 605239"/>
                <a:gd name="connsiteX94" fmla="*/ 373273 h 605239"/>
                <a:gd name="connsiteY94" fmla="*/ 373273 h 605239"/>
                <a:gd name="connsiteX95" fmla="*/ 373273 h 605239"/>
                <a:gd name="connsiteY95" fmla="*/ 373273 h 605239"/>
                <a:gd name="connsiteX96" fmla="*/ 373273 h 605239"/>
                <a:gd name="connsiteY96" fmla="*/ 373273 h 605239"/>
                <a:gd name="connsiteX97" fmla="*/ 373273 h 605239"/>
                <a:gd name="connsiteY97" fmla="*/ 373273 h 605239"/>
                <a:gd name="connsiteX98" fmla="*/ 373273 h 605239"/>
                <a:gd name="connsiteY98" fmla="*/ 373273 h 605239"/>
                <a:gd name="connsiteX99" fmla="*/ 373273 h 605239"/>
                <a:gd name="connsiteY99" fmla="*/ 373273 h 605239"/>
                <a:gd name="connsiteX100" fmla="*/ 373273 h 605239"/>
                <a:gd name="connsiteY100" fmla="*/ 373273 h 605239"/>
                <a:gd name="connsiteX101" fmla="*/ 373273 h 605239"/>
                <a:gd name="connsiteY101" fmla="*/ 373273 h 605239"/>
                <a:gd name="connsiteX102" fmla="*/ 373273 h 605239"/>
                <a:gd name="connsiteY102" fmla="*/ 373273 h 605239"/>
                <a:gd name="connsiteX103" fmla="*/ 373273 h 605239"/>
                <a:gd name="connsiteY103" fmla="*/ 373273 h 605239"/>
                <a:gd name="connsiteX104" fmla="*/ 373273 h 605239"/>
                <a:gd name="connsiteY104" fmla="*/ 373273 h 605239"/>
                <a:gd name="connsiteX105" fmla="*/ 373273 h 605239"/>
                <a:gd name="connsiteY105" fmla="*/ 373273 h 605239"/>
                <a:gd name="connsiteX106" fmla="*/ 373273 h 605239"/>
                <a:gd name="connsiteY106" fmla="*/ 373273 h 6052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8909" h="559493">
                  <a:moveTo>
                    <a:pt x="470180" y="272856"/>
                  </a:moveTo>
                  <a:lnTo>
                    <a:pt x="476019" y="272856"/>
                  </a:lnTo>
                  <a:lnTo>
                    <a:pt x="481953" y="272856"/>
                  </a:lnTo>
                  <a:cubicBezTo>
                    <a:pt x="509171" y="272856"/>
                    <a:pt x="531210" y="294963"/>
                    <a:pt x="531210" y="322056"/>
                  </a:cubicBezTo>
                  <a:lnTo>
                    <a:pt x="531210" y="376617"/>
                  </a:lnTo>
                  <a:cubicBezTo>
                    <a:pt x="531210" y="385084"/>
                    <a:pt x="526783" y="392609"/>
                    <a:pt x="520096" y="397031"/>
                  </a:cubicBezTo>
                  <a:lnTo>
                    <a:pt x="520096" y="449711"/>
                  </a:lnTo>
                  <a:cubicBezTo>
                    <a:pt x="520096" y="450558"/>
                    <a:pt x="520661" y="451498"/>
                    <a:pt x="521509" y="451875"/>
                  </a:cubicBezTo>
                  <a:cubicBezTo>
                    <a:pt x="528949" y="455450"/>
                    <a:pt x="565492" y="473888"/>
                    <a:pt x="599209" y="501639"/>
                  </a:cubicBezTo>
                  <a:cubicBezTo>
                    <a:pt x="605425" y="506625"/>
                    <a:pt x="608909" y="514150"/>
                    <a:pt x="608909" y="522052"/>
                  </a:cubicBezTo>
                  <a:lnTo>
                    <a:pt x="608909" y="559493"/>
                  </a:lnTo>
                  <a:lnTo>
                    <a:pt x="483083" y="559493"/>
                  </a:lnTo>
                  <a:lnTo>
                    <a:pt x="483083" y="515561"/>
                  </a:lnTo>
                  <a:cubicBezTo>
                    <a:pt x="483083" y="499475"/>
                    <a:pt x="476019" y="484424"/>
                    <a:pt x="463587" y="474264"/>
                  </a:cubicBezTo>
                  <a:cubicBezTo>
                    <a:pt x="453039" y="465609"/>
                    <a:pt x="442302" y="457707"/>
                    <a:pt x="431848" y="450558"/>
                  </a:cubicBezTo>
                  <a:cubicBezTo>
                    <a:pt x="431848" y="450370"/>
                    <a:pt x="431942" y="450087"/>
                    <a:pt x="431942" y="449711"/>
                  </a:cubicBezTo>
                  <a:lnTo>
                    <a:pt x="431942" y="397031"/>
                  </a:lnTo>
                  <a:cubicBezTo>
                    <a:pt x="425350" y="392609"/>
                    <a:pt x="420923" y="385084"/>
                    <a:pt x="420923" y="376617"/>
                  </a:cubicBezTo>
                  <a:lnTo>
                    <a:pt x="420923" y="322056"/>
                  </a:lnTo>
                  <a:cubicBezTo>
                    <a:pt x="420923" y="294775"/>
                    <a:pt x="443056" y="272856"/>
                    <a:pt x="470180" y="272856"/>
                  </a:cubicBezTo>
                  <a:close/>
                  <a:moveTo>
                    <a:pt x="127004" y="272856"/>
                  </a:moveTo>
                  <a:lnTo>
                    <a:pt x="132940" y="272856"/>
                  </a:lnTo>
                  <a:lnTo>
                    <a:pt x="138781" y="272856"/>
                  </a:lnTo>
                  <a:cubicBezTo>
                    <a:pt x="166104" y="272856"/>
                    <a:pt x="188057" y="294963"/>
                    <a:pt x="188057" y="322056"/>
                  </a:cubicBezTo>
                  <a:lnTo>
                    <a:pt x="188057" y="376617"/>
                  </a:lnTo>
                  <a:cubicBezTo>
                    <a:pt x="188057" y="385084"/>
                    <a:pt x="183629" y="392609"/>
                    <a:pt x="177033" y="397031"/>
                  </a:cubicBezTo>
                  <a:lnTo>
                    <a:pt x="177033" y="449711"/>
                  </a:lnTo>
                  <a:cubicBezTo>
                    <a:pt x="177033" y="449993"/>
                    <a:pt x="177128" y="450370"/>
                    <a:pt x="177128" y="450558"/>
                  </a:cubicBezTo>
                  <a:cubicBezTo>
                    <a:pt x="166670" y="457613"/>
                    <a:pt x="155929" y="465609"/>
                    <a:pt x="145376" y="474264"/>
                  </a:cubicBezTo>
                  <a:cubicBezTo>
                    <a:pt x="133034" y="484424"/>
                    <a:pt x="125874" y="499475"/>
                    <a:pt x="125874" y="515561"/>
                  </a:cubicBezTo>
                  <a:lnTo>
                    <a:pt x="125874" y="559493"/>
                  </a:lnTo>
                  <a:lnTo>
                    <a:pt x="0" y="559493"/>
                  </a:lnTo>
                  <a:lnTo>
                    <a:pt x="0" y="522052"/>
                  </a:lnTo>
                  <a:cubicBezTo>
                    <a:pt x="0" y="514150"/>
                    <a:pt x="3486" y="506625"/>
                    <a:pt x="9704" y="501639"/>
                  </a:cubicBezTo>
                  <a:cubicBezTo>
                    <a:pt x="43434" y="473888"/>
                    <a:pt x="79990" y="455450"/>
                    <a:pt x="87433" y="451875"/>
                  </a:cubicBezTo>
                  <a:cubicBezTo>
                    <a:pt x="88281" y="451498"/>
                    <a:pt x="88846" y="450558"/>
                    <a:pt x="88846" y="449711"/>
                  </a:cubicBezTo>
                  <a:lnTo>
                    <a:pt x="88846" y="397031"/>
                  </a:lnTo>
                  <a:cubicBezTo>
                    <a:pt x="82157" y="392609"/>
                    <a:pt x="77729" y="385084"/>
                    <a:pt x="77729" y="376617"/>
                  </a:cubicBezTo>
                  <a:lnTo>
                    <a:pt x="77729" y="322056"/>
                  </a:lnTo>
                  <a:cubicBezTo>
                    <a:pt x="77729" y="294775"/>
                    <a:pt x="99870" y="272856"/>
                    <a:pt x="127004" y="272856"/>
                  </a:cubicBezTo>
                  <a:close/>
                  <a:moveTo>
                    <a:pt x="297600" y="222543"/>
                  </a:moveTo>
                  <a:lnTo>
                    <a:pt x="304477" y="222543"/>
                  </a:lnTo>
                  <a:lnTo>
                    <a:pt x="311260" y="222543"/>
                  </a:lnTo>
                  <a:cubicBezTo>
                    <a:pt x="343291" y="222543"/>
                    <a:pt x="369198" y="248506"/>
                    <a:pt x="369198" y="280395"/>
                  </a:cubicBezTo>
                  <a:lnTo>
                    <a:pt x="369198" y="344455"/>
                  </a:lnTo>
                  <a:cubicBezTo>
                    <a:pt x="369198" y="354520"/>
                    <a:pt x="364017" y="363456"/>
                    <a:pt x="356198" y="368536"/>
                  </a:cubicBezTo>
                  <a:lnTo>
                    <a:pt x="356198" y="430432"/>
                  </a:lnTo>
                  <a:cubicBezTo>
                    <a:pt x="356198" y="431561"/>
                    <a:pt x="356857" y="432502"/>
                    <a:pt x="357893" y="433066"/>
                  </a:cubicBezTo>
                  <a:cubicBezTo>
                    <a:pt x="366655" y="437299"/>
                    <a:pt x="409520" y="459029"/>
                    <a:pt x="449275" y="491576"/>
                  </a:cubicBezTo>
                  <a:cubicBezTo>
                    <a:pt x="456435" y="497502"/>
                    <a:pt x="460580" y="506251"/>
                    <a:pt x="460580" y="515563"/>
                  </a:cubicBezTo>
                  <a:lnTo>
                    <a:pt x="460580" y="559493"/>
                  </a:lnTo>
                  <a:lnTo>
                    <a:pt x="304477" y="559493"/>
                  </a:lnTo>
                  <a:lnTo>
                    <a:pt x="148187" y="559493"/>
                  </a:lnTo>
                  <a:lnTo>
                    <a:pt x="148187" y="515563"/>
                  </a:lnTo>
                  <a:cubicBezTo>
                    <a:pt x="148187" y="506251"/>
                    <a:pt x="152332" y="497502"/>
                    <a:pt x="159492" y="491576"/>
                  </a:cubicBezTo>
                  <a:cubicBezTo>
                    <a:pt x="199342" y="459029"/>
                    <a:pt x="242206" y="437299"/>
                    <a:pt x="250967" y="433066"/>
                  </a:cubicBezTo>
                  <a:cubicBezTo>
                    <a:pt x="252004" y="432502"/>
                    <a:pt x="252569" y="431561"/>
                    <a:pt x="252569" y="430432"/>
                  </a:cubicBezTo>
                  <a:lnTo>
                    <a:pt x="252569" y="368536"/>
                  </a:lnTo>
                  <a:cubicBezTo>
                    <a:pt x="244844" y="363456"/>
                    <a:pt x="239663" y="354520"/>
                    <a:pt x="239663" y="344455"/>
                  </a:cubicBezTo>
                  <a:lnTo>
                    <a:pt x="239663" y="280395"/>
                  </a:lnTo>
                  <a:cubicBezTo>
                    <a:pt x="239663" y="248412"/>
                    <a:pt x="265664" y="222543"/>
                    <a:pt x="297600" y="222543"/>
                  </a:cubicBezTo>
                  <a:close/>
                  <a:moveTo>
                    <a:pt x="492495" y="40775"/>
                  </a:moveTo>
                  <a:cubicBezTo>
                    <a:pt x="488350" y="40775"/>
                    <a:pt x="487596" y="41528"/>
                    <a:pt x="487502" y="45854"/>
                  </a:cubicBezTo>
                  <a:lnTo>
                    <a:pt x="487502" y="51498"/>
                  </a:lnTo>
                  <a:cubicBezTo>
                    <a:pt x="487502" y="57142"/>
                    <a:pt x="487502" y="56953"/>
                    <a:pt x="482038" y="59023"/>
                  </a:cubicBezTo>
                  <a:cubicBezTo>
                    <a:pt x="469036" y="63726"/>
                    <a:pt x="460934" y="72661"/>
                    <a:pt x="460086" y="86864"/>
                  </a:cubicBezTo>
                  <a:cubicBezTo>
                    <a:pt x="459332" y="99374"/>
                    <a:pt x="465833" y="107934"/>
                    <a:pt x="476196" y="114048"/>
                  </a:cubicBezTo>
                  <a:cubicBezTo>
                    <a:pt x="482414" y="117810"/>
                    <a:pt x="489480" y="120068"/>
                    <a:pt x="496264" y="123078"/>
                  </a:cubicBezTo>
                  <a:cubicBezTo>
                    <a:pt x="498902" y="124206"/>
                    <a:pt x="501445" y="125617"/>
                    <a:pt x="503706" y="127310"/>
                  </a:cubicBezTo>
                  <a:cubicBezTo>
                    <a:pt x="510207" y="132578"/>
                    <a:pt x="508982" y="141513"/>
                    <a:pt x="501257" y="144900"/>
                  </a:cubicBezTo>
                  <a:cubicBezTo>
                    <a:pt x="497112" y="146781"/>
                    <a:pt x="492778" y="147157"/>
                    <a:pt x="488350" y="146687"/>
                  </a:cubicBezTo>
                  <a:cubicBezTo>
                    <a:pt x="481472" y="145746"/>
                    <a:pt x="474783" y="144053"/>
                    <a:pt x="468659" y="140761"/>
                  </a:cubicBezTo>
                  <a:cubicBezTo>
                    <a:pt x="464985" y="138880"/>
                    <a:pt x="463949" y="139350"/>
                    <a:pt x="462724" y="143301"/>
                  </a:cubicBezTo>
                  <a:cubicBezTo>
                    <a:pt x="461593" y="146687"/>
                    <a:pt x="460557" y="150167"/>
                    <a:pt x="459709" y="153553"/>
                  </a:cubicBezTo>
                  <a:cubicBezTo>
                    <a:pt x="458484" y="158162"/>
                    <a:pt x="458861" y="159291"/>
                    <a:pt x="463572" y="161548"/>
                  </a:cubicBezTo>
                  <a:cubicBezTo>
                    <a:pt x="469130" y="164370"/>
                    <a:pt x="475160" y="165687"/>
                    <a:pt x="481284" y="166722"/>
                  </a:cubicBezTo>
                  <a:cubicBezTo>
                    <a:pt x="486089" y="167474"/>
                    <a:pt x="486371" y="167568"/>
                    <a:pt x="486371" y="172647"/>
                  </a:cubicBezTo>
                  <a:lnTo>
                    <a:pt x="486371" y="179420"/>
                  </a:lnTo>
                  <a:cubicBezTo>
                    <a:pt x="486371" y="182147"/>
                    <a:pt x="487690" y="183934"/>
                    <a:pt x="490611" y="183934"/>
                  </a:cubicBezTo>
                  <a:cubicBezTo>
                    <a:pt x="493908" y="184029"/>
                    <a:pt x="497300" y="184029"/>
                    <a:pt x="500503" y="183934"/>
                  </a:cubicBezTo>
                  <a:cubicBezTo>
                    <a:pt x="503330" y="183934"/>
                    <a:pt x="504649" y="182430"/>
                    <a:pt x="504649" y="179608"/>
                  </a:cubicBezTo>
                  <a:cubicBezTo>
                    <a:pt x="504649" y="176504"/>
                    <a:pt x="504837" y="173494"/>
                    <a:pt x="504649" y="170390"/>
                  </a:cubicBezTo>
                  <a:cubicBezTo>
                    <a:pt x="504554" y="167192"/>
                    <a:pt x="505968" y="165687"/>
                    <a:pt x="508982" y="164840"/>
                  </a:cubicBezTo>
                  <a:cubicBezTo>
                    <a:pt x="515860" y="162959"/>
                    <a:pt x="521889" y="159197"/>
                    <a:pt x="526412" y="153647"/>
                  </a:cubicBezTo>
                  <a:cubicBezTo>
                    <a:pt x="538942" y="138221"/>
                    <a:pt x="534231" y="115835"/>
                    <a:pt x="516237" y="105865"/>
                  </a:cubicBezTo>
                  <a:cubicBezTo>
                    <a:pt x="510584" y="102761"/>
                    <a:pt x="504554" y="100503"/>
                    <a:pt x="498619" y="97964"/>
                  </a:cubicBezTo>
                  <a:cubicBezTo>
                    <a:pt x="495227" y="96647"/>
                    <a:pt x="492024" y="94860"/>
                    <a:pt x="489104" y="92602"/>
                  </a:cubicBezTo>
                  <a:cubicBezTo>
                    <a:pt x="483451" y="88087"/>
                    <a:pt x="484581" y="80657"/>
                    <a:pt x="491270" y="77835"/>
                  </a:cubicBezTo>
                  <a:cubicBezTo>
                    <a:pt x="493155" y="76894"/>
                    <a:pt x="495133" y="76706"/>
                    <a:pt x="497112" y="76518"/>
                  </a:cubicBezTo>
                  <a:cubicBezTo>
                    <a:pt x="504931" y="76142"/>
                    <a:pt x="512186" y="77553"/>
                    <a:pt x="519252" y="80939"/>
                  </a:cubicBezTo>
                  <a:cubicBezTo>
                    <a:pt x="522643" y="82538"/>
                    <a:pt x="523868" y="82067"/>
                    <a:pt x="524998" y="78399"/>
                  </a:cubicBezTo>
                  <a:cubicBezTo>
                    <a:pt x="526317" y="74543"/>
                    <a:pt x="527260" y="70686"/>
                    <a:pt x="528390" y="66736"/>
                  </a:cubicBezTo>
                  <a:cubicBezTo>
                    <a:pt x="529144" y="64102"/>
                    <a:pt x="528296" y="62503"/>
                    <a:pt x="525752" y="61374"/>
                  </a:cubicBezTo>
                  <a:cubicBezTo>
                    <a:pt x="521230" y="59399"/>
                    <a:pt x="516708" y="57988"/>
                    <a:pt x="511809" y="57236"/>
                  </a:cubicBezTo>
                  <a:cubicBezTo>
                    <a:pt x="505402" y="56201"/>
                    <a:pt x="505402" y="56201"/>
                    <a:pt x="505402" y="49805"/>
                  </a:cubicBezTo>
                  <a:cubicBezTo>
                    <a:pt x="505402" y="40775"/>
                    <a:pt x="505402" y="40775"/>
                    <a:pt x="496358" y="40775"/>
                  </a:cubicBezTo>
                  <a:close/>
                  <a:moveTo>
                    <a:pt x="496111" y="0"/>
                  </a:moveTo>
                  <a:cubicBezTo>
                    <a:pt x="524951" y="0"/>
                    <a:pt x="553781" y="10958"/>
                    <a:pt x="575779" y="32874"/>
                  </a:cubicBezTo>
                  <a:cubicBezTo>
                    <a:pt x="619776" y="76894"/>
                    <a:pt x="619776" y="148192"/>
                    <a:pt x="575779" y="192024"/>
                  </a:cubicBezTo>
                  <a:cubicBezTo>
                    <a:pt x="538754" y="229083"/>
                    <a:pt x="482226" y="234821"/>
                    <a:pt x="438982" y="209519"/>
                  </a:cubicBezTo>
                  <a:lnTo>
                    <a:pt x="438700" y="209237"/>
                  </a:lnTo>
                  <a:cubicBezTo>
                    <a:pt x="421742" y="222029"/>
                    <a:pt x="403559" y="224286"/>
                    <a:pt x="390840" y="222311"/>
                  </a:cubicBezTo>
                  <a:cubicBezTo>
                    <a:pt x="386600" y="221653"/>
                    <a:pt x="385752" y="215915"/>
                    <a:pt x="389615" y="214034"/>
                  </a:cubicBezTo>
                  <a:cubicBezTo>
                    <a:pt x="401297" y="208202"/>
                    <a:pt x="408552" y="196915"/>
                    <a:pt x="412886" y="187791"/>
                  </a:cubicBezTo>
                  <a:lnTo>
                    <a:pt x="411567" y="187038"/>
                  </a:lnTo>
                  <a:cubicBezTo>
                    <a:pt x="372374" y="142736"/>
                    <a:pt x="374070" y="75201"/>
                    <a:pt x="416371" y="32874"/>
                  </a:cubicBezTo>
                  <a:cubicBezTo>
                    <a:pt x="438417" y="10958"/>
                    <a:pt x="467270" y="0"/>
                    <a:pt x="496111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 lnSpcReduction="100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34" name="直接箭头连接符 33"/>
          <p:cNvCxnSpPr>
            <a:endCxn id="32" idx="2"/>
          </p:cNvCxnSpPr>
          <p:nvPr/>
        </p:nvCxnSpPr>
        <p:spPr>
          <a:xfrm>
            <a:off x="1976429" y="2753077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îṡļîḍê"/>
          <p:cNvGrpSpPr/>
          <p:nvPr/>
        </p:nvGrpSpPr>
        <p:grpSpPr>
          <a:xfrm>
            <a:off x="3010962" y="3253341"/>
            <a:ext cx="663437" cy="629115"/>
            <a:chOff x="5946241" y="1314183"/>
            <a:chExt cx="658795" cy="658795"/>
          </a:xfrm>
        </p:grpSpPr>
        <p:sp>
          <p:nvSpPr>
            <p:cNvPr id="45" name="îšḷíḋe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47" name="ïṡľïde"/>
            <p:cNvSpPr/>
            <p:nvPr/>
          </p:nvSpPr>
          <p:spPr bwMode="auto">
            <a:xfrm>
              <a:off x="6068663" y="1466727"/>
              <a:ext cx="413949" cy="353704"/>
            </a:xfrm>
            <a:custGeom>
              <a:avLst/>
              <a:gdLst>
                <a:gd name="connsiteX0" fmla="*/ 560224 w 607107"/>
                <a:gd name="connsiteY0" fmla="*/ 279860 h 518750"/>
                <a:gd name="connsiteX1" fmla="*/ 582459 w 607107"/>
                <a:gd name="connsiteY1" fmla="*/ 280220 h 518750"/>
                <a:gd name="connsiteX2" fmla="*/ 606440 w 607107"/>
                <a:gd name="connsiteY2" fmla="*/ 300513 h 518750"/>
                <a:gd name="connsiteX3" fmla="*/ 596135 w 607107"/>
                <a:gd name="connsiteY3" fmla="*/ 329751 h 518750"/>
                <a:gd name="connsiteX4" fmla="*/ 571865 w 607107"/>
                <a:gd name="connsiteY4" fmla="*/ 348793 h 518750"/>
                <a:gd name="connsiteX5" fmla="*/ 371834 w 607107"/>
                <a:gd name="connsiteY5" fmla="*/ 500269 h 518750"/>
                <a:gd name="connsiteX6" fmla="*/ 134050 w 607107"/>
                <a:gd name="connsiteY6" fmla="*/ 494210 h 518750"/>
                <a:gd name="connsiteX7" fmla="*/ 67213 w 607107"/>
                <a:gd name="connsiteY7" fmla="*/ 511040 h 518750"/>
                <a:gd name="connsiteX8" fmla="*/ 61145 w 607107"/>
                <a:gd name="connsiteY8" fmla="*/ 511040 h 518750"/>
                <a:gd name="connsiteX9" fmla="*/ 59701 w 607107"/>
                <a:gd name="connsiteY9" fmla="*/ 510560 h 518750"/>
                <a:gd name="connsiteX10" fmla="*/ 55656 w 607107"/>
                <a:gd name="connsiteY10" fmla="*/ 507674 h 518750"/>
                <a:gd name="connsiteX11" fmla="*/ 7502 w 607107"/>
                <a:gd name="connsiteY11" fmla="*/ 432081 h 518750"/>
                <a:gd name="connsiteX12" fmla="*/ 1435 w 607107"/>
                <a:gd name="connsiteY12" fmla="*/ 423521 h 518750"/>
                <a:gd name="connsiteX13" fmla="*/ 183 w 607107"/>
                <a:gd name="connsiteY13" fmla="*/ 417077 h 518750"/>
                <a:gd name="connsiteX14" fmla="*/ 4131 w 607107"/>
                <a:gd name="connsiteY14" fmla="*/ 411788 h 518750"/>
                <a:gd name="connsiteX15" fmla="*/ 95527 w 607107"/>
                <a:gd name="connsiteY15" fmla="*/ 376588 h 518750"/>
                <a:gd name="connsiteX16" fmla="*/ 266570 w 607107"/>
                <a:gd name="connsiteY16" fmla="*/ 330231 h 518750"/>
                <a:gd name="connsiteX17" fmla="*/ 327147 w 607107"/>
                <a:gd name="connsiteY17" fmla="*/ 372741 h 518750"/>
                <a:gd name="connsiteX18" fmla="*/ 233536 w 607107"/>
                <a:gd name="connsiteY18" fmla="*/ 417943 h 518750"/>
                <a:gd name="connsiteX19" fmla="*/ 360084 w 607107"/>
                <a:gd name="connsiteY19" fmla="*/ 366393 h 518750"/>
                <a:gd name="connsiteX20" fmla="*/ 365285 w 607107"/>
                <a:gd name="connsiteY20" fmla="*/ 359372 h 518750"/>
                <a:gd name="connsiteX21" fmla="*/ 524482 w 607107"/>
                <a:gd name="connsiteY21" fmla="*/ 291473 h 518750"/>
                <a:gd name="connsiteX22" fmla="*/ 560224 w 607107"/>
                <a:gd name="connsiteY22" fmla="*/ 279860 h 518750"/>
                <a:gd name="connsiteX23" fmla="*/ 231201 w 607107"/>
                <a:gd name="connsiteY23" fmla="*/ 114447 h 518750"/>
                <a:gd name="connsiteX24" fmla="*/ 227733 w 607107"/>
                <a:gd name="connsiteY24" fmla="*/ 115409 h 518750"/>
                <a:gd name="connsiteX25" fmla="*/ 204232 w 607107"/>
                <a:gd name="connsiteY25" fmla="*/ 127912 h 518750"/>
                <a:gd name="connsiteX26" fmla="*/ 200572 w 607107"/>
                <a:gd name="connsiteY26" fmla="*/ 136280 h 518750"/>
                <a:gd name="connsiteX27" fmla="*/ 203269 w 607107"/>
                <a:gd name="connsiteY27" fmla="*/ 146860 h 518750"/>
                <a:gd name="connsiteX28" fmla="*/ 207410 w 607107"/>
                <a:gd name="connsiteY28" fmla="*/ 151862 h 518750"/>
                <a:gd name="connsiteX29" fmla="*/ 213960 w 607107"/>
                <a:gd name="connsiteY29" fmla="*/ 151573 h 518750"/>
                <a:gd name="connsiteX30" fmla="*/ 222340 w 607107"/>
                <a:gd name="connsiteY30" fmla="*/ 147053 h 518750"/>
                <a:gd name="connsiteX31" fmla="*/ 222340 w 607107"/>
                <a:gd name="connsiteY31" fmla="*/ 230058 h 518750"/>
                <a:gd name="connsiteX32" fmla="*/ 229756 w 607107"/>
                <a:gd name="connsiteY32" fmla="*/ 237464 h 518750"/>
                <a:gd name="connsiteX33" fmla="*/ 243433 w 607107"/>
                <a:gd name="connsiteY33" fmla="*/ 237464 h 518750"/>
                <a:gd name="connsiteX34" fmla="*/ 250850 w 607107"/>
                <a:gd name="connsiteY34" fmla="*/ 230058 h 518750"/>
                <a:gd name="connsiteX35" fmla="*/ 250850 w 607107"/>
                <a:gd name="connsiteY35" fmla="*/ 121853 h 518750"/>
                <a:gd name="connsiteX36" fmla="*/ 243433 w 607107"/>
                <a:gd name="connsiteY36" fmla="*/ 114447 h 518750"/>
                <a:gd name="connsiteX37" fmla="*/ 230719 w 607107"/>
                <a:gd name="connsiteY37" fmla="*/ 76070 h 518750"/>
                <a:gd name="connsiteX38" fmla="*/ 330794 w 607107"/>
                <a:gd name="connsiteY38" fmla="*/ 176004 h 518750"/>
                <a:gd name="connsiteX39" fmla="*/ 230719 w 607107"/>
                <a:gd name="connsiteY39" fmla="*/ 275841 h 518750"/>
                <a:gd name="connsiteX40" fmla="*/ 130741 w 607107"/>
                <a:gd name="connsiteY40" fmla="*/ 176004 h 518750"/>
                <a:gd name="connsiteX41" fmla="*/ 230719 w 607107"/>
                <a:gd name="connsiteY41" fmla="*/ 76070 h 518750"/>
                <a:gd name="connsiteX42" fmla="*/ 371906 w 607107"/>
                <a:gd name="connsiteY42" fmla="*/ 39432 h 518750"/>
                <a:gd name="connsiteX43" fmla="*/ 368246 w 607107"/>
                <a:gd name="connsiteY43" fmla="*/ 40297 h 518750"/>
                <a:gd name="connsiteX44" fmla="*/ 344168 w 607107"/>
                <a:gd name="connsiteY44" fmla="*/ 53185 h 518750"/>
                <a:gd name="connsiteX45" fmla="*/ 340412 w 607107"/>
                <a:gd name="connsiteY45" fmla="*/ 61744 h 518750"/>
                <a:gd name="connsiteX46" fmla="*/ 343109 w 607107"/>
                <a:gd name="connsiteY46" fmla="*/ 72612 h 518750"/>
                <a:gd name="connsiteX47" fmla="*/ 347443 w 607107"/>
                <a:gd name="connsiteY47" fmla="*/ 77709 h 518750"/>
                <a:gd name="connsiteX48" fmla="*/ 354089 w 607107"/>
                <a:gd name="connsiteY48" fmla="*/ 77421 h 518750"/>
                <a:gd name="connsiteX49" fmla="*/ 362757 w 607107"/>
                <a:gd name="connsiteY49" fmla="*/ 72804 h 518750"/>
                <a:gd name="connsiteX50" fmla="*/ 362757 w 607107"/>
                <a:gd name="connsiteY50" fmla="*/ 157919 h 518750"/>
                <a:gd name="connsiteX51" fmla="*/ 370365 w 607107"/>
                <a:gd name="connsiteY51" fmla="*/ 165517 h 518750"/>
                <a:gd name="connsiteX52" fmla="*/ 384331 w 607107"/>
                <a:gd name="connsiteY52" fmla="*/ 165517 h 518750"/>
                <a:gd name="connsiteX53" fmla="*/ 391939 w 607107"/>
                <a:gd name="connsiteY53" fmla="*/ 157919 h 518750"/>
                <a:gd name="connsiteX54" fmla="*/ 391939 w 607107"/>
                <a:gd name="connsiteY54" fmla="*/ 47029 h 518750"/>
                <a:gd name="connsiteX55" fmla="*/ 384331 w 607107"/>
                <a:gd name="connsiteY55" fmla="*/ 39432 h 518750"/>
                <a:gd name="connsiteX56" fmla="*/ 371328 w 607107"/>
                <a:gd name="connsiteY56" fmla="*/ 0 h 518750"/>
                <a:gd name="connsiteX57" fmla="*/ 473901 w 607107"/>
                <a:gd name="connsiteY57" fmla="*/ 102426 h 518750"/>
                <a:gd name="connsiteX58" fmla="*/ 371328 w 607107"/>
                <a:gd name="connsiteY58" fmla="*/ 204852 h 518750"/>
                <a:gd name="connsiteX59" fmla="*/ 342531 w 607107"/>
                <a:gd name="connsiteY59" fmla="*/ 200717 h 518750"/>
                <a:gd name="connsiteX60" fmla="*/ 348117 w 607107"/>
                <a:gd name="connsiteY60" fmla="*/ 167440 h 518750"/>
                <a:gd name="connsiteX61" fmla="*/ 274342 w 607107"/>
                <a:gd name="connsiteY61" fmla="*/ 69150 h 518750"/>
                <a:gd name="connsiteX62" fmla="*/ 371328 w 607107"/>
                <a:gd name="connsiteY62" fmla="*/ 0 h 518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</a:cxnLst>
              <a:rect l="l" t="t" r="r" b="b"/>
              <a:pathLst>
                <a:path w="607107" h="518750">
                  <a:moveTo>
                    <a:pt x="560224" y="279860"/>
                  </a:moveTo>
                  <a:cubicBezTo>
                    <a:pt x="569819" y="278441"/>
                    <a:pt x="577162" y="279018"/>
                    <a:pt x="582459" y="280220"/>
                  </a:cubicBezTo>
                  <a:cubicBezTo>
                    <a:pt x="595268" y="283010"/>
                    <a:pt x="604032" y="289742"/>
                    <a:pt x="606440" y="300513"/>
                  </a:cubicBezTo>
                  <a:cubicBezTo>
                    <a:pt x="608751" y="310804"/>
                    <a:pt x="604995" y="322826"/>
                    <a:pt x="596135" y="329751"/>
                  </a:cubicBezTo>
                  <a:cubicBezTo>
                    <a:pt x="587949" y="336098"/>
                    <a:pt x="579762" y="342542"/>
                    <a:pt x="571865" y="348793"/>
                  </a:cubicBezTo>
                  <a:lnTo>
                    <a:pt x="371834" y="500269"/>
                  </a:lnTo>
                  <a:cubicBezTo>
                    <a:pt x="306826" y="545471"/>
                    <a:pt x="137614" y="493440"/>
                    <a:pt x="134050" y="494210"/>
                  </a:cubicBezTo>
                  <a:lnTo>
                    <a:pt x="67213" y="511040"/>
                  </a:lnTo>
                  <a:cubicBezTo>
                    <a:pt x="65479" y="511521"/>
                    <a:pt x="63264" y="511425"/>
                    <a:pt x="61145" y="511040"/>
                  </a:cubicBezTo>
                  <a:cubicBezTo>
                    <a:pt x="60567" y="510848"/>
                    <a:pt x="60086" y="510752"/>
                    <a:pt x="59701" y="510560"/>
                  </a:cubicBezTo>
                  <a:cubicBezTo>
                    <a:pt x="58063" y="510079"/>
                    <a:pt x="56715" y="509021"/>
                    <a:pt x="55656" y="507674"/>
                  </a:cubicBezTo>
                  <a:cubicBezTo>
                    <a:pt x="40150" y="486131"/>
                    <a:pt x="22430" y="453335"/>
                    <a:pt x="7502" y="432081"/>
                  </a:cubicBezTo>
                  <a:lnTo>
                    <a:pt x="1435" y="423521"/>
                  </a:lnTo>
                  <a:cubicBezTo>
                    <a:pt x="183" y="421694"/>
                    <a:pt x="-299" y="419289"/>
                    <a:pt x="183" y="417077"/>
                  </a:cubicBezTo>
                  <a:cubicBezTo>
                    <a:pt x="664" y="414865"/>
                    <a:pt x="1723" y="412750"/>
                    <a:pt x="4131" y="411788"/>
                  </a:cubicBezTo>
                  <a:lnTo>
                    <a:pt x="95527" y="376588"/>
                  </a:lnTo>
                  <a:cubicBezTo>
                    <a:pt x="155816" y="356487"/>
                    <a:pt x="154179" y="328885"/>
                    <a:pt x="266570" y="330231"/>
                  </a:cubicBezTo>
                  <a:cubicBezTo>
                    <a:pt x="296618" y="330520"/>
                    <a:pt x="351706" y="324172"/>
                    <a:pt x="327147" y="372741"/>
                  </a:cubicBezTo>
                  <a:cubicBezTo>
                    <a:pt x="316650" y="393515"/>
                    <a:pt x="281979" y="420059"/>
                    <a:pt x="233536" y="417943"/>
                  </a:cubicBezTo>
                  <a:cubicBezTo>
                    <a:pt x="233344" y="419193"/>
                    <a:pt x="327244" y="456605"/>
                    <a:pt x="360084" y="366393"/>
                  </a:cubicBezTo>
                  <a:cubicBezTo>
                    <a:pt x="360084" y="366393"/>
                    <a:pt x="361433" y="361007"/>
                    <a:pt x="365285" y="359372"/>
                  </a:cubicBezTo>
                  <a:cubicBezTo>
                    <a:pt x="389940" y="348793"/>
                    <a:pt x="522459" y="292338"/>
                    <a:pt x="524482" y="291473"/>
                  </a:cubicBezTo>
                  <a:cubicBezTo>
                    <a:pt x="538784" y="284693"/>
                    <a:pt x="550629" y="281278"/>
                    <a:pt x="560224" y="279860"/>
                  </a:cubicBezTo>
                  <a:close/>
                  <a:moveTo>
                    <a:pt x="231201" y="114447"/>
                  </a:moveTo>
                  <a:cubicBezTo>
                    <a:pt x="230045" y="114447"/>
                    <a:pt x="228793" y="114832"/>
                    <a:pt x="227733" y="115409"/>
                  </a:cubicBezTo>
                  <a:lnTo>
                    <a:pt x="204232" y="127912"/>
                  </a:lnTo>
                  <a:cubicBezTo>
                    <a:pt x="201246" y="129548"/>
                    <a:pt x="199705" y="133010"/>
                    <a:pt x="200572" y="136280"/>
                  </a:cubicBezTo>
                  <a:lnTo>
                    <a:pt x="203269" y="146860"/>
                  </a:lnTo>
                  <a:cubicBezTo>
                    <a:pt x="203847" y="149073"/>
                    <a:pt x="205388" y="150900"/>
                    <a:pt x="207410" y="151862"/>
                  </a:cubicBezTo>
                  <a:cubicBezTo>
                    <a:pt x="209529" y="152727"/>
                    <a:pt x="211937" y="152631"/>
                    <a:pt x="213960" y="151573"/>
                  </a:cubicBezTo>
                  <a:lnTo>
                    <a:pt x="222340" y="147053"/>
                  </a:lnTo>
                  <a:lnTo>
                    <a:pt x="222340" y="230058"/>
                  </a:lnTo>
                  <a:cubicBezTo>
                    <a:pt x="222340" y="234098"/>
                    <a:pt x="225711" y="237464"/>
                    <a:pt x="229756" y="237464"/>
                  </a:cubicBezTo>
                  <a:lnTo>
                    <a:pt x="243433" y="237464"/>
                  </a:lnTo>
                  <a:cubicBezTo>
                    <a:pt x="247479" y="237464"/>
                    <a:pt x="250850" y="234098"/>
                    <a:pt x="250850" y="230058"/>
                  </a:cubicBezTo>
                  <a:lnTo>
                    <a:pt x="250850" y="121853"/>
                  </a:lnTo>
                  <a:cubicBezTo>
                    <a:pt x="250850" y="117813"/>
                    <a:pt x="247479" y="114447"/>
                    <a:pt x="243433" y="114447"/>
                  </a:cubicBezTo>
                  <a:close/>
                  <a:moveTo>
                    <a:pt x="230719" y="76070"/>
                  </a:moveTo>
                  <a:cubicBezTo>
                    <a:pt x="286006" y="76070"/>
                    <a:pt x="330794" y="120795"/>
                    <a:pt x="330794" y="176004"/>
                  </a:cubicBezTo>
                  <a:cubicBezTo>
                    <a:pt x="330794" y="231116"/>
                    <a:pt x="286006" y="275841"/>
                    <a:pt x="230719" y="275841"/>
                  </a:cubicBezTo>
                  <a:cubicBezTo>
                    <a:pt x="175529" y="275841"/>
                    <a:pt x="130741" y="231116"/>
                    <a:pt x="130741" y="176004"/>
                  </a:cubicBezTo>
                  <a:cubicBezTo>
                    <a:pt x="130741" y="120795"/>
                    <a:pt x="175529" y="76070"/>
                    <a:pt x="230719" y="76070"/>
                  </a:cubicBezTo>
                  <a:close/>
                  <a:moveTo>
                    <a:pt x="371906" y="39432"/>
                  </a:moveTo>
                  <a:cubicBezTo>
                    <a:pt x="370654" y="39432"/>
                    <a:pt x="369402" y="39720"/>
                    <a:pt x="368246" y="40297"/>
                  </a:cubicBezTo>
                  <a:lnTo>
                    <a:pt x="344168" y="53185"/>
                  </a:lnTo>
                  <a:cubicBezTo>
                    <a:pt x="341086" y="54819"/>
                    <a:pt x="339545" y="58378"/>
                    <a:pt x="340412" y="61744"/>
                  </a:cubicBezTo>
                  <a:lnTo>
                    <a:pt x="343109" y="72612"/>
                  </a:lnTo>
                  <a:cubicBezTo>
                    <a:pt x="343687" y="74920"/>
                    <a:pt x="345324" y="76747"/>
                    <a:pt x="347443" y="77709"/>
                  </a:cubicBezTo>
                  <a:cubicBezTo>
                    <a:pt x="349562" y="78671"/>
                    <a:pt x="352066" y="78575"/>
                    <a:pt x="354089" y="77421"/>
                  </a:cubicBezTo>
                  <a:lnTo>
                    <a:pt x="362757" y="72804"/>
                  </a:lnTo>
                  <a:lnTo>
                    <a:pt x="362757" y="157919"/>
                  </a:lnTo>
                  <a:cubicBezTo>
                    <a:pt x="362757" y="162054"/>
                    <a:pt x="366224" y="165517"/>
                    <a:pt x="370365" y="165517"/>
                  </a:cubicBezTo>
                  <a:lnTo>
                    <a:pt x="384331" y="165517"/>
                  </a:lnTo>
                  <a:cubicBezTo>
                    <a:pt x="388568" y="165517"/>
                    <a:pt x="391939" y="162054"/>
                    <a:pt x="391939" y="157919"/>
                  </a:cubicBezTo>
                  <a:lnTo>
                    <a:pt x="391939" y="47029"/>
                  </a:lnTo>
                  <a:cubicBezTo>
                    <a:pt x="391939" y="42798"/>
                    <a:pt x="388568" y="39432"/>
                    <a:pt x="384331" y="39432"/>
                  </a:cubicBezTo>
                  <a:close/>
                  <a:moveTo>
                    <a:pt x="371328" y="0"/>
                  </a:moveTo>
                  <a:cubicBezTo>
                    <a:pt x="428056" y="0"/>
                    <a:pt x="473901" y="45875"/>
                    <a:pt x="473901" y="102426"/>
                  </a:cubicBezTo>
                  <a:cubicBezTo>
                    <a:pt x="473901" y="158977"/>
                    <a:pt x="428056" y="204852"/>
                    <a:pt x="371328" y="204852"/>
                  </a:cubicBezTo>
                  <a:cubicBezTo>
                    <a:pt x="361312" y="204852"/>
                    <a:pt x="351681" y="203409"/>
                    <a:pt x="342531" y="200717"/>
                  </a:cubicBezTo>
                  <a:cubicBezTo>
                    <a:pt x="346095" y="190234"/>
                    <a:pt x="348117" y="179077"/>
                    <a:pt x="348117" y="167440"/>
                  </a:cubicBezTo>
                  <a:cubicBezTo>
                    <a:pt x="348117" y="120892"/>
                    <a:pt x="317008" y="81556"/>
                    <a:pt x="274342" y="69150"/>
                  </a:cubicBezTo>
                  <a:cubicBezTo>
                    <a:pt x="288211" y="28949"/>
                    <a:pt x="326447" y="0"/>
                    <a:pt x="371328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 fontScale="92500" lnSpcReduction="100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50" name="直接箭头连接符 49"/>
          <p:cNvCxnSpPr>
            <a:endCxn id="45" idx="2"/>
          </p:cNvCxnSpPr>
          <p:nvPr/>
        </p:nvCxnSpPr>
        <p:spPr>
          <a:xfrm>
            <a:off x="1976429" y="3567899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í$ḷîďê"/>
          <p:cNvGrpSpPr/>
          <p:nvPr/>
        </p:nvGrpSpPr>
        <p:grpSpPr>
          <a:xfrm>
            <a:off x="3010962" y="4068164"/>
            <a:ext cx="663437" cy="629115"/>
            <a:chOff x="5946241" y="1314183"/>
            <a:chExt cx="658795" cy="658795"/>
          </a:xfrm>
        </p:grpSpPr>
        <p:sp>
          <p:nvSpPr>
            <p:cNvPr id="58" name="isľiḓe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61" name="íś1íḋê"/>
            <p:cNvSpPr/>
            <p:nvPr/>
          </p:nvSpPr>
          <p:spPr bwMode="auto">
            <a:xfrm>
              <a:off x="6068663" y="1482223"/>
              <a:ext cx="413950" cy="322712"/>
            </a:xfrm>
            <a:custGeom>
              <a:avLst/>
              <a:gdLst>
                <a:gd name="connsiteX0" fmla="*/ 427673 w 608989"/>
                <a:gd name="connsiteY0" fmla="*/ 372781 h 474764"/>
                <a:gd name="connsiteX1" fmla="*/ 393797 w 608989"/>
                <a:gd name="connsiteY1" fmla="*/ 406614 h 474764"/>
                <a:gd name="connsiteX2" fmla="*/ 427673 w 608989"/>
                <a:gd name="connsiteY2" fmla="*/ 440448 h 474764"/>
                <a:gd name="connsiteX3" fmla="*/ 461549 w 608989"/>
                <a:gd name="connsiteY3" fmla="*/ 406614 h 474764"/>
                <a:gd name="connsiteX4" fmla="*/ 427673 w 608989"/>
                <a:gd name="connsiteY4" fmla="*/ 372781 h 474764"/>
                <a:gd name="connsiteX5" fmla="*/ 149568 w 608989"/>
                <a:gd name="connsiteY5" fmla="*/ 372781 h 474764"/>
                <a:gd name="connsiteX6" fmla="*/ 115692 w 608989"/>
                <a:gd name="connsiteY6" fmla="*/ 406614 h 474764"/>
                <a:gd name="connsiteX7" fmla="*/ 149568 w 608989"/>
                <a:gd name="connsiteY7" fmla="*/ 440448 h 474764"/>
                <a:gd name="connsiteX8" fmla="*/ 183444 w 608989"/>
                <a:gd name="connsiteY8" fmla="*/ 406614 h 474764"/>
                <a:gd name="connsiteX9" fmla="*/ 149568 w 608989"/>
                <a:gd name="connsiteY9" fmla="*/ 372781 h 474764"/>
                <a:gd name="connsiteX10" fmla="*/ 413316 w 608989"/>
                <a:gd name="connsiteY10" fmla="*/ 194754 h 474764"/>
                <a:gd name="connsiteX11" fmla="*/ 413316 w 608989"/>
                <a:gd name="connsiteY11" fmla="*/ 269348 h 474764"/>
                <a:gd name="connsiteX12" fmla="*/ 477196 w 608989"/>
                <a:gd name="connsiteY12" fmla="*/ 269348 h 474764"/>
                <a:gd name="connsiteX13" fmla="*/ 483971 w 608989"/>
                <a:gd name="connsiteY13" fmla="*/ 256137 h 474764"/>
                <a:gd name="connsiteX14" fmla="*/ 449611 w 608989"/>
                <a:gd name="connsiteY14" fmla="*/ 207965 h 474764"/>
                <a:gd name="connsiteX15" fmla="*/ 424124 w 608989"/>
                <a:gd name="connsiteY15" fmla="*/ 194754 h 474764"/>
                <a:gd name="connsiteX16" fmla="*/ 231999 w 608989"/>
                <a:gd name="connsiteY16" fmla="*/ 194754 h 474764"/>
                <a:gd name="connsiteX17" fmla="*/ 205705 w 608989"/>
                <a:gd name="connsiteY17" fmla="*/ 207321 h 474764"/>
                <a:gd name="connsiteX18" fmla="*/ 165860 w 608989"/>
                <a:gd name="connsiteY18" fmla="*/ 256782 h 474764"/>
                <a:gd name="connsiteX19" fmla="*/ 171990 w 608989"/>
                <a:gd name="connsiteY19" fmla="*/ 269348 h 474764"/>
                <a:gd name="connsiteX20" fmla="*/ 374439 w 608989"/>
                <a:gd name="connsiteY20" fmla="*/ 269348 h 474764"/>
                <a:gd name="connsiteX21" fmla="*/ 374439 w 608989"/>
                <a:gd name="connsiteY21" fmla="*/ 194754 h 474764"/>
                <a:gd name="connsiteX22" fmla="*/ 217965 w 608989"/>
                <a:gd name="connsiteY22" fmla="*/ 162371 h 474764"/>
                <a:gd name="connsiteX23" fmla="*/ 442030 w 608989"/>
                <a:gd name="connsiteY23" fmla="*/ 162371 h 474764"/>
                <a:gd name="connsiteX24" fmla="*/ 477196 w 608989"/>
                <a:gd name="connsiteY24" fmla="*/ 180577 h 474764"/>
                <a:gd name="connsiteX25" fmla="*/ 524783 w 608989"/>
                <a:gd name="connsiteY25" fmla="*/ 248243 h 474764"/>
                <a:gd name="connsiteX26" fmla="*/ 544625 w 608989"/>
                <a:gd name="connsiteY26" fmla="*/ 257910 h 474764"/>
                <a:gd name="connsiteX27" fmla="*/ 550594 w 608989"/>
                <a:gd name="connsiteY27" fmla="*/ 257104 h 474764"/>
                <a:gd name="connsiteX28" fmla="*/ 586728 w 608989"/>
                <a:gd name="connsiteY28" fmla="*/ 245826 h 474764"/>
                <a:gd name="connsiteX29" fmla="*/ 605118 w 608989"/>
                <a:gd name="connsiteY29" fmla="*/ 249693 h 474764"/>
                <a:gd name="connsiteX30" fmla="*/ 608828 w 608989"/>
                <a:gd name="connsiteY30" fmla="*/ 264354 h 474764"/>
                <a:gd name="connsiteX31" fmla="*/ 590277 w 608989"/>
                <a:gd name="connsiteY31" fmla="*/ 401942 h 474764"/>
                <a:gd name="connsiteX32" fmla="*/ 563337 w 608989"/>
                <a:gd name="connsiteY32" fmla="*/ 425625 h 474764"/>
                <a:gd name="connsiteX33" fmla="*/ 493166 w 608989"/>
                <a:gd name="connsiteY33" fmla="*/ 425625 h 474764"/>
                <a:gd name="connsiteX34" fmla="*/ 427673 w 608989"/>
                <a:gd name="connsiteY34" fmla="*/ 474764 h 474764"/>
                <a:gd name="connsiteX35" fmla="*/ 362341 w 608989"/>
                <a:gd name="connsiteY35" fmla="*/ 425625 h 474764"/>
                <a:gd name="connsiteX36" fmla="*/ 215061 w 608989"/>
                <a:gd name="connsiteY36" fmla="*/ 425625 h 474764"/>
                <a:gd name="connsiteX37" fmla="*/ 149568 w 608989"/>
                <a:gd name="connsiteY37" fmla="*/ 474764 h 474764"/>
                <a:gd name="connsiteX38" fmla="*/ 84074 w 608989"/>
                <a:gd name="connsiteY38" fmla="*/ 425625 h 474764"/>
                <a:gd name="connsiteX39" fmla="*/ 21485 w 608989"/>
                <a:gd name="connsiteY39" fmla="*/ 425625 h 474764"/>
                <a:gd name="connsiteX40" fmla="*/ 4869 w 608989"/>
                <a:gd name="connsiteY40" fmla="*/ 418214 h 474764"/>
                <a:gd name="connsiteX41" fmla="*/ 352 w 608989"/>
                <a:gd name="connsiteY41" fmla="*/ 400814 h 474764"/>
                <a:gd name="connsiteX42" fmla="*/ 15516 w 608989"/>
                <a:gd name="connsiteY42" fmla="*/ 309304 h 474764"/>
                <a:gd name="connsiteX43" fmla="*/ 41649 w 608989"/>
                <a:gd name="connsiteY43" fmla="*/ 281593 h 474764"/>
                <a:gd name="connsiteX44" fmla="*/ 95850 w 608989"/>
                <a:gd name="connsiteY44" fmla="*/ 269348 h 474764"/>
                <a:gd name="connsiteX45" fmla="*/ 125532 w 608989"/>
                <a:gd name="connsiteY45" fmla="*/ 250660 h 474764"/>
                <a:gd name="connsiteX46" fmla="*/ 181992 w 608989"/>
                <a:gd name="connsiteY46" fmla="*/ 179771 h 474764"/>
                <a:gd name="connsiteX47" fmla="*/ 217965 w 608989"/>
                <a:gd name="connsiteY47" fmla="*/ 162371 h 474764"/>
                <a:gd name="connsiteX48" fmla="*/ 168447 w 608989"/>
                <a:gd name="connsiteY48" fmla="*/ 0 h 474764"/>
                <a:gd name="connsiteX49" fmla="*/ 238143 w 608989"/>
                <a:gd name="connsiteY49" fmla="*/ 47040 h 474764"/>
                <a:gd name="connsiteX50" fmla="*/ 416257 w 608989"/>
                <a:gd name="connsiteY50" fmla="*/ 47040 h 474764"/>
                <a:gd name="connsiteX51" fmla="*/ 421743 w 608989"/>
                <a:gd name="connsiteY51" fmla="*/ 47524 h 474764"/>
                <a:gd name="connsiteX52" fmla="*/ 491762 w 608989"/>
                <a:gd name="connsiteY52" fmla="*/ 0 h 474764"/>
                <a:gd name="connsiteX53" fmla="*/ 556941 w 608989"/>
                <a:gd name="connsiteY53" fmla="*/ 37858 h 474764"/>
                <a:gd name="connsiteX54" fmla="*/ 557103 w 608989"/>
                <a:gd name="connsiteY54" fmla="*/ 46396 h 474764"/>
                <a:gd name="connsiteX55" fmla="*/ 549520 w 608989"/>
                <a:gd name="connsiteY55" fmla="*/ 50262 h 474764"/>
                <a:gd name="connsiteX56" fmla="*/ 500635 w 608989"/>
                <a:gd name="connsiteY56" fmla="*/ 50423 h 474764"/>
                <a:gd name="connsiteX57" fmla="*/ 496279 w 608989"/>
                <a:gd name="connsiteY57" fmla="*/ 52357 h 474764"/>
                <a:gd name="connsiteX58" fmla="*/ 495957 w 608989"/>
                <a:gd name="connsiteY58" fmla="*/ 52840 h 474764"/>
                <a:gd name="connsiteX59" fmla="*/ 479823 w 608989"/>
                <a:gd name="connsiteY59" fmla="*/ 75071 h 474764"/>
                <a:gd name="connsiteX60" fmla="*/ 495634 w 608989"/>
                <a:gd name="connsiteY60" fmla="*/ 97142 h 474764"/>
                <a:gd name="connsiteX61" fmla="*/ 495957 w 608989"/>
                <a:gd name="connsiteY61" fmla="*/ 97625 h 474764"/>
                <a:gd name="connsiteX62" fmla="*/ 499345 w 608989"/>
                <a:gd name="connsiteY62" fmla="*/ 99719 h 474764"/>
                <a:gd name="connsiteX63" fmla="*/ 549520 w 608989"/>
                <a:gd name="connsiteY63" fmla="*/ 99880 h 474764"/>
                <a:gd name="connsiteX64" fmla="*/ 556941 w 608989"/>
                <a:gd name="connsiteY64" fmla="*/ 104069 h 474764"/>
                <a:gd name="connsiteX65" fmla="*/ 556941 w 608989"/>
                <a:gd name="connsiteY65" fmla="*/ 112285 h 474764"/>
                <a:gd name="connsiteX66" fmla="*/ 491762 w 608989"/>
                <a:gd name="connsiteY66" fmla="*/ 150304 h 474764"/>
                <a:gd name="connsiteX67" fmla="*/ 421743 w 608989"/>
                <a:gd name="connsiteY67" fmla="*/ 102780 h 474764"/>
                <a:gd name="connsiteX68" fmla="*/ 416257 w 608989"/>
                <a:gd name="connsiteY68" fmla="*/ 103263 h 474764"/>
                <a:gd name="connsiteX69" fmla="*/ 238143 w 608989"/>
                <a:gd name="connsiteY69" fmla="*/ 103263 h 474764"/>
                <a:gd name="connsiteX70" fmla="*/ 168447 w 608989"/>
                <a:gd name="connsiteY70" fmla="*/ 150304 h 474764"/>
                <a:gd name="connsiteX71" fmla="*/ 103267 w 608989"/>
                <a:gd name="connsiteY71" fmla="*/ 112446 h 474764"/>
                <a:gd name="connsiteX72" fmla="*/ 103106 w 608989"/>
                <a:gd name="connsiteY72" fmla="*/ 103908 h 474764"/>
                <a:gd name="connsiteX73" fmla="*/ 110689 w 608989"/>
                <a:gd name="connsiteY73" fmla="*/ 99880 h 474764"/>
                <a:gd name="connsiteX74" fmla="*/ 159573 w 608989"/>
                <a:gd name="connsiteY74" fmla="*/ 99880 h 474764"/>
                <a:gd name="connsiteX75" fmla="*/ 164091 w 608989"/>
                <a:gd name="connsiteY75" fmla="*/ 97786 h 474764"/>
                <a:gd name="connsiteX76" fmla="*/ 164252 w 608989"/>
                <a:gd name="connsiteY76" fmla="*/ 97464 h 474764"/>
                <a:gd name="connsiteX77" fmla="*/ 180385 w 608989"/>
                <a:gd name="connsiteY77" fmla="*/ 75232 h 474764"/>
                <a:gd name="connsiteX78" fmla="*/ 164575 w 608989"/>
                <a:gd name="connsiteY78" fmla="*/ 53162 h 474764"/>
                <a:gd name="connsiteX79" fmla="*/ 164252 w 608989"/>
                <a:gd name="connsiteY79" fmla="*/ 52679 h 474764"/>
                <a:gd name="connsiteX80" fmla="*/ 160864 w 608989"/>
                <a:gd name="connsiteY80" fmla="*/ 50423 h 474764"/>
                <a:gd name="connsiteX81" fmla="*/ 160541 w 608989"/>
                <a:gd name="connsiteY81" fmla="*/ 50423 h 474764"/>
                <a:gd name="connsiteX82" fmla="*/ 110689 w 608989"/>
                <a:gd name="connsiteY82" fmla="*/ 50262 h 474764"/>
                <a:gd name="connsiteX83" fmla="*/ 103267 w 608989"/>
                <a:gd name="connsiteY83" fmla="*/ 46235 h 474764"/>
                <a:gd name="connsiteX84" fmla="*/ 103267 w 608989"/>
                <a:gd name="connsiteY84" fmla="*/ 37858 h 474764"/>
                <a:gd name="connsiteX85" fmla="*/ 168447 w 608989"/>
                <a:gd name="connsiteY85" fmla="*/ 0 h 4747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</a:cxnLst>
              <a:rect l="l" t="t" r="r" b="b"/>
              <a:pathLst>
                <a:path w="608989" h="474764">
                  <a:moveTo>
                    <a:pt x="427673" y="372781"/>
                  </a:moveTo>
                  <a:cubicBezTo>
                    <a:pt x="408960" y="372781"/>
                    <a:pt x="393797" y="387926"/>
                    <a:pt x="393797" y="406614"/>
                  </a:cubicBezTo>
                  <a:cubicBezTo>
                    <a:pt x="393797" y="425303"/>
                    <a:pt x="408960" y="440448"/>
                    <a:pt x="427673" y="440448"/>
                  </a:cubicBezTo>
                  <a:cubicBezTo>
                    <a:pt x="446385" y="440448"/>
                    <a:pt x="461549" y="425303"/>
                    <a:pt x="461549" y="406614"/>
                  </a:cubicBezTo>
                  <a:cubicBezTo>
                    <a:pt x="461549" y="387926"/>
                    <a:pt x="446385" y="372781"/>
                    <a:pt x="427673" y="372781"/>
                  </a:cubicBezTo>
                  <a:close/>
                  <a:moveTo>
                    <a:pt x="149568" y="372781"/>
                  </a:moveTo>
                  <a:cubicBezTo>
                    <a:pt x="130855" y="372781"/>
                    <a:pt x="115692" y="387926"/>
                    <a:pt x="115692" y="406614"/>
                  </a:cubicBezTo>
                  <a:cubicBezTo>
                    <a:pt x="115692" y="425303"/>
                    <a:pt x="130855" y="440448"/>
                    <a:pt x="149568" y="440448"/>
                  </a:cubicBezTo>
                  <a:cubicBezTo>
                    <a:pt x="168280" y="440448"/>
                    <a:pt x="183444" y="425303"/>
                    <a:pt x="183444" y="406614"/>
                  </a:cubicBezTo>
                  <a:cubicBezTo>
                    <a:pt x="183444" y="387926"/>
                    <a:pt x="168280" y="372781"/>
                    <a:pt x="149568" y="372781"/>
                  </a:cubicBezTo>
                  <a:close/>
                  <a:moveTo>
                    <a:pt x="413316" y="194754"/>
                  </a:moveTo>
                  <a:lnTo>
                    <a:pt x="413316" y="269348"/>
                  </a:lnTo>
                  <a:lnTo>
                    <a:pt x="477196" y="269348"/>
                  </a:lnTo>
                  <a:cubicBezTo>
                    <a:pt x="486068" y="269348"/>
                    <a:pt x="489133" y="263387"/>
                    <a:pt x="483971" y="256137"/>
                  </a:cubicBezTo>
                  <a:lnTo>
                    <a:pt x="449611" y="207965"/>
                  </a:lnTo>
                  <a:cubicBezTo>
                    <a:pt x="444449" y="200715"/>
                    <a:pt x="432996" y="194754"/>
                    <a:pt x="424124" y="194754"/>
                  </a:cubicBezTo>
                  <a:close/>
                  <a:moveTo>
                    <a:pt x="231999" y="194754"/>
                  </a:moveTo>
                  <a:cubicBezTo>
                    <a:pt x="223127" y="194754"/>
                    <a:pt x="211351" y="200393"/>
                    <a:pt x="205705" y="207321"/>
                  </a:cubicBezTo>
                  <a:lnTo>
                    <a:pt x="165860" y="256782"/>
                  </a:lnTo>
                  <a:cubicBezTo>
                    <a:pt x="160376" y="263709"/>
                    <a:pt x="163118" y="269348"/>
                    <a:pt x="171990" y="269348"/>
                  </a:cubicBezTo>
                  <a:lnTo>
                    <a:pt x="374439" y="269348"/>
                  </a:lnTo>
                  <a:lnTo>
                    <a:pt x="374439" y="194754"/>
                  </a:lnTo>
                  <a:close/>
                  <a:moveTo>
                    <a:pt x="217965" y="162371"/>
                  </a:moveTo>
                  <a:lnTo>
                    <a:pt x="442030" y="162371"/>
                  </a:lnTo>
                  <a:cubicBezTo>
                    <a:pt x="454612" y="162371"/>
                    <a:pt x="470098" y="170427"/>
                    <a:pt x="477196" y="180577"/>
                  </a:cubicBezTo>
                  <a:lnTo>
                    <a:pt x="524783" y="248243"/>
                  </a:lnTo>
                  <a:cubicBezTo>
                    <a:pt x="528816" y="254043"/>
                    <a:pt x="536882" y="257910"/>
                    <a:pt x="544625" y="257910"/>
                  </a:cubicBezTo>
                  <a:cubicBezTo>
                    <a:pt x="546883" y="257910"/>
                    <a:pt x="548819" y="257748"/>
                    <a:pt x="550594" y="257104"/>
                  </a:cubicBezTo>
                  <a:lnTo>
                    <a:pt x="586728" y="245826"/>
                  </a:lnTo>
                  <a:cubicBezTo>
                    <a:pt x="593987" y="243571"/>
                    <a:pt x="600924" y="245021"/>
                    <a:pt x="605118" y="249693"/>
                  </a:cubicBezTo>
                  <a:cubicBezTo>
                    <a:pt x="608183" y="253398"/>
                    <a:pt x="609473" y="258554"/>
                    <a:pt x="608828" y="264354"/>
                  </a:cubicBezTo>
                  <a:lnTo>
                    <a:pt x="590277" y="401942"/>
                  </a:lnTo>
                  <a:cubicBezTo>
                    <a:pt x="588664" y="414992"/>
                    <a:pt x="576565" y="425625"/>
                    <a:pt x="563337" y="425625"/>
                  </a:cubicBezTo>
                  <a:lnTo>
                    <a:pt x="493166" y="425625"/>
                  </a:lnTo>
                  <a:cubicBezTo>
                    <a:pt x="484939" y="453981"/>
                    <a:pt x="458806" y="474764"/>
                    <a:pt x="427673" y="474764"/>
                  </a:cubicBezTo>
                  <a:cubicBezTo>
                    <a:pt x="396700" y="474764"/>
                    <a:pt x="370568" y="453981"/>
                    <a:pt x="362341" y="425625"/>
                  </a:cubicBezTo>
                  <a:lnTo>
                    <a:pt x="215061" y="425625"/>
                  </a:lnTo>
                  <a:cubicBezTo>
                    <a:pt x="206834" y="453981"/>
                    <a:pt x="180540" y="474764"/>
                    <a:pt x="149568" y="474764"/>
                  </a:cubicBezTo>
                  <a:cubicBezTo>
                    <a:pt x="118595" y="474764"/>
                    <a:pt x="92301" y="453981"/>
                    <a:pt x="84074" y="425625"/>
                  </a:cubicBezTo>
                  <a:lnTo>
                    <a:pt x="21485" y="425625"/>
                  </a:lnTo>
                  <a:cubicBezTo>
                    <a:pt x="14871" y="425625"/>
                    <a:pt x="8902" y="423048"/>
                    <a:pt x="4869" y="418214"/>
                  </a:cubicBezTo>
                  <a:cubicBezTo>
                    <a:pt x="836" y="413542"/>
                    <a:pt x="-777" y="407420"/>
                    <a:pt x="352" y="400814"/>
                  </a:cubicBezTo>
                  <a:lnTo>
                    <a:pt x="15516" y="309304"/>
                  </a:lnTo>
                  <a:cubicBezTo>
                    <a:pt x="17613" y="296576"/>
                    <a:pt x="29066" y="284332"/>
                    <a:pt x="41649" y="281593"/>
                  </a:cubicBezTo>
                  <a:lnTo>
                    <a:pt x="95850" y="269348"/>
                  </a:lnTo>
                  <a:cubicBezTo>
                    <a:pt x="105690" y="267093"/>
                    <a:pt x="119241" y="258554"/>
                    <a:pt x="125532" y="250660"/>
                  </a:cubicBezTo>
                  <a:lnTo>
                    <a:pt x="181992" y="179771"/>
                  </a:lnTo>
                  <a:cubicBezTo>
                    <a:pt x="189735" y="169943"/>
                    <a:pt x="205544" y="162371"/>
                    <a:pt x="217965" y="162371"/>
                  </a:cubicBezTo>
                  <a:close/>
                  <a:moveTo>
                    <a:pt x="168447" y="0"/>
                  </a:moveTo>
                  <a:cubicBezTo>
                    <a:pt x="200068" y="0"/>
                    <a:pt x="227011" y="19493"/>
                    <a:pt x="238143" y="47040"/>
                  </a:cubicBezTo>
                  <a:lnTo>
                    <a:pt x="416257" y="47040"/>
                  </a:lnTo>
                  <a:cubicBezTo>
                    <a:pt x="418193" y="47040"/>
                    <a:pt x="419968" y="47202"/>
                    <a:pt x="421743" y="47524"/>
                  </a:cubicBezTo>
                  <a:cubicBezTo>
                    <a:pt x="432875" y="19815"/>
                    <a:pt x="459979" y="0"/>
                    <a:pt x="491762" y="0"/>
                  </a:cubicBezTo>
                  <a:cubicBezTo>
                    <a:pt x="518543" y="0"/>
                    <a:pt x="543550" y="14499"/>
                    <a:pt x="556941" y="37858"/>
                  </a:cubicBezTo>
                  <a:cubicBezTo>
                    <a:pt x="558232" y="39952"/>
                    <a:pt x="558877" y="43335"/>
                    <a:pt x="557103" y="46396"/>
                  </a:cubicBezTo>
                  <a:cubicBezTo>
                    <a:pt x="555651" y="48812"/>
                    <a:pt x="552908" y="50262"/>
                    <a:pt x="549520" y="50262"/>
                  </a:cubicBezTo>
                  <a:cubicBezTo>
                    <a:pt x="549520" y="50262"/>
                    <a:pt x="513703" y="50423"/>
                    <a:pt x="500635" y="50423"/>
                  </a:cubicBezTo>
                  <a:cubicBezTo>
                    <a:pt x="497731" y="50423"/>
                    <a:pt x="496279" y="52357"/>
                    <a:pt x="496279" y="52357"/>
                  </a:cubicBezTo>
                  <a:lnTo>
                    <a:pt x="495957" y="52840"/>
                  </a:lnTo>
                  <a:cubicBezTo>
                    <a:pt x="489019" y="60895"/>
                    <a:pt x="481275" y="71366"/>
                    <a:pt x="479823" y="75071"/>
                  </a:cubicBezTo>
                  <a:cubicBezTo>
                    <a:pt x="481275" y="78777"/>
                    <a:pt x="489019" y="89087"/>
                    <a:pt x="495634" y="97142"/>
                  </a:cubicBezTo>
                  <a:lnTo>
                    <a:pt x="495957" y="97625"/>
                  </a:lnTo>
                  <a:cubicBezTo>
                    <a:pt x="496441" y="98269"/>
                    <a:pt x="498054" y="99719"/>
                    <a:pt x="499345" y="99719"/>
                  </a:cubicBezTo>
                  <a:cubicBezTo>
                    <a:pt x="511929" y="99719"/>
                    <a:pt x="549520" y="99880"/>
                    <a:pt x="549520" y="99880"/>
                  </a:cubicBezTo>
                  <a:cubicBezTo>
                    <a:pt x="552747" y="99880"/>
                    <a:pt x="555489" y="101491"/>
                    <a:pt x="556941" y="104069"/>
                  </a:cubicBezTo>
                  <a:cubicBezTo>
                    <a:pt x="558393" y="106485"/>
                    <a:pt x="558393" y="109868"/>
                    <a:pt x="556941" y="112285"/>
                  </a:cubicBezTo>
                  <a:cubicBezTo>
                    <a:pt x="543550" y="135644"/>
                    <a:pt x="518543" y="150304"/>
                    <a:pt x="491762" y="150304"/>
                  </a:cubicBezTo>
                  <a:cubicBezTo>
                    <a:pt x="459979" y="150304"/>
                    <a:pt x="432875" y="130489"/>
                    <a:pt x="421743" y="102780"/>
                  </a:cubicBezTo>
                  <a:cubicBezTo>
                    <a:pt x="419968" y="103102"/>
                    <a:pt x="418193" y="103263"/>
                    <a:pt x="416257" y="103263"/>
                  </a:cubicBezTo>
                  <a:lnTo>
                    <a:pt x="238143" y="103263"/>
                  </a:lnTo>
                  <a:cubicBezTo>
                    <a:pt x="227011" y="130811"/>
                    <a:pt x="200068" y="150304"/>
                    <a:pt x="168447" y="150304"/>
                  </a:cubicBezTo>
                  <a:cubicBezTo>
                    <a:pt x="141665" y="150304"/>
                    <a:pt x="116658" y="135805"/>
                    <a:pt x="103267" y="112446"/>
                  </a:cubicBezTo>
                  <a:cubicBezTo>
                    <a:pt x="101977" y="110352"/>
                    <a:pt x="101331" y="106969"/>
                    <a:pt x="103106" y="103908"/>
                  </a:cubicBezTo>
                  <a:cubicBezTo>
                    <a:pt x="104558" y="101330"/>
                    <a:pt x="107301" y="99880"/>
                    <a:pt x="110689" y="99880"/>
                  </a:cubicBezTo>
                  <a:cubicBezTo>
                    <a:pt x="110689" y="99880"/>
                    <a:pt x="146505" y="99880"/>
                    <a:pt x="159573" y="99880"/>
                  </a:cubicBezTo>
                  <a:cubicBezTo>
                    <a:pt x="162477" y="99880"/>
                    <a:pt x="163929" y="98108"/>
                    <a:pt x="164091" y="97786"/>
                  </a:cubicBezTo>
                  <a:lnTo>
                    <a:pt x="164252" y="97464"/>
                  </a:lnTo>
                  <a:cubicBezTo>
                    <a:pt x="171189" y="89248"/>
                    <a:pt x="178933" y="78777"/>
                    <a:pt x="180385" y="75232"/>
                  </a:cubicBezTo>
                  <a:cubicBezTo>
                    <a:pt x="178933" y="71527"/>
                    <a:pt x="171189" y="61217"/>
                    <a:pt x="164575" y="53162"/>
                  </a:cubicBezTo>
                  <a:lnTo>
                    <a:pt x="164252" y="52679"/>
                  </a:lnTo>
                  <a:cubicBezTo>
                    <a:pt x="163768" y="52034"/>
                    <a:pt x="162155" y="50423"/>
                    <a:pt x="160864" y="50423"/>
                  </a:cubicBezTo>
                  <a:lnTo>
                    <a:pt x="160541" y="50423"/>
                  </a:lnTo>
                  <a:cubicBezTo>
                    <a:pt x="147796" y="50423"/>
                    <a:pt x="110689" y="50262"/>
                    <a:pt x="110689" y="50262"/>
                  </a:cubicBezTo>
                  <a:cubicBezTo>
                    <a:pt x="107462" y="50262"/>
                    <a:pt x="104719" y="48812"/>
                    <a:pt x="103267" y="46235"/>
                  </a:cubicBezTo>
                  <a:cubicBezTo>
                    <a:pt x="101815" y="43657"/>
                    <a:pt x="101654" y="40435"/>
                    <a:pt x="103267" y="37858"/>
                  </a:cubicBezTo>
                  <a:cubicBezTo>
                    <a:pt x="116497" y="14499"/>
                    <a:pt x="141665" y="0"/>
                    <a:pt x="168447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 fontScale="92500" lnSpcReduction="200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62" name="直接箭头连接符 61"/>
          <p:cNvCxnSpPr>
            <a:endCxn id="58" idx="2"/>
          </p:cNvCxnSpPr>
          <p:nvPr/>
        </p:nvCxnSpPr>
        <p:spPr>
          <a:xfrm>
            <a:off x="1976429" y="4382721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işļîḋé"/>
          <p:cNvGrpSpPr/>
          <p:nvPr/>
        </p:nvGrpSpPr>
        <p:grpSpPr>
          <a:xfrm>
            <a:off x="3010962" y="4882985"/>
            <a:ext cx="663437" cy="629115"/>
            <a:chOff x="5946241" y="1314183"/>
            <a:chExt cx="658795" cy="658795"/>
          </a:xfrm>
        </p:grpSpPr>
        <p:sp>
          <p:nvSpPr>
            <p:cNvPr id="74" name="ïşḷîḓê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75" name="îŝlïḍe"/>
            <p:cNvSpPr/>
            <p:nvPr/>
          </p:nvSpPr>
          <p:spPr bwMode="auto">
            <a:xfrm>
              <a:off x="6068663" y="1502983"/>
              <a:ext cx="413950" cy="281192"/>
            </a:xfrm>
            <a:custGeom>
              <a:avLst/>
              <a:gdLst>
                <a:gd name="connsiteX0" fmla="*/ 373273 h 605239"/>
                <a:gd name="connsiteY0" fmla="*/ 373273 h 605239"/>
                <a:gd name="connsiteX1" fmla="*/ 373273 h 605239"/>
                <a:gd name="connsiteY1" fmla="*/ 373273 h 605239"/>
                <a:gd name="connsiteX2" fmla="*/ 373273 h 605239"/>
                <a:gd name="connsiteY2" fmla="*/ 373273 h 605239"/>
                <a:gd name="connsiteX3" fmla="*/ 373273 h 605239"/>
                <a:gd name="connsiteY3" fmla="*/ 373273 h 605239"/>
                <a:gd name="connsiteX4" fmla="*/ 373273 h 605239"/>
                <a:gd name="connsiteY4" fmla="*/ 373273 h 605239"/>
                <a:gd name="connsiteX5" fmla="*/ 373273 h 605239"/>
                <a:gd name="connsiteY5" fmla="*/ 373273 h 605239"/>
                <a:gd name="connsiteX6" fmla="*/ 373273 h 605239"/>
                <a:gd name="connsiteY6" fmla="*/ 373273 h 605239"/>
                <a:gd name="connsiteX7" fmla="*/ 373273 h 605239"/>
                <a:gd name="connsiteY7" fmla="*/ 373273 h 605239"/>
                <a:gd name="connsiteX8" fmla="*/ 373273 h 605239"/>
                <a:gd name="connsiteY8" fmla="*/ 373273 h 605239"/>
                <a:gd name="connsiteX9" fmla="*/ 373273 h 605239"/>
                <a:gd name="connsiteY9" fmla="*/ 373273 h 605239"/>
                <a:gd name="connsiteX10" fmla="*/ 373273 h 605239"/>
                <a:gd name="connsiteY10" fmla="*/ 373273 h 605239"/>
                <a:gd name="connsiteX11" fmla="*/ 373273 h 605239"/>
                <a:gd name="connsiteY11" fmla="*/ 373273 h 605239"/>
                <a:gd name="connsiteX12" fmla="*/ 373273 h 605239"/>
                <a:gd name="connsiteY12" fmla="*/ 373273 h 605239"/>
                <a:gd name="connsiteX13" fmla="*/ 373273 h 605239"/>
                <a:gd name="connsiteY13" fmla="*/ 373273 h 605239"/>
                <a:gd name="connsiteX14" fmla="*/ 373273 h 605239"/>
                <a:gd name="connsiteY14" fmla="*/ 373273 h 605239"/>
                <a:gd name="connsiteX15" fmla="*/ 373273 h 605239"/>
                <a:gd name="connsiteY15" fmla="*/ 373273 h 605239"/>
                <a:gd name="connsiteX16" fmla="*/ 373273 h 605239"/>
                <a:gd name="connsiteY16" fmla="*/ 373273 h 605239"/>
                <a:gd name="connsiteX17" fmla="*/ 373273 h 605239"/>
                <a:gd name="connsiteY17" fmla="*/ 373273 h 605239"/>
                <a:gd name="connsiteX18" fmla="*/ 373273 h 605239"/>
                <a:gd name="connsiteY18" fmla="*/ 373273 h 605239"/>
                <a:gd name="connsiteX19" fmla="*/ 373273 h 605239"/>
                <a:gd name="connsiteY19" fmla="*/ 373273 h 605239"/>
                <a:gd name="connsiteX20" fmla="*/ 373273 h 605239"/>
                <a:gd name="connsiteY20" fmla="*/ 373273 h 605239"/>
                <a:gd name="connsiteX21" fmla="*/ 373273 h 605239"/>
                <a:gd name="connsiteY21" fmla="*/ 373273 h 605239"/>
                <a:gd name="connsiteX22" fmla="*/ 373273 h 605239"/>
                <a:gd name="connsiteY22" fmla="*/ 373273 h 605239"/>
                <a:gd name="connsiteX23" fmla="*/ 373273 h 605239"/>
                <a:gd name="connsiteY23" fmla="*/ 373273 h 605239"/>
                <a:gd name="connsiteX24" fmla="*/ 373273 h 605239"/>
                <a:gd name="connsiteY24" fmla="*/ 373273 h 605239"/>
                <a:gd name="connsiteX25" fmla="*/ 373273 h 605239"/>
                <a:gd name="connsiteY25" fmla="*/ 373273 h 605239"/>
                <a:gd name="connsiteX26" fmla="*/ 373273 h 605239"/>
                <a:gd name="connsiteY26" fmla="*/ 373273 h 605239"/>
                <a:gd name="connsiteX27" fmla="*/ 373273 h 605239"/>
                <a:gd name="connsiteY27" fmla="*/ 373273 h 605239"/>
                <a:gd name="connsiteX28" fmla="*/ 373273 h 605239"/>
                <a:gd name="connsiteY28" fmla="*/ 373273 h 605239"/>
                <a:gd name="connsiteX29" fmla="*/ 373273 h 605239"/>
                <a:gd name="connsiteY29" fmla="*/ 373273 h 605239"/>
                <a:gd name="connsiteX30" fmla="*/ 373273 h 605239"/>
                <a:gd name="connsiteY30" fmla="*/ 373273 h 605239"/>
                <a:gd name="connsiteX31" fmla="*/ 373273 h 605239"/>
                <a:gd name="connsiteY31" fmla="*/ 373273 h 605239"/>
                <a:gd name="connsiteX32" fmla="*/ 373273 h 605239"/>
                <a:gd name="connsiteY32" fmla="*/ 373273 h 605239"/>
                <a:gd name="connsiteX33" fmla="*/ 373273 h 605239"/>
                <a:gd name="connsiteY33" fmla="*/ 373273 h 605239"/>
                <a:gd name="connsiteX34" fmla="*/ 373273 h 605239"/>
                <a:gd name="connsiteY34" fmla="*/ 373273 h 605239"/>
                <a:gd name="connsiteX35" fmla="*/ 373273 h 605239"/>
                <a:gd name="connsiteY35" fmla="*/ 373273 h 605239"/>
                <a:gd name="connsiteX36" fmla="*/ 373273 h 605239"/>
                <a:gd name="connsiteY36" fmla="*/ 373273 h 605239"/>
                <a:gd name="connsiteX37" fmla="*/ 373273 h 605239"/>
                <a:gd name="connsiteY37" fmla="*/ 373273 h 605239"/>
                <a:gd name="connsiteX38" fmla="*/ 373273 h 605239"/>
                <a:gd name="connsiteY38" fmla="*/ 373273 h 605239"/>
                <a:gd name="connsiteX39" fmla="*/ 373273 h 605239"/>
                <a:gd name="connsiteY39" fmla="*/ 373273 h 605239"/>
                <a:gd name="connsiteX40" fmla="*/ 373273 h 605239"/>
                <a:gd name="connsiteY40" fmla="*/ 373273 h 605239"/>
                <a:gd name="connsiteX41" fmla="*/ 373273 h 605239"/>
                <a:gd name="connsiteY41" fmla="*/ 373273 h 605239"/>
                <a:gd name="connsiteX42" fmla="*/ 373273 h 605239"/>
                <a:gd name="connsiteY42" fmla="*/ 373273 h 605239"/>
                <a:gd name="connsiteX43" fmla="*/ 373273 h 605239"/>
                <a:gd name="connsiteY43" fmla="*/ 373273 h 605239"/>
                <a:gd name="connsiteX44" fmla="*/ 373273 h 605239"/>
                <a:gd name="connsiteY44" fmla="*/ 373273 h 605239"/>
                <a:gd name="connsiteX45" fmla="*/ 373273 h 605239"/>
                <a:gd name="connsiteY45" fmla="*/ 373273 h 605239"/>
                <a:gd name="connsiteX46" fmla="*/ 373273 h 605239"/>
                <a:gd name="connsiteY46" fmla="*/ 373273 h 605239"/>
                <a:gd name="connsiteX47" fmla="*/ 373273 h 605239"/>
                <a:gd name="connsiteY47" fmla="*/ 373273 h 605239"/>
                <a:gd name="connsiteX48" fmla="*/ 373273 h 605239"/>
                <a:gd name="connsiteY48" fmla="*/ 373273 h 605239"/>
                <a:gd name="connsiteX49" fmla="*/ 373273 h 605239"/>
                <a:gd name="connsiteY49" fmla="*/ 373273 h 605239"/>
                <a:gd name="connsiteX50" fmla="*/ 373273 h 605239"/>
                <a:gd name="connsiteY50" fmla="*/ 373273 h 605239"/>
                <a:gd name="connsiteX51" fmla="*/ 373273 h 605239"/>
                <a:gd name="connsiteY51" fmla="*/ 373273 h 605239"/>
                <a:gd name="connsiteX52" fmla="*/ 373273 h 605239"/>
                <a:gd name="connsiteY52" fmla="*/ 373273 h 605239"/>
                <a:gd name="connsiteX53" fmla="*/ 373273 h 605239"/>
                <a:gd name="connsiteY53" fmla="*/ 373273 h 605239"/>
                <a:gd name="connsiteX54" fmla="*/ 373273 h 605239"/>
                <a:gd name="connsiteY54" fmla="*/ 373273 h 605239"/>
                <a:gd name="connsiteX55" fmla="*/ 373273 h 605239"/>
                <a:gd name="connsiteY55" fmla="*/ 373273 h 605239"/>
                <a:gd name="connsiteX56" fmla="*/ 373273 h 605239"/>
                <a:gd name="connsiteY56" fmla="*/ 373273 h 605239"/>
                <a:gd name="connsiteX57" fmla="*/ 373273 h 605239"/>
                <a:gd name="connsiteY57" fmla="*/ 373273 h 605239"/>
                <a:gd name="connsiteX58" fmla="*/ 373273 h 605239"/>
                <a:gd name="connsiteY58" fmla="*/ 373273 h 605239"/>
                <a:gd name="connsiteX59" fmla="*/ 373273 h 605239"/>
                <a:gd name="connsiteY59" fmla="*/ 373273 h 605239"/>
                <a:gd name="connsiteX60" fmla="*/ 373273 h 605239"/>
                <a:gd name="connsiteY60" fmla="*/ 373273 h 605239"/>
                <a:gd name="connsiteX61" fmla="*/ 373273 h 605239"/>
                <a:gd name="connsiteY61" fmla="*/ 373273 h 605239"/>
                <a:gd name="connsiteX62" fmla="*/ 373273 h 605239"/>
                <a:gd name="connsiteY62" fmla="*/ 373273 h 605239"/>
                <a:gd name="connsiteX63" fmla="*/ 373273 h 605239"/>
                <a:gd name="connsiteY63" fmla="*/ 373273 h 605239"/>
                <a:gd name="connsiteX64" fmla="*/ 373273 h 605239"/>
                <a:gd name="connsiteY64" fmla="*/ 373273 h 605239"/>
                <a:gd name="connsiteX65" fmla="*/ 373273 h 605239"/>
                <a:gd name="connsiteY65" fmla="*/ 373273 h 605239"/>
                <a:gd name="connsiteX66" fmla="*/ 373273 h 605239"/>
                <a:gd name="connsiteY66" fmla="*/ 373273 h 605239"/>
                <a:gd name="connsiteX67" fmla="*/ 373273 h 605239"/>
                <a:gd name="connsiteY67" fmla="*/ 373273 h 605239"/>
                <a:gd name="connsiteX68" fmla="*/ 373273 h 605239"/>
                <a:gd name="connsiteY68" fmla="*/ 373273 h 605239"/>
                <a:gd name="connsiteX69" fmla="*/ 373273 h 605239"/>
                <a:gd name="connsiteY69" fmla="*/ 373273 h 605239"/>
                <a:gd name="connsiteX70" fmla="*/ 373273 h 605239"/>
                <a:gd name="connsiteY70" fmla="*/ 373273 h 605239"/>
                <a:gd name="connsiteX71" fmla="*/ 373273 h 605239"/>
                <a:gd name="connsiteY71" fmla="*/ 373273 h 605239"/>
                <a:gd name="connsiteX72" fmla="*/ 373273 h 605239"/>
                <a:gd name="connsiteY72" fmla="*/ 373273 h 605239"/>
                <a:gd name="connsiteX73" fmla="*/ 373273 h 605239"/>
                <a:gd name="connsiteY73" fmla="*/ 373273 h 605239"/>
                <a:gd name="connsiteX74" fmla="*/ 373273 h 605239"/>
                <a:gd name="connsiteY74" fmla="*/ 373273 h 605239"/>
                <a:gd name="connsiteX75" fmla="*/ 373273 h 605239"/>
                <a:gd name="connsiteY75" fmla="*/ 373273 h 605239"/>
                <a:gd name="connsiteX76" fmla="*/ 373273 h 605239"/>
                <a:gd name="connsiteY76" fmla="*/ 373273 h 605239"/>
                <a:gd name="connsiteX77" fmla="*/ 373273 h 605239"/>
                <a:gd name="connsiteY77" fmla="*/ 373273 h 605239"/>
                <a:gd name="connsiteX78" fmla="*/ 373273 h 605239"/>
                <a:gd name="connsiteY78" fmla="*/ 373273 h 605239"/>
                <a:gd name="connsiteX79" fmla="*/ 373273 h 605239"/>
                <a:gd name="connsiteY79" fmla="*/ 373273 h 605239"/>
                <a:gd name="connsiteX80" fmla="*/ 373273 h 605239"/>
                <a:gd name="connsiteY80" fmla="*/ 373273 h 605239"/>
                <a:gd name="connsiteX81" fmla="*/ 373273 h 605239"/>
                <a:gd name="connsiteY81" fmla="*/ 373273 h 605239"/>
                <a:gd name="connsiteX82" fmla="*/ 373273 h 605239"/>
                <a:gd name="connsiteY82" fmla="*/ 373273 h 605239"/>
                <a:gd name="connsiteX83" fmla="*/ 373273 h 605239"/>
                <a:gd name="connsiteY83" fmla="*/ 373273 h 605239"/>
                <a:gd name="connsiteX84" fmla="*/ 373273 h 605239"/>
                <a:gd name="connsiteY84" fmla="*/ 373273 h 605239"/>
                <a:gd name="connsiteX85" fmla="*/ 373273 h 605239"/>
                <a:gd name="connsiteY85" fmla="*/ 373273 h 605239"/>
                <a:gd name="connsiteX86" fmla="*/ 373273 h 605239"/>
                <a:gd name="connsiteY86" fmla="*/ 373273 h 605239"/>
                <a:gd name="connsiteX87" fmla="*/ 373273 h 605239"/>
                <a:gd name="connsiteY87" fmla="*/ 373273 h 605239"/>
                <a:gd name="connsiteX88" fmla="*/ 373273 h 605239"/>
                <a:gd name="connsiteY88" fmla="*/ 373273 h 605239"/>
                <a:gd name="connsiteX89" fmla="*/ 373273 h 605239"/>
                <a:gd name="connsiteY89" fmla="*/ 373273 h 605239"/>
                <a:gd name="connsiteX90" fmla="*/ 373273 h 605239"/>
                <a:gd name="connsiteY90" fmla="*/ 373273 h 605239"/>
                <a:gd name="connsiteX91" fmla="*/ 373273 h 605239"/>
                <a:gd name="connsiteY91" fmla="*/ 373273 h 605239"/>
                <a:gd name="connsiteX92" fmla="*/ 373273 h 605239"/>
                <a:gd name="connsiteY92" fmla="*/ 373273 h 605239"/>
                <a:gd name="connsiteX93" fmla="*/ 373273 h 605239"/>
                <a:gd name="connsiteY93" fmla="*/ 373273 h 605239"/>
                <a:gd name="connsiteX94" fmla="*/ 373273 h 605239"/>
                <a:gd name="connsiteY94" fmla="*/ 373273 h 605239"/>
                <a:gd name="connsiteX95" fmla="*/ 373273 h 605239"/>
                <a:gd name="connsiteY95" fmla="*/ 373273 h 605239"/>
                <a:gd name="connsiteX96" fmla="*/ 373273 h 605239"/>
                <a:gd name="connsiteY96" fmla="*/ 373273 h 605239"/>
                <a:gd name="connsiteX97" fmla="*/ 373273 h 605239"/>
                <a:gd name="connsiteY97" fmla="*/ 373273 h 605239"/>
                <a:gd name="connsiteX98" fmla="*/ 373273 h 605239"/>
                <a:gd name="connsiteY98" fmla="*/ 373273 h 605239"/>
                <a:gd name="connsiteX99" fmla="*/ 373273 h 605239"/>
                <a:gd name="connsiteY99" fmla="*/ 373273 h 605239"/>
                <a:gd name="connsiteX100" fmla="*/ 373273 h 605239"/>
                <a:gd name="connsiteY100" fmla="*/ 373273 h 605239"/>
                <a:gd name="connsiteX101" fmla="*/ 373273 h 605239"/>
                <a:gd name="connsiteY101" fmla="*/ 373273 h 605239"/>
                <a:gd name="connsiteX102" fmla="*/ 373273 h 605239"/>
                <a:gd name="connsiteY102" fmla="*/ 373273 h 605239"/>
                <a:gd name="connsiteX103" fmla="*/ 373273 h 605239"/>
                <a:gd name="connsiteY103" fmla="*/ 373273 h 605239"/>
                <a:gd name="connsiteX104" fmla="*/ 373273 h 605239"/>
                <a:gd name="connsiteY104" fmla="*/ 373273 h 605239"/>
                <a:gd name="connsiteX105" fmla="*/ 373273 h 605239"/>
                <a:gd name="connsiteY105" fmla="*/ 373273 h 605239"/>
                <a:gd name="connsiteX106" fmla="*/ 373273 h 605239"/>
                <a:gd name="connsiteY106" fmla="*/ 373273 h 605239"/>
                <a:gd name="connsiteX107" fmla="*/ 373273 h 605239"/>
                <a:gd name="connsiteY107" fmla="*/ 373273 h 605239"/>
                <a:gd name="connsiteX108" fmla="*/ 373273 h 605239"/>
                <a:gd name="connsiteY108" fmla="*/ 373273 h 605239"/>
                <a:gd name="connsiteX109" fmla="*/ 373273 h 605239"/>
                <a:gd name="connsiteY109" fmla="*/ 373273 h 605239"/>
                <a:gd name="connsiteX110" fmla="*/ 373273 h 605239"/>
                <a:gd name="connsiteY110" fmla="*/ 373273 h 605239"/>
                <a:gd name="connsiteX111" fmla="*/ 373273 h 605239"/>
                <a:gd name="connsiteY111" fmla="*/ 373273 h 605239"/>
                <a:gd name="connsiteX112" fmla="*/ 373273 h 605239"/>
                <a:gd name="connsiteY112" fmla="*/ 373273 h 605239"/>
                <a:gd name="connsiteX113" fmla="*/ 373273 h 605239"/>
                <a:gd name="connsiteY113" fmla="*/ 373273 h 605239"/>
                <a:gd name="connsiteX114" fmla="*/ 373273 h 605239"/>
                <a:gd name="connsiteY114" fmla="*/ 373273 h 605239"/>
                <a:gd name="connsiteX115" fmla="*/ 373273 h 605239"/>
                <a:gd name="connsiteY115" fmla="*/ 373273 h 605239"/>
                <a:gd name="connsiteX116" fmla="*/ 373273 h 605239"/>
                <a:gd name="connsiteY116" fmla="*/ 373273 h 605239"/>
                <a:gd name="connsiteX117" fmla="*/ 373273 h 605239"/>
                <a:gd name="connsiteY117" fmla="*/ 373273 h 605239"/>
                <a:gd name="connsiteX118" fmla="*/ 373273 h 605239"/>
                <a:gd name="connsiteY118" fmla="*/ 373273 h 605239"/>
                <a:gd name="connsiteX119" fmla="*/ 373273 h 605239"/>
                <a:gd name="connsiteY119" fmla="*/ 373273 h 605239"/>
                <a:gd name="connsiteX120" fmla="*/ 373273 h 605239"/>
                <a:gd name="connsiteY120" fmla="*/ 373273 h 605239"/>
                <a:gd name="connsiteX121" fmla="*/ 373273 h 605239"/>
                <a:gd name="connsiteY121" fmla="*/ 373273 h 605239"/>
                <a:gd name="connsiteX122" fmla="*/ 373273 h 605239"/>
                <a:gd name="connsiteY122" fmla="*/ 373273 h 605239"/>
                <a:gd name="connsiteX123" fmla="*/ 373273 h 605239"/>
                <a:gd name="connsiteY123" fmla="*/ 373273 h 605239"/>
                <a:gd name="connsiteX124" fmla="*/ 373273 h 605239"/>
                <a:gd name="connsiteY124" fmla="*/ 373273 h 605239"/>
                <a:gd name="connsiteX125" fmla="*/ 373273 h 605239"/>
                <a:gd name="connsiteY125" fmla="*/ 373273 h 605239"/>
                <a:gd name="connsiteX126" fmla="*/ 373273 h 605239"/>
                <a:gd name="connsiteY126" fmla="*/ 373273 h 605239"/>
                <a:gd name="connsiteX127" fmla="*/ 373273 h 605239"/>
                <a:gd name="connsiteY127" fmla="*/ 373273 h 605239"/>
                <a:gd name="connsiteX128" fmla="*/ 373273 h 605239"/>
                <a:gd name="connsiteY128" fmla="*/ 373273 h 605239"/>
                <a:gd name="connsiteX129" fmla="*/ 373273 h 605239"/>
                <a:gd name="connsiteY129" fmla="*/ 373273 h 605239"/>
                <a:gd name="connsiteX130" fmla="*/ 373273 h 605239"/>
                <a:gd name="connsiteY130" fmla="*/ 373273 h 605239"/>
                <a:gd name="connsiteX131" fmla="*/ 373273 h 605239"/>
                <a:gd name="connsiteY131" fmla="*/ 373273 h 605239"/>
                <a:gd name="connsiteX132" fmla="*/ 373273 h 605239"/>
                <a:gd name="connsiteY132" fmla="*/ 373273 h 605239"/>
                <a:gd name="connsiteX133" fmla="*/ 373273 h 605239"/>
                <a:gd name="connsiteY133" fmla="*/ 373273 h 605239"/>
                <a:gd name="connsiteX134" fmla="*/ 373273 h 605239"/>
                <a:gd name="connsiteY134" fmla="*/ 373273 h 605239"/>
                <a:gd name="connsiteX135" fmla="*/ 373273 h 605239"/>
                <a:gd name="connsiteY135" fmla="*/ 373273 h 6052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</a:cxnLst>
              <a:rect l="l" t="t" r="r" b="b"/>
              <a:pathLst>
                <a:path w="609262" h="413866">
                  <a:moveTo>
                    <a:pt x="304584" y="303284"/>
                  </a:moveTo>
                  <a:cubicBezTo>
                    <a:pt x="295970" y="303308"/>
                    <a:pt x="287368" y="306624"/>
                    <a:pt x="280823" y="313163"/>
                  </a:cubicBezTo>
                  <a:cubicBezTo>
                    <a:pt x="267545" y="326335"/>
                    <a:pt x="267732" y="347634"/>
                    <a:pt x="280823" y="360712"/>
                  </a:cubicBezTo>
                  <a:cubicBezTo>
                    <a:pt x="294007" y="373884"/>
                    <a:pt x="315325" y="373790"/>
                    <a:pt x="328416" y="360712"/>
                  </a:cubicBezTo>
                  <a:cubicBezTo>
                    <a:pt x="341506" y="347634"/>
                    <a:pt x="341506" y="326335"/>
                    <a:pt x="328416" y="313163"/>
                  </a:cubicBezTo>
                  <a:cubicBezTo>
                    <a:pt x="321824" y="306530"/>
                    <a:pt x="313198" y="303261"/>
                    <a:pt x="304584" y="303284"/>
                  </a:cubicBezTo>
                  <a:close/>
                  <a:moveTo>
                    <a:pt x="299523" y="259822"/>
                  </a:moveTo>
                  <a:lnTo>
                    <a:pt x="309622" y="259822"/>
                  </a:lnTo>
                  <a:cubicBezTo>
                    <a:pt x="313175" y="259822"/>
                    <a:pt x="316073" y="262718"/>
                    <a:pt x="316073" y="266268"/>
                  </a:cubicBezTo>
                  <a:lnTo>
                    <a:pt x="316073" y="276263"/>
                  </a:lnTo>
                  <a:cubicBezTo>
                    <a:pt x="324208" y="277758"/>
                    <a:pt x="332156" y="281028"/>
                    <a:pt x="339262" y="285885"/>
                  </a:cubicBezTo>
                  <a:lnTo>
                    <a:pt x="346369" y="278786"/>
                  </a:lnTo>
                  <a:cubicBezTo>
                    <a:pt x="348893" y="276263"/>
                    <a:pt x="353101" y="276263"/>
                    <a:pt x="355625" y="278786"/>
                  </a:cubicBezTo>
                  <a:lnTo>
                    <a:pt x="362732" y="285885"/>
                  </a:lnTo>
                  <a:cubicBezTo>
                    <a:pt x="365163" y="288314"/>
                    <a:pt x="365163" y="292611"/>
                    <a:pt x="362732" y="295040"/>
                  </a:cubicBezTo>
                  <a:lnTo>
                    <a:pt x="355625" y="302140"/>
                  </a:lnTo>
                  <a:cubicBezTo>
                    <a:pt x="360581" y="309239"/>
                    <a:pt x="363667" y="317086"/>
                    <a:pt x="365350" y="325307"/>
                  </a:cubicBezTo>
                  <a:lnTo>
                    <a:pt x="375261" y="325307"/>
                  </a:lnTo>
                  <a:cubicBezTo>
                    <a:pt x="378908" y="325307"/>
                    <a:pt x="381900" y="328296"/>
                    <a:pt x="381619" y="331846"/>
                  </a:cubicBezTo>
                  <a:lnTo>
                    <a:pt x="381619" y="341935"/>
                  </a:lnTo>
                  <a:cubicBezTo>
                    <a:pt x="381619" y="345485"/>
                    <a:pt x="378814" y="348381"/>
                    <a:pt x="375168" y="348381"/>
                  </a:cubicBezTo>
                  <a:lnTo>
                    <a:pt x="365350" y="348381"/>
                  </a:lnTo>
                  <a:cubicBezTo>
                    <a:pt x="363667" y="356602"/>
                    <a:pt x="360581" y="364449"/>
                    <a:pt x="355719" y="371642"/>
                  </a:cubicBezTo>
                  <a:lnTo>
                    <a:pt x="362732" y="378648"/>
                  </a:lnTo>
                  <a:cubicBezTo>
                    <a:pt x="365163" y="381170"/>
                    <a:pt x="365163" y="385374"/>
                    <a:pt x="362732" y="387896"/>
                  </a:cubicBezTo>
                  <a:lnTo>
                    <a:pt x="355625" y="394996"/>
                  </a:lnTo>
                  <a:cubicBezTo>
                    <a:pt x="353101" y="397425"/>
                    <a:pt x="348893" y="397425"/>
                    <a:pt x="346369" y="394996"/>
                  </a:cubicBezTo>
                  <a:lnTo>
                    <a:pt x="339543" y="388083"/>
                  </a:lnTo>
                  <a:cubicBezTo>
                    <a:pt x="332437" y="392941"/>
                    <a:pt x="324395" y="396210"/>
                    <a:pt x="316167" y="397798"/>
                  </a:cubicBezTo>
                  <a:lnTo>
                    <a:pt x="316167" y="407420"/>
                  </a:lnTo>
                  <a:cubicBezTo>
                    <a:pt x="316167" y="411064"/>
                    <a:pt x="313362" y="413866"/>
                    <a:pt x="309715" y="413866"/>
                  </a:cubicBezTo>
                  <a:lnTo>
                    <a:pt x="299617" y="413866"/>
                  </a:lnTo>
                  <a:cubicBezTo>
                    <a:pt x="295970" y="413866"/>
                    <a:pt x="293165" y="411064"/>
                    <a:pt x="293165" y="407420"/>
                  </a:cubicBezTo>
                  <a:lnTo>
                    <a:pt x="293165" y="397798"/>
                  </a:lnTo>
                  <a:cubicBezTo>
                    <a:pt x="284750" y="396210"/>
                    <a:pt x="276802" y="392941"/>
                    <a:pt x="269602" y="388083"/>
                  </a:cubicBezTo>
                  <a:lnTo>
                    <a:pt x="262870" y="394809"/>
                  </a:lnTo>
                  <a:cubicBezTo>
                    <a:pt x="260345" y="397331"/>
                    <a:pt x="256138" y="397331"/>
                    <a:pt x="253613" y="394809"/>
                  </a:cubicBezTo>
                  <a:lnTo>
                    <a:pt x="246507" y="387709"/>
                  </a:lnTo>
                  <a:cubicBezTo>
                    <a:pt x="243982" y="385281"/>
                    <a:pt x="243982" y="380983"/>
                    <a:pt x="246507" y="378555"/>
                  </a:cubicBezTo>
                  <a:lnTo>
                    <a:pt x="253239" y="371829"/>
                  </a:lnTo>
                  <a:cubicBezTo>
                    <a:pt x="248283" y="364729"/>
                    <a:pt x="245011" y="356602"/>
                    <a:pt x="243515" y="348381"/>
                  </a:cubicBezTo>
                  <a:lnTo>
                    <a:pt x="233884" y="348381"/>
                  </a:lnTo>
                  <a:cubicBezTo>
                    <a:pt x="230331" y="348381"/>
                    <a:pt x="227432" y="345485"/>
                    <a:pt x="227432" y="341935"/>
                  </a:cubicBezTo>
                  <a:lnTo>
                    <a:pt x="227432" y="331846"/>
                  </a:lnTo>
                  <a:cubicBezTo>
                    <a:pt x="227432" y="328203"/>
                    <a:pt x="230331" y="325307"/>
                    <a:pt x="233884" y="325307"/>
                  </a:cubicBezTo>
                  <a:lnTo>
                    <a:pt x="243515" y="325307"/>
                  </a:lnTo>
                  <a:cubicBezTo>
                    <a:pt x="245011" y="317086"/>
                    <a:pt x="248377" y="309146"/>
                    <a:pt x="253239" y="301953"/>
                  </a:cubicBezTo>
                  <a:lnTo>
                    <a:pt x="246413" y="295040"/>
                  </a:lnTo>
                  <a:cubicBezTo>
                    <a:pt x="243889" y="292611"/>
                    <a:pt x="243889" y="288314"/>
                    <a:pt x="246413" y="285885"/>
                  </a:cubicBezTo>
                  <a:lnTo>
                    <a:pt x="253520" y="278786"/>
                  </a:lnTo>
                  <a:cubicBezTo>
                    <a:pt x="255951" y="276263"/>
                    <a:pt x="260252" y="276263"/>
                    <a:pt x="262683" y="278786"/>
                  </a:cubicBezTo>
                  <a:lnTo>
                    <a:pt x="269696" y="285698"/>
                  </a:lnTo>
                  <a:cubicBezTo>
                    <a:pt x="276802" y="280841"/>
                    <a:pt x="284750" y="277665"/>
                    <a:pt x="292978" y="276170"/>
                  </a:cubicBezTo>
                  <a:lnTo>
                    <a:pt x="292978" y="266268"/>
                  </a:lnTo>
                  <a:cubicBezTo>
                    <a:pt x="292978" y="262718"/>
                    <a:pt x="295877" y="259822"/>
                    <a:pt x="299523" y="259822"/>
                  </a:cubicBezTo>
                  <a:close/>
                  <a:moveTo>
                    <a:pt x="470487" y="50031"/>
                  </a:moveTo>
                  <a:lnTo>
                    <a:pt x="476285" y="50031"/>
                  </a:lnTo>
                  <a:lnTo>
                    <a:pt x="482176" y="50031"/>
                  </a:lnTo>
                  <a:cubicBezTo>
                    <a:pt x="509389" y="50031"/>
                    <a:pt x="531458" y="72069"/>
                    <a:pt x="531458" y="99244"/>
                  </a:cubicBezTo>
                  <a:lnTo>
                    <a:pt x="531458" y="153873"/>
                  </a:lnTo>
                  <a:cubicBezTo>
                    <a:pt x="531458" y="162464"/>
                    <a:pt x="527063" y="170122"/>
                    <a:pt x="520424" y="174417"/>
                  </a:cubicBezTo>
                  <a:lnTo>
                    <a:pt x="520424" y="227086"/>
                  </a:lnTo>
                  <a:cubicBezTo>
                    <a:pt x="520424" y="228113"/>
                    <a:pt x="520985" y="228953"/>
                    <a:pt x="521826" y="229327"/>
                  </a:cubicBezTo>
                  <a:cubicBezTo>
                    <a:pt x="529214" y="232969"/>
                    <a:pt x="565684" y="251365"/>
                    <a:pt x="599630" y="279193"/>
                  </a:cubicBezTo>
                  <a:cubicBezTo>
                    <a:pt x="605708" y="284236"/>
                    <a:pt x="609262" y="291707"/>
                    <a:pt x="609262" y="299551"/>
                  </a:cubicBezTo>
                  <a:lnTo>
                    <a:pt x="609262" y="337091"/>
                  </a:lnTo>
                  <a:lnTo>
                    <a:pt x="483298" y="337091"/>
                  </a:lnTo>
                  <a:lnTo>
                    <a:pt x="483298" y="293108"/>
                  </a:lnTo>
                  <a:cubicBezTo>
                    <a:pt x="483298" y="276952"/>
                    <a:pt x="476191" y="262011"/>
                    <a:pt x="463847" y="251739"/>
                  </a:cubicBezTo>
                  <a:cubicBezTo>
                    <a:pt x="453280" y="243054"/>
                    <a:pt x="442433" y="235117"/>
                    <a:pt x="432053" y="228019"/>
                  </a:cubicBezTo>
                  <a:cubicBezTo>
                    <a:pt x="432053" y="227739"/>
                    <a:pt x="432146" y="227459"/>
                    <a:pt x="432146" y="227086"/>
                  </a:cubicBezTo>
                  <a:lnTo>
                    <a:pt x="432146" y="174417"/>
                  </a:lnTo>
                  <a:cubicBezTo>
                    <a:pt x="425600" y="169935"/>
                    <a:pt x="421205" y="162464"/>
                    <a:pt x="421205" y="153873"/>
                  </a:cubicBezTo>
                  <a:lnTo>
                    <a:pt x="421205" y="99244"/>
                  </a:lnTo>
                  <a:cubicBezTo>
                    <a:pt x="421205" y="72069"/>
                    <a:pt x="443274" y="50031"/>
                    <a:pt x="470487" y="50031"/>
                  </a:cubicBezTo>
                  <a:close/>
                  <a:moveTo>
                    <a:pt x="127086" y="50031"/>
                  </a:moveTo>
                  <a:lnTo>
                    <a:pt x="132884" y="50031"/>
                  </a:lnTo>
                  <a:lnTo>
                    <a:pt x="138775" y="50031"/>
                  </a:lnTo>
                  <a:cubicBezTo>
                    <a:pt x="165988" y="50031"/>
                    <a:pt x="188057" y="72069"/>
                    <a:pt x="188057" y="99244"/>
                  </a:cubicBezTo>
                  <a:lnTo>
                    <a:pt x="188057" y="153873"/>
                  </a:lnTo>
                  <a:cubicBezTo>
                    <a:pt x="188057" y="162464"/>
                    <a:pt x="183662" y="170122"/>
                    <a:pt x="177022" y="174417"/>
                  </a:cubicBezTo>
                  <a:lnTo>
                    <a:pt x="177022" y="227086"/>
                  </a:lnTo>
                  <a:cubicBezTo>
                    <a:pt x="177022" y="227459"/>
                    <a:pt x="177209" y="227739"/>
                    <a:pt x="177209" y="228019"/>
                  </a:cubicBezTo>
                  <a:cubicBezTo>
                    <a:pt x="166829" y="235117"/>
                    <a:pt x="155982" y="243054"/>
                    <a:pt x="145415" y="251739"/>
                  </a:cubicBezTo>
                  <a:cubicBezTo>
                    <a:pt x="133071" y="262011"/>
                    <a:pt x="125964" y="277046"/>
                    <a:pt x="125964" y="293108"/>
                  </a:cubicBezTo>
                  <a:lnTo>
                    <a:pt x="125964" y="337091"/>
                  </a:lnTo>
                  <a:lnTo>
                    <a:pt x="0" y="337091"/>
                  </a:lnTo>
                  <a:lnTo>
                    <a:pt x="0" y="299551"/>
                  </a:lnTo>
                  <a:cubicBezTo>
                    <a:pt x="0" y="291707"/>
                    <a:pt x="3460" y="284143"/>
                    <a:pt x="9632" y="279193"/>
                  </a:cubicBezTo>
                  <a:cubicBezTo>
                    <a:pt x="43391" y="251365"/>
                    <a:pt x="79955" y="232969"/>
                    <a:pt x="87436" y="229327"/>
                  </a:cubicBezTo>
                  <a:cubicBezTo>
                    <a:pt x="88277" y="228860"/>
                    <a:pt x="88745" y="228019"/>
                    <a:pt x="88745" y="227086"/>
                  </a:cubicBezTo>
                  <a:lnTo>
                    <a:pt x="88745" y="174417"/>
                  </a:lnTo>
                  <a:cubicBezTo>
                    <a:pt x="82199" y="169935"/>
                    <a:pt x="77804" y="162464"/>
                    <a:pt x="77804" y="153873"/>
                  </a:cubicBezTo>
                  <a:lnTo>
                    <a:pt x="77804" y="99244"/>
                  </a:lnTo>
                  <a:cubicBezTo>
                    <a:pt x="77804" y="72069"/>
                    <a:pt x="99873" y="50031"/>
                    <a:pt x="127086" y="50031"/>
                  </a:cubicBezTo>
                  <a:close/>
                  <a:moveTo>
                    <a:pt x="297758" y="0"/>
                  </a:moveTo>
                  <a:lnTo>
                    <a:pt x="304585" y="0"/>
                  </a:lnTo>
                  <a:lnTo>
                    <a:pt x="311506" y="0"/>
                  </a:lnTo>
                  <a:cubicBezTo>
                    <a:pt x="343398" y="0"/>
                    <a:pt x="369304" y="25959"/>
                    <a:pt x="369304" y="57800"/>
                  </a:cubicBezTo>
                  <a:lnTo>
                    <a:pt x="369304" y="121950"/>
                  </a:lnTo>
                  <a:cubicBezTo>
                    <a:pt x="369304" y="131848"/>
                    <a:pt x="364067" y="140719"/>
                    <a:pt x="356398" y="145948"/>
                  </a:cubicBezTo>
                  <a:lnTo>
                    <a:pt x="356398" y="207857"/>
                  </a:lnTo>
                  <a:cubicBezTo>
                    <a:pt x="356398" y="208978"/>
                    <a:pt x="356959" y="209912"/>
                    <a:pt x="357987" y="210472"/>
                  </a:cubicBezTo>
                  <a:cubicBezTo>
                    <a:pt x="366872" y="214767"/>
                    <a:pt x="409707" y="236431"/>
                    <a:pt x="449548" y="269113"/>
                  </a:cubicBezTo>
                  <a:cubicBezTo>
                    <a:pt x="456749" y="274902"/>
                    <a:pt x="460864" y="283773"/>
                    <a:pt x="461145" y="293110"/>
                  </a:cubicBezTo>
                  <a:lnTo>
                    <a:pt x="461145" y="337091"/>
                  </a:lnTo>
                  <a:lnTo>
                    <a:pt x="402131" y="337091"/>
                  </a:lnTo>
                  <a:lnTo>
                    <a:pt x="402131" y="331955"/>
                  </a:lnTo>
                  <a:cubicBezTo>
                    <a:pt x="402131" y="318976"/>
                    <a:pt x="392779" y="308331"/>
                    <a:pt x="380527" y="305903"/>
                  </a:cubicBezTo>
                  <a:cubicBezTo>
                    <a:pt x="380433" y="305716"/>
                    <a:pt x="380433" y="305530"/>
                    <a:pt x="380340" y="305436"/>
                  </a:cubicBezTo>
                  <a:cubicBezTo>
                    <a:pt x="387261" y="295071"/>
                    <a:pt x="386138" y="280878"/>
                    <a:pt x="377066" y="271820"/>
                  </a:cubicBezTo>
                  <a:lnTo>
                    <a:pt x="369959" y="264724"/>
                  </a:lnTo>
                  <a:cubicBezTo>
                    <a:pt x="365002" y="259775"/>
                    <a:pt x="358362" y="256974"/>
                    <a:pt x="351254" y="256974"/>
                  </a:cubicBezTo>
                  <a:cubicBezTo>
                    <a:pt x="345736" y="256974"/>
                    <a:pt x="340685" y="258654"/>
                    <a:pt x="336290" y="261642"/>
                  </a:cubicBezTo>
                  <a:cubicBezTo>
                    <a:pt x="336009" y="261456"/>
                    <a:pt x="335916" y="261456"/>
                    <a:pt x="335822" y="261362"/>
                  </a:cubicBezTo>
                  <a:cubicBezTo>
                    <a:pt x="333390" y="249130"/>
                    <a:pt x="322729" y="239979"/>
                    <a:pt x="309729" y="239979"/>
                  </a:cubicBezTo>
                  <a:lnTo>
                    <a:pt x="299628" y="239979"/>
                  </a:lnTo>
                  <a:cubicBezTo>
                    <a:pt x="286628" y="239979"/>
                    <a:pt x="275966" y="249130"/>
                    <a:pt x="273535" y="261362"/>
                  </a:cubicBezTo>
                  <a:cubicBezTo>
                    <a:pt x="273348" y="261456"/>
                    <a:pt x="273161" y="261456"/>
                    <a:pt x="272974" y="261642"/>
                  </a:cubicBezTo>
                  <a:cubicBezTo>
                    <a:pt x="268672" y="258748"/>
                    <a:pt x="263621" y="257160"/>
                    <a:pt x="258197" y="257160"/>
                  </a:cubicBezTo>
                  <a:cubicBezTo>
                    <a:pt x="251089" y="257160"/>
                    <a:pt x="244355" y="259868"/>
                    <a:pt x="239398" y="264817"/>
                  </a:cubicBezTo>
                  <a:lnTo>
                    <a:pt x="232290" y="271914"/>
                  </a:lnTo>
                  <a:cubicBezTo>
                    <a:pt x="227334" y="277050"/>
                    <a:pt x="224528" y="283679"/>
                    <a:pt x="224528" y="290776"/>
                  </a:cubicBezTo>
                  <a:cubicBezTo>
                    <a:pt x="224528" y="296005"/>
                    <a:pt x="226024" y="301047"/>
                    <a:pt x="228924" y="305343"/>
                  </a:cubicBezTo>
                  <a:lnTo>
                    <a:pt x="228550" y="306090"/>
                  </a:lnTo>
                  <a:cubicBezTo>
                    <a:pt x="216485" y="308518"/>
                    <a:pt x="207319" y="319256"/>
                    <a:pt x="207319" y="332049"/>
                  </a:cubicBezTo>
                  <a:lnTo>
                    <a:pt x="207319" y="337091"/>
                  </a:lnTo>
                  <a:lnTo>
                    <a:pt x="148399" y="337091"/>
                  </a:lnTo>
                  <a:lnTo>
                    <a:pt x="148399" y="293110"/>
                  </a:lnTo>
                  <a:cubicBezTo>
                    <a:pt x="148399" y="283773"/>
                    <a:pt x="152514" y="274902"/>
                    <a:pt x="159715" y="269113"/>
                  </a:cubicBezTo>
                  <a:cubicBezTo>
                    <a:pt x="199650" y="236337"/>
                    <a:pt x="242485" y="214674"/>
                    <a:pt x="251276" y="210472"/>
                  </a:cubicBezTo>
                  <a:cubicBezTo>
                    <a:pt x="252211" y="209912"/>
                    <a:pt x="252866" y="208978"/>
                    <a:pt x="252866" y="207857"/>
                  </a:cubicBezTo>
                  <a:lnTo>
                    <a:pt x="252866" y="145948"/>
                  </a:lnTo>
                  <a:cubicBezTo>
                    <a:pt x="245010" y="140813"/>
                    <a:pt x="239866" y="132035"/>
                    <a:pt x="239866" y="121950"/>
                  </a:cubicBezTo>
                  <a:lnTo>
                    <a:pt x="239866" y="57800"/>
                  </a:lnTo>
                  <a:cubicBezTo>
                    <a:pt x="239866" y="25959"/>
                    <a:pt x="265866" y="0"/>
                    <a:pt x="297758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 fontScale="77500" lnSpcReduction="200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76" name="直接箭头连接符 75"/>
          <p:cNvCxnSpPr>
            <a:endCxn id="74" idx="2"/>
          </p:cNvCxnSpPr>
          <p:nvPr/>
        </p:nvCxnSpPr>
        <p:spPr>
          <a:xfrm>
            <a:off x="1976429" y="5197543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0" name="iśḻïḋê"/>
          <p:cNvGrpSpPr/>
          <p:nvPr/>
        </p:nvGrpSpPr>
        <p:grpSpPr>
          <a:xfrm>
            <a:off x="3010962" y="5697806"/>
            <a:ext cx="663437" cy="629115"/>
            <a:chOff x="5946241" y="1314183"/>
            <a:chExt cx="658795" cy="658795"/>
          </a:xfrm>
        </p:grpSpPr>
        <p:sp>
          <p:nvSpPr>
            <p:cNvPr id="81" name="ïṡľíḋè"/>
            <p:cNvSpPr/>
            <p:nvPr/>
          </p:nvSpPr>
          <p:spPr>
            <a:xfrm>
              <a:off x="5946241" y="1314183"/>
              <a:ext cx="658795" cy="65879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>
                  <a:lumMod val="75000"/>
                </a:schemeClr>
              </a:solidFill>
              <a:round/>
            </a:ln>
          </p:spPr>
          <p:txBody>
            <a:bodyPr vert="horz" wrap="square" lIns="91440" tIns="45720" rIns="91440" bIns="45720" anchor="ctr" anchorCtr="1" compatLnSpc="1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endParaRPr sz="1400" b="1">
                <a:solidFill>
                  <a:schemeClr val="tx1"/>
                </a:solidFill>
              </a:endParaRPr>
            </a:p>
          </p:txBody>
        </p:sp>
        <p:sp>
          <p:nvSpPr>
            <p:cNvPr id="82" name="iṣļîḓè"/>
            <p:cNvSpPr/>
            <p:nvPr/>
          </p:nvSpPr>
          <p:spPr bwMode="auto">
            <a:xfrm>
              <a:off x="6068663" y="1436943"/>
              <a:ext cx="413950" cy="413273"/>
            </a:xfrm>
            <a:custGeom>
              <a:avLst/>
              <a:gdLst>
                <a:gd name="connsiteX0" fmla="*/ 140058 w 608466"/>
                <a:gd name="connsiteY0" fmla="*/ 391328 h 607471"/>
                <a:gd name="connsiteX1" fmla="*/ 183230 w 608466"/>
                <a:gd name="connsiteY1" fmla="*/ 434344 h 607471"/>
                <a:gd name="connsiteX2" fmla="*/ 216467 w 608466"/>
                <a:gd name="connsiteY2" fmla="*/ 467532 h 607471"/>
                <a:gd name="connsiteX3" fmla="*/ 78226 w 608466"/>
                <a:gd name="connsiteY3" fmla="*/ 605572 h 607471"/>
                <a:gd name="connsiteX4" fmla="*/ 33941 w 608466"/>
                <a:gd name="connsiteY4" fmla="*/ 583415 h 607471"/>
                <a:gd name="connsiteX5" fmla="*/ 1910 w 608466"/>
                <a:gd name="connsiteY5" fmla="*/ 529275 h 607471"/>
                <a:gd name="connsiteX6" fmla="*/ 338845 w 608466"/>
                <a:gd name="connsiteY6" fmla="*/ 166372 h 607471"/>
                <a:gd name="connsiteX7" fmla="*/ 313032 w 608466"/>
                <a:gd name="connsiteY7" fmla="*/ 210126 h 607471"/>
                <a:gd name="connsiteX8" fmla="*/ 304583 w 608466"/>
                <a:gd name="connsiteY8" fmla="*/ 215039 h 607471"/>
                <a:gd name="connsiteX9" fmla="*/ 245621 w 608466"/>
                <a:gd name="connsiteY9" fmla="*/ 215039 h 607471"/>
                <a:gd name="connsiteX10" fmla="*/ 291026 w 608466"/>
                <a:gd name="connsiteY10" fmla="*/ 316915 h 607471"/>
                <a:gd name="connsiteX11" fmla="*/ 512666 w 608466"/>
                <a:gd name="connsiteY11" fmla="*/ 316915 h 607471"/>
                <a:gd name="connsiteX12" fmla="*/ 558164 w 608466"/>
                <a:gd name="connsiteY12" fmla="*/ 215039 h 607471"/>
                <a:gd name="connsiteX13" fmla="*/ 440055 w 608466"/>
                <a:gd name="connsiteY13" fmla="*/ 215039 h 607471"/>
                <a:gd name="connsiteX14" fmla="*/ 430770 w 608466"/>
                <a:gd name="connsiteY14" fmla="*/ 208179 h 607471"/>
                <a:gd name="connsiteX15" fmla="*/ 426963 w 608466"/>
                <a:gd name="connsiteY15" fmla="*/ 196406 h 607471"/>
                <a:gd name="connsiteX16" fmla="*/ 399478 w 608466"/>
                <a:gd name="connsiteY16" fmla="*/ 308387 h 607471"/>
                <a:gd name="connsiteX17" fmla="*/ 390193 w 608466"/>
                <a:gd name="connsiteY17" fmla="*/ 315896 h 607471"/>
                <a:gd name="connsiteX18" fmla="*/ 389914 w 608466"/>
                <a:gd name="connsiteY18" fmla="*/ 315896 h 607471"/>
                <a:gd name="connsiteX19" fmla="*/ 380536 w 608466"/>
                <a:gd name="connsiteY19" fmla="*/ 308850 h 607471"/>
                <a:gd name="connsiteX20" fmla="*/ 401846 w 608466"/>
                <a:gd name="connsiteY20" fmla="*/ 49802 h 607471"/>
                <a:gd name="connsiteX21" fmla="*/ 291026 w 608466"/>
                <a:gd name="connsiteY21" fmla="*/ 95550 h 607471"/>
                <a:gd name="connsiteX22" fmla="*/ 245714 w 608466"/>
                <a:gd name="connsiteY22" fmla="*/ 195387 h 607471"/>
                <a:gd name="connsiteX23" fmla="*/ 299011 w 608466"/>
                <a:gd name="connsiteY23" fmla="*/ 195387 h 607471"/>
                <a:gd name="connsiteX24" fmla="*/ 333367 w 608466"/>
                <a:gd name="connsiteY24" fmla="*/ 136893 h 607471"/>
                <a:gd name="connsiteX25" fmla="*/ 343024 w 608466"/>
                <a:gd name="connsiteY25" fmla="*/ 132166 h 607471"/>
                <a:gd name="connsiteX26" fmla="*/ 351287 w 608466"/>
                <a:gd name="connsiteY26" fmla="*/ 139118 h 607471"/>
                <a:gd name="connsiteX27" fmla="*/ 389079 w 608466"/>
                <a:gd name="connsiteY27" fmla="*/ 268341 h 607471"/>
                <a:gd name="connsiteX28" fmla="*/ 416192 w 608466"/>
                <a:gd name="connsiteY28" fmla="*/ 157936 h 607471"/>
                <a:gd name="connsiteX29" fmla="*/ 425384 w 608466"/>
                <a:gd name="connsiteY29" fmla="*/ 150520 h 607471"/>
                <a:gd name="connsiteX30" fmla="*/ 435041 w 608466"/>
                <a:gd name="connsiteY30" fmla="*/ 157287 h 607471"/>
                <a:gd name="connsiteX31" fmla="*/ 447297 w 608466"/>
                <a:gd name="connsiteY31" fmla="*/ 195387 h 607471"/>
                <a:gd name="connsiteX32" fmla="*/ 558071 w 608466"/>
                <a:gd name="connsiteY32" fmla="*/ 195387 h 607471"/>
                <a:gd name="connsiteX33" fmla="*/ 512666 w 608466"/>
                <a:gd name="connsiteY33" fmla="*/ 95550 h 607471"/>
                <a:gd name="connsiteX34" fmla="*/ 401846 w 608466"/>
                <a:gd name="connsiteY34" fmla="*/ 49802 h 607471"/>
                <a:gd name="connsiteX35" fmla="*/ 401846 w 608466"/>
                <a:gd name="connsiteY35" fmla="*/ 0 h 607471"/>
                <a:gd name="connsiteX36" fmla="*/ 547950 w 608466"/>
                <a:gd name="connsiteY36" fmla="*/ 60417 h 607471"/>
                <a:gd name="connsiteX37" fmla="*/ 547950 w 608466"/>
                <a:gd name="connsiteY37" fmla="*/ 352048 h 607471"/>
                <a:gd name="connsiteX38" fmla="*/ 274684 w 608466"/>
                <a:gd name="connsiteY38" fmla="*/ 368549 h 607471"/>
                <a:gd name="connsiteX39" fmla="*/ 247757 w 608466"/>
                <a:gd name="connsiteY39" fmla="*/ 395524 h 607471"/>
                <a:gd name="connsiteX40" fmla="*/ 258899 w 608466"/>
                <a:gd name="connsiteY40" fmla="*/ 425281 h 607471"/>
                <a:gd name="connsiteX41" fmla="*/ 236057 w 608466"/>
                <a:gd name="connsiteY41" fmla="*/ 447992 h 607471"/>
                <a:gd name="connsiteX42" fmla="*/ 159732 w 608466"/>
                <a:gd name="connsiteY42" fmla="*/ 371700 h 607471"/>
                <a:gd name="connsiteX43" fmla="*/ 182481 w 608466"/>
                <a:gd name="connsiteY43" fmla="*/ 348989 h 607471"/>
                <a:gd name="connsiteX44" fmla="*/ 212194 w 608466"/>
                <a:gd name="connsiteY44" fmla="*/ 360113 h 607471"/>
                <a:gd name="connsiteX45" fmla="*/ 239214 w 608466"/>
                <a:gd name="connsiteY45" fmla="*/ 333138 h 607471"/>
                <a:gd name="connsiteX46" fmla="*/ 255742 w 608466"/>
                <a:gd name="connsiteY46" fmla="*/ 60417 h 607471"/>
                <a:gd name="connsiteX47" fmla="*/ 401846 w 608466"/>
                <a:gd name="connsiteY47" fmla="*/ 0 h 6074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608466" h="607471">
                  <a:moveTo>
                    <a:pt x="140058" y="391328"/>
                  </a:moveTo>
                  <a:lnTo>
                    <a:pt x="183230" y="434344"/>
                  </a:lnTo>
                  <a:lnTo>
                    <a:pt x="216467" y="467532"/>
                  </a:lnTo>
                  <a:lnTo>
                    <a:pt x="78226" y="605572"/>
                  </a:lnTo>
                  <a:cubicBezTo>
                    <a:pt x="71449" y="612339"/>
                    <a:pt x="51859" y="600102"/>
                    <a:pt x="33941" y="583415"/>
                  </a:cubicBezTo>
                  <a:cubicBezTo>
                    <a:pt x="12680" y="563576"/>
                    <a:pt x="-6167" y="537433"/>
                    <a:pt x="1910" y="529275"/>
                  </a:cubicBezTo>
                  <a:close/>
                  <a:moveTo>
                    <a:pt x="338845" y="166372"/>
                  </a:moveTo>
                  <a:lnTo>
                    <a:pt x="313032" y="210126"/>
                  </a:lnTo>
                  <a:cubicBezTo>
                    <a:pt x="311268" y="213185"/>
                    <a:pt x="308111" y="215039"/>
                    <a:pt x="304583" y="215039"/>
                  </a:cubicBezTo>
                  <a:lnTo>
                    <a:pt x="245621" y="215039"/>
                  </a:lnTo>
                  <a:cubicBezTo>
                    <a:pt x="247664" y="252118"/>
                    <a:pt x="262706" y="288642"/>
                    <a:pt x="291026" y="316915"/>
                  </a:cubicBezTo>
                  <a:cubicBezTo>
                    <a:pt x="352123" y="377911"/>
                    <a:pt x="451569" y="377911"/>
                    <a:pt x="512666" y="316915"/>
                  </a:cubicBezTo>
                  <a:cubicBezTo>
                    <a:pt x="541079" y="288642"/>
                    <a:pt x="556028" y="252118"/>
                    <a:pt x="558164" y="215039"/>
                  </a:cubicBezTo>
                  <a:lnTo>
                    <a:pt x="440055" y="215039"/>
                  </a:lnTo>
                  <a:cubicBezTo>
                    <a:pt x="435784" y="215039"/>
                    <a:pt x="432069" y="212258"/>
                    <a:pt x="430770" y="208179"/>
                  </a:cubicBezTo>
                  <a:lnTo>
                    <a:pt x="426963" y="196406"/>
                  </a:lnTo>
                  <a:lnTo>
                    <a:pt x="399478" y="308387"/>
                  </a:lnTo>
                  <a:cubicBezTo>
                    <a:pt x="398457" y="312744"/>
                    <a:pt x="394557" y="315803"/>
                    <a:pt x="390193" y="315896"/>
                  </a:cubicBezTo>
                  <a:lnTo>
                    <a:pt x="389914" y="315896"/>
                  </a:lnTo>
                  <a:cubicBezTo>
                    <a:pt x="385550" y="315896"/>
                    <a:pt x="381743" y="313022"/>
                    <a:pt x="380536" y="308850"/>
                  </a:cubicBezTo>
                  <a:close/>
                  <a:moveTo>
                    <a:pt x="401846" y="49802"/>
                  </a:moveTo>
                  <a:cubicBezTo>
                    <a:pt x="361710" y="49802"/>
                    <a:pt x="321575" y="65052"/>
                    <a:pt x="291026" y="95550"/>
                  </a:cubicBezTo>
                  <a:cubicBezTo>
                    <a:pt x="263170" y="123359"/>
                    <a:pt x="248221" y="159048"/>
                    <a:pt x="245714" y="195387"/>
                  </a:cubicBezTo>
                  <a:lnTo>
                    <a:pt x="299011" y="195387"/>
                  </a:lnTo>
                  <a:lnTo>
                    <a:pt x="333367" y="136893"/>
                  </a:lnTo>
                  <a:cubicBezTo>
                    <a:pt x="335317" y="133556"/>
                    <a:pt x="339124" y="131610"/>
                    <a:pt x="343024" y="132166"/>
                  </a:cubicBezTo>
                  <a:cubicBezTo>
                    <a:pt x="346923" y="132629"/>
                    <a:pt x="350173" y="135318"/>
                    <a:pt x="351287" y="139118"/>
                  </a:cubicBezTo>
                  <a:lnTo>
                    <a:pt x="389079" y="268341"/>
                  </a:lnTo>
                  <a:lnTo>
                    <a:pt x="416192" y="157936"/>
                  </a:lnTo>
                  <a:cubicBezTo>
                    <a:pt x="417213" y="153672"/>
                    <a:pt x="420927" y="150613"/>
                    <a:pt x="425384" y="150520"/>
                  </a:cubicBezTo>
                  <a:cubicBezTo>
                    <a:pt x="429748" y="150057"/>
                    <a:pt x="433741" y="153116"/>
                    <a:pt x="435041" y="157287"/>
                  </a:cubicBezTo>
                  <a:lnTo>
                    <a:pt x="447297" y="195387"/>
                  </a:lnTo>
                  <a:lnTo>
                    <a:pt x="558071" y="195387"/>
                  </a:lnTo>
                  <a:cubicBezTo>
                    <a:pt x="555564" y="159048"/>
                    <a:pt x="540522" y="123359"/>
                    <a:pt x="512666" y="95550"/>
                  </a:cubicBezTo>
                  <a:cubicBezTo>
                    <a:pt x="482117" y="65052"/>
                    <a:pt x="441982" y="49802"/>
                    <a:pt x="401846" y="49802"/>
                  </a:cubicBezTo>
                  <a:close/>
                  <a:moveTo>
                    <a:pt x="401846" y="0"/>
                  </a:moveTo>
                  <a:cubicBezTo>
                    <a:pt x="454726" y="0"/>
                    <a:pt x="507605" y="20139"/>
                    <a:pt x="547950" y="60417"/>
                  </a:cubicBezTo>
                  <a:cubicBezTo>
                    <a:pt x="628639" y="140972"/>
                    <a:pt x="628639" y="271493"/>
                    <a:pt x="547950" y="352048"/>
                  </a:cubicBezTo>
                  <a:cubicBezTo>
                    <a:pt x="473296" y="426579"/>
                    <a:pt x="355744" y="432048"/>
                    <a:pt x="274684" y="368549"/>
                  </a:cubicBezTo>
                  <a:lnTo>
                    <a:pt x="247757" y="395524"/>
                  </a:lnTo>
                  <a:cubicBezTo>
                    <a:pt x="257785" y="408595"/>
                    <a:pt x="263542" y="420553"/>
                    <a:pt x="258899" y="425281"/>
                  </a:cubicBezTo>
                  <a:lnTo>
                    <a:pt x="236057" y="447992"/>
                  </a:lnTo>
                  <a:lnTo>
                    <a:pt x="159732" y="371700"/>
                  </a:lnTo>
                  <a:lnTo>
                    <a:pt x="182481" y="348989"/>
                  </a:lnTo>
                  <a:cubicBezTo>
                    <a:pt x="187216" y="344262"/>
                    <a:pt x="199102" y="350009"/>
                    <a:pt x="212194" y="360113"/>
                  </a:cubicBezTo>
                  <a:lnTo>
                    <a:pt x="239214" y="333138"/>
                  </a:lnTo>
                  <a:cubicBezTo>
                    <a:pt x="175703" y="252211"/>
                    <a:pt x="181088" y="134947"/>
                    <a:pt x="255742" y="60417"/>
                  </a:cubicBezTo>
                  <a:cubicBezTo>
                    <a:pt x="296086" y="20139"/>
                    <a:pt x="348966" y="0"/>
                    <a:pt x="401846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</p:spPr>
          <p:txBody>
            <a:bodyPr wrap="square" lIns="91440" tIns="45720" rIns="91440" bIns="45720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83" name="直接箭头连接符 82"/>
          <p:cNvCxnSpPr>
            <a:endCxn id="81" idx="2"/>
          </p:cNvCxnSpPr>
          <p:nvPr/>
        </p:nvCxnSpPr>
        <p:spPr>
          <a:xfrm>
            <a:off x="1976429" y="6012364"/>
            <a:ext cx="1034534" cy="1"/>
          </a:xfrm>
          <a:prstGeom prst="straightConnector1">
            <a:avLst/>
          </a:prstGeom>
          <a:ln w="3175" cap="rnd">
            <a:solidFill>
              <a:schemeClr val="bg1">
                <a:lumMod val="75000"/>
              </a:schemeClr>
            </a:solidFill>
            <a:prstDash val="dash"/>
            <a:round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肘形连接符 439"/>
          <p:cNvCxnSpPr/>
          <p:nvPr/>
        </p:nvCxnSpPr>
        <p:spPr>
          <a:xfrm flipV="1">
            <a:off x="999890" y="1938255"/>
            <a:ext cx="1847388" cy="2035258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肘形连接符 440"/>
          <p:cNvCxnSpPr/>
          <p:nvPr/>
        </p:nvCxnSpPr>
        <p:spPr>
          <a:xfrm>
            <a:off x="999890" y="3973513"/>
            <a:ext cx="1847388" cy="2038851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肘形连接符 441"/>
          <p:cNvCxnSpPr/>
          <p:nvPr/>
        </p:nvCxnSpPr>
        <p:spPr>
          <a:xfrm flipV="1">
            <a:off x="999890" y="2753077"/>
            <a:ext cx="1847388" cy="1220435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肘形连接符 442"/>
          <p:cNvCxnSpPr/>
          <p:nvPr/>
        </p:nvCxnSpPr>
        <p:spPr>
          <a:xfrm>
            <a:off x="999890" y="3973513"/>
            <a:ext cx="1847388" cy="1224030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肘形连接符 443"/>
          <p:cNvCxnSpPr/>
          <p:nvPr/>
        </p:nvCxnSpPr>
        <p:spPr>
          <a:xfrm flipV="1">
            <a:off x="999890" y="3567899"/>
            <a:ext cx="1847388" cy="405614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íşḷiḍê"/>
          <p:cNvSpPr/>
          <p:nvPr/>
        </p:nvSpPr>
        <p:spPr bwMode="auto">
          <a:xfrm>
            <a:off x="1869637" y="1887666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4" name="işľídê"/>
          <p:cNvSpPr/>
          <p:nvPr/>
        </p:nvSpPr>
        <p:spPr bwMode="auto">
          <a:xfrm>
            <a:off x="1869637" y="2697200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5" name="îşḷidé"/>
          <p:cNvSpPr/>
          <p:nvPr/>
        </p:nvSpPr>
        <p:spPr bwMode="auto">
          <a:xfrm>
            <a:off x="1869637" y="3514722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6" name="ïśľiḋè"/>
          <p:cNvSpPr/>
          <p:nvPr/>
        </p:nvSpPr>
        <p:spPr bwMode="auto">
          <a:xfrm>
            <a:off x="1869637" y="4332243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7" name="îš1ïḍé"/>
          <p:cNvSpPr/>
          <p:nvPr/>
        </p:nvSpPr>
        <p:spPr bwMode="auto">
          <a:xfrm>
            <a:off x="1869637" y="5149764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8" name="iśľîdè"/>
          <p:cNvSpPr/>
          <p:nvPr/>
        </p:nvSpPr>
        <p:spPr bwMode="auto">
          <a:xfrm>
            <a:off x="1869637" y="5967286"/>
            <a:ext cx="102908" cy="97581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25000"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dk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dk1"/>
                </a:solidFill>
              </a:defRPr>
            </a:lvl9pPr>
          </a:lstStyle>
          <a:p>
            <a:pPr algn="ctr"/>
            <a:endParaRPr lang="zh-CN" altLang="en-US" dirty="0">
              <a:solidFill>
                <a:schemeClr val="dk1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3126200" y="1649331"/>
            <a:ext cx="4665250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两操作数长度必须相同；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2793695" y="2514741"/>
            <a:ext cx="5969305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单元之间不能直接传送；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3717025" y="3118962"/>
            <a:ext cx="5149240" cy="919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段寄存器</a:t>
            </a: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S</a:t>
            </a: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只能作源操作数，段寄存器之间不能直接传送；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3752874" y="4053048"/>
            <a:ext cx="5149240" cy="919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源操作数是立即数时，目标操作数不能是段寄存器；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3" name="矩形 102"/>
          <p:cNvSpPr/>
          <p:nvPr/>
        </p:nvSpPr>
        <p:spPr>
          <a:xfrm>
            <a:off x="3752874" y="4979423"/>
            <a:ext cx="5113392" cy="919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寄存器一般不作为操作数在指令中出现。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3342680" y="5913509"/>
            <a:ext cx="3988304" cy="476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</a:t>
            </a:r>
            <a:r>
              <a:rPr kumimoji="1" lang="zh-CN" altLang="en-US" sz="24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不影响标志位</a:t>
            </a:r>
            <a:endParaRPr kumimoji="1" lang="zh-CN" altLang="en-US" sz="2400" b="1" dirty="0">
              <a:solidFill>
                <a:prstClr val="black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i$ḻíḑé"/>
          <p:cNvSpPr/>
          <p:nvPr/>
        </p:nvSpPr>
        <p:spPr bwMode="auto">
          <a:xfrm>
            <a:off x="75815" y="3625362"/>
            <a:ext cx="1755925" cy="696301"/>
          </a:xfrm>
          <a:prstGeom prst="homePlate">
            <a:avLst>
              <a:gd name="adj" fmla="val 43468"/>
            </a:avLst>
          </a:prstGeom>
          <a:solidFill>
            <a:schemeClr val="accent1"/>
          </a:solidFill>
          <a:ln w="9525">
            <a:noFill/>
            <a:round/>
          </a:ln>
        </p:spPr>
        <p:txBody>
          <a:bodyPr vert="horz" wrap="square" lIns="91440" tIns="45720" rIns="91440" bIns="45720" anchor="ctr" anchorCtr="1" compatLnSpc="1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</a:t>
            </a:r>
            <a:endParaRPr lang="zh-CN" altLang="en-US" sz="20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传送指令的传送方向示意图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51" name="Group 7"/>
          <p:cNvGrpSpPr/>
          <p:nvPr/>
        </p:nvGrpSpPr>
        <p:grpSpPr bwMode="auto">
          <a:xfrm>
            <a:off x="1195387" y="2647181"/>
            <a:ext cx="6143625" cy="2819400"/>
            <a:chOff x="0" y="0"/>
            <a:chExt cx="3870" cy="1776"/>
          </a:xfrm>
        </p:grpSpPr>
        <p:grpSp>
          <p:nvGrpSpPr>
            <p:cNvPr id="52" name="Group 8"/>
            <p:cNvGrpSpPr/>
            <p:nvPr/>
          </p:nvGrpSpPr>
          <p:grpSpPr bwMode="auto">
            <a:xfrm>
              <a:off x="0" y="0"/>
              <a:ext cx="3552" cy="1776"/>
              <a:chOff x="0" y="0"/>
              <a:chExt cx="3552" cy="1776"/>
            </a:xfrm>
          </p:grpSpPr>
          <p:sp>
            <p:nvSpPr>
              <p:cNvPr id="59" name="Rectangle 9"/>
              <p:cNvSpPr>
                <a:spLocks noChangeArrowheads="1"/>
              </p:cNvSpPr>
              <p:nvPr/>
            </p:nvSpPr>
            <p:spPr bwMode="auto">
              <a:xfrm>
                <a:off x="864" y="0"/>
                <a:ext cx="864" cy="240"/>
              </a:xfrm>
              <a:prstGeom prst="rect">
                <a:avLst/>
              </a:prstGeom>
              <a:solidFill>
                <a:srgbClr val="00E4A8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立即数</a:t>
                </a:r>
                <a:endPara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" name="Rectangle 10"/>
              <p:cNvSpPr>
                <a:spLocks noChangeArrowheads="1"/>
              </p:cNvSpPr>
              <p:nvPr/>
            </p:nvSpPr>
            <p:spPr bwMode="auto">
              <a:xfrm>
                <a:off x="48" y="384"/>
                <a:ext cx="240" cy="720"/>
              </a:xfrm>
              <a:prstGeom prst="rect">
                <a:avLst/>
              </a:prstGeom>
              <a:solidFill>
                <a:srgbClr val="00E4A8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" name="Text Box 11"/>
              <p:cNvSpPr txBox="1">
                <a:spLocks noChangeArrowheads="1"/>
              </p:cNvSpPr>
              <p:nvPr/>
            </p:nvSpPr>
            <p:spPr bwMode="auto">
              <a:xfrm>
                <a:off x="0" y="480"/>
                <a:ext cx="346" cy="6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存储器</a:t>
                </a:r>
                <a:endPara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" name="Rectangle 12"/>
              <p:cNvSpPr>
                <a:spLocks noChangeArrowheads="1"/>
              </p:cNvSpPr>
              <p:nvPr/>
            </p:nvSpPr>
            <p:spPr bwMode="auto">
              <a:xfrm>
                <a:off x="2208" y="384"/>
                <a:ext cx="1344" cy="768"/>
              </a:xfrm>
              <a:prstGeom prst="rect">
                <a:avLst/>
              </a:prstGeom>
              <a:solidFill>
                <a:srgbClr val="00E4A8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通用寄存器</a:t>
                </a:r>
                <a:endPara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X  BX CX DX</a:t>
                </a:r>
                <a:endPara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BP  SP  DI  SI </a:t>
                </a:r>
                <a:endPara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Rectangle 13"/>
              <p:cNvSpPr>
                <a:spLocks noChangeArrowheads="1"/>
              </p:cNvSpPr>
              <p:nvPr/>
            </p:nvSpPr>
            <p:spPr bwMode="auto">
              <a:xfrm>
                <a:off x="912" y="1296"/>
                <a:ext cx="1008" cy="480"/>
              </a:xfrm>
              <a:prstGeom prst="rect">
                <a:avLst/>
              </a:prstGeom>
              <a:solidFill>
                <a:srgbClr val="00E4A8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段寄存器</a:t>
                </a:r>
                <a:endPara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S ES SS</a:t>
                </a:r>
                <a:endPara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Line 14"/>
              <p:cNvSpPr>
                <a:spLocks noChangeShapeType="1"/>
              </p:cNvSpPr>
              <p:nvPr/>
            </p:nvSpPr>
            <p:spPr bwMode="auto">
              <a:xfrm>
                <a:off x="1056" y="240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" name="Line 15"/>
              <p:cNvSpPr>
                <a:spLocks noChangeShapeType="1"/>
              </p:cNvSpPr>
              <p:nvPr/>
            </p:nvSpPr>
            <p:spPr bwMode="auto">
              <a:xfrm flipH="1">
                <a:off x="288" y="480"/>
                <a:ext cx="76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Line 16"/>
              <p:cNvSpPr>
                <a:spLocks noChangeShapeType="1"/>
              </p:cNvSpPr>
              <p:nvPr/>
            </p:nvSpPr>
            <p:spPr bwMode="auto">
              <a:xfrm>
                <a:off x="1488" y="240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" name="Line 17"/>
              <p:cNvSpPr>
                <a:spLocks noChangeShapeType="1"/>
              </p:cNvSpPr>
              <p:nvPr/>
            </p:nvSpPr>
            <p:spPr bwMode="auto">
              <a:xfrm>
                <a:off x="1488" y="480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" name="Line 18"/>
              <p:cNvSpPr>
                <a:spLocks noChangeShapeType="1"/>
              </p:cNvSpPr>
              <p:nvPr/>
            </p:nvSpPr>
            <p:spPr bwMode="auto">
              <a:xfrm>
                <a:off x="288" y="624"/>
                <a:ext cx="19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" name="Line 19"/>
              <p:cNvSpPr>
                <a:spLocks noChangeShapeType="1"/>
              </p:cNvSpPr>
              <p:nvPr/>
            </p:nvSpPr>
            <p:spPr bwMode="auto">
              <a:xfrm>
                <a:off x="288" y="960"/>
                <a:ext cx="76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Line 20"/>
              <p:cNvSpPr>
                <a:spLocks noChangeShapeType="1"/>
              </p:cNvSpPr>
              <p:nvPr/>
            </p:nvSpPr>
            <p:spPr bwMode="auto">
              <a:xfrm>
                <a:off x="1056" y="960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" name="Line 21"/>
              <p:cNvSpPr>
                <a:spLocks noChangeShapeType="1"/>
              </p:cNvSpPr>
              <p:nvPr/>
            </p:nvSpPr>
            <p:spPr bwMode="auto">
              <a:xfrm flipH="1">
                <a:off x="1728" y="960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Line 22"/>
              <p:cNvSpPr>
                <a:spLocks noChangeShapeType="1"/>
              </p:cNvSpPr>
              <p:nvPr/>
            </p:nvSpPr>
            <p:spPr bwMode="auto">
              <a:xfrm>
                <a:off x="1728" y="960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" name="Rectangle 23"/>
              <p:cNvSpPr>
                <a:spLocks noChangeArrowheads="1"/>
              </p:cNvSpPr>
              <p:nvPr/>
            </p:nvSpPr>
            <p:spPr bwMode="auto">
              <a:xfrm>
                <a:off x="1200" y="960"/>
                <a:ext cx="384" cy="192"/>
              </a:xfrm>
              <a:prstGeom prst="rect">
                <a:avLst/>
              </a:prstGeom>
              <a:solidFill>
                <a:srgbClr val="00E4A8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1C1C1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  <a:endPara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4" name="Line 24"/>
              <p:cNvSpPr>
                <a:spLocks noChangeShapeType="1"/>
              </p:cNvSpPr>
              <p:nvPr/>
            </p:nvSpPr>
            <p:spPr bwMode="auto">
              <a:xfrm flipV="1">
                <a:off x="1296" y="81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5" name="Line 25"/>
              <p:cNvSpPr>
                <a:spLocks noChangeShapeType="1"/>
              </p:cNvSpPr>
              <p:nvPr/>
            </p:nvSpPr>
            <p:spPr bwMode="auto">
              <a:xfrm flipH="1">
                <a:off x="288" y="816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6" name="Line 26"/>
              <p:cNvSpPr>
                <a:spLocks noChangeShapeType="1"/>
              </p:cNvSpPr>
              <p:nvPr/>
            </p:nvSpPr>
            <p:spPr bwMode="auto">
              <a:xfrm flipV="1">
                <a:off x="1440" y="816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Line 27"/>
              <p:cNvSpPr>
                <a:spLocks noChangeShapeType="1"/>
              </p:cNvSpPr>
              <p:nvPr/>
            </p:nvSpPr>
            <p:spPr bwMode="auto">
              <a:xfrm>
                <a:off x="1440" y="816"/>
                <a:ext cx="76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3" name="Line 28"/>
            <p:cNvSpPr>
              <a:spLocks noChangeShapeType="1"/>
            </p:cNvSpPr>
            <p:nvPr/>
          </p:nvSpPr>
          <p:spPr bwMode="auto">
            <a:xfrm>
              <a:off x="2873" y="1158"/>
              <a:ext cx="0" cy="22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29"/>
            <p:cNvSpPr>
              <a:spLocks noChangeShapeType="1"/>
            </p:cNvSpPr>
            <p:nvPr/>
          </p:nvSpPr>
          <p:spPr bwMode="auto">
            <a:xfrm>
              <a:off x="2873" y="1385"/>
              <a:ext cx="99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30"/>
            <p:cNvSpPr>
              <a:spLocks noChangeShapeType="1"/>
            </p:cNvSpPr>
            <p:nvPr/>
          </p:nvSpPr>
          <p:spPr bwMode="auto">
            <a:xfrm flipV="1">
              <a:off x="3870" y="750"/>
              <a:ext cx="0" cy="63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Line 31"/>
            <p:cNvSpPr>
              <a:spLocks noChangeShapeType="1"/>
            </p:cNvSpPr>
            <p:nvPr/>
          </p:nvSpPr>
          <p:spPr bwMode="auto">
            <a:xfrm flipH="1">
              <a:off x="3553" y="750"/>
              <a:ext cx="31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般数据传送指令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93788" y="1749425"/>
            <a:ext cx="7772400" cy="440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5000"/>
              </a:spcAft>
              <a:buClr>
                <a:srgbClr val="3333CC"/>
              </a:buClr>
              <a:buSzPct val="60000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判断下列指令的正确性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AL，BX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AX，[SI]05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[BX][BP]，BX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DS，1000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DX，09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</a:rPr>
              <a:t>MOV  [1200]，[SI]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198864" y="2973834"/>
            <a:ext cx="7920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√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98864" y="2397770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198864" y="338643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198864" y="3921571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98864" y="4429075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198864" y="4890740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般数据传送指令应用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39929" y="1622425"/>
            <a:ext cx="7561263" cy="484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符号“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”的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SCII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码2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送入内存数据段</a:t>
            </a:r>
            <a:r>
              <a:rPr lang="en-US" altLang="zh-CN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10H</a:t>
            </a: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始的100个单元中。</a:t>
            </a:r>
            <a:endParaRPr lang="zh-CN" altLang="en-US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题目分析：</a:t>
            </a:r>
            <a:endParaRPr lang="zh-CN" altLang="en-US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确定首地址</a:t>
            </a:r>
            <a:endParaRPr lang="zh-CN" altLang="en-US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确定数据长度</a:t>
            </a:r>
            <a:endParaRPr lang="zh-CN" altLang="en-US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写一次数据</a:t>
            </a:r>
            <a:endParaRPr lang="zh-CN" altLang="en-US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修改单元地址</a:t>
            </a:r>
            <a:endParaRPr lang="zh-CN" altLang="en-US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修改计数值</a:t>
            </a:r>
            <a:endParaRPr lang="zh-CN" altLang="en-US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判断写完否？</a:t>
            </a:r>
            <a:endParaRPr lang="zh-CN" altLang="en-US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defTabSz="914400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未完继续写入，否则结束</a:t>
            </a:r>
            <a:endParaRPr lang="zh-CN" altLang="en-US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4594379" y="5262563"/>
            <a:ext cx="1042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1073H</a:t>
            </a:r>
            <a:endParaRPr lang="en-US" altLang="zh-CN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Line 13"/>
          <p:cNvSpPr>
            <a:spLocks noChangeShapeType="1"/>
          </p:cNvSpPr>
          <p:nvPr/>
        </p:nvSpPr>
        <p:spPr bwMode="auto">
          <a:xfrm>
            <a:off x="5599267" y="5476875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8194829" y="4424363"/>
            <a:ext cx="755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B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AutoShape 15"/>
          <p:cNvSpPr/>
          <p:nvPr/>
        </p:nvSpPr>
        <p:spPr bwMode="auto">
          <a:xfrm>
            <a:off x="7834467" y="3775075"/>
            <a:ext cx="304800" cy="1670050"/>
          </a:xfrm>
          <a:prstGeom prst="rightBrace">
            <a:avLst>
              <a:gd name="adj1" fmla="val 4566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4584854" y="3632200"/>
            <a:ext cx="10525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1010H</a:t>
            </a:r>
            <a:endParaRPr lang="en-US" altLang="zh-CN" sz="2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>
            <a:off x="5599267" y="3867150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5" name="Group 22"/>
          <p:cNvGrpSpPr/>
          <p:nvPr/>
        </p:nvGrpSpPr>
        <p:grpSpPr bwMode="auto">
          <a:xfrm>
            <a:off x="6189817" y="2995613"/>
            <a:ext cx="1501775" cy="3451225"/>
            <a:chOff x="3704" y="1850"/>
            <a:chExt cx="946" cy="2174"/>
          </a:xfrm>
        </p:grpSpPr>
        <p:sp>
          <p:nvSpPr>
            <p:cNvPr id="16" name="Rectangle 4"/>
            <p:cNvSpPr>
              <a:spLocks noChangeArrowheads="1"/>
            </p:cNvSpPr>
            <p:nvPr/>
          </p:nvSpPr>
          <p:spPr bwMode="auto">
            <a:xfrm>
              <a:off x="3724" y="2488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3724" y="2717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3724" y="3285"/>
              <a:ext cx="919" cy="240"/>
            </a:xfrm>
            <a:prstGeom prst="rect">
              <a:avLst/>
            </a:prstGeom>
            <a:solidFill>
              <a:srgbClr val="99CCFF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>
              <a:off x="3724" y="1855"/>
              <a:ext cx="0" cy="2123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4644" y="1850"/>
              <a:ext cx="0" cy="2091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Freeform 9"/>
            <p:cNvSpPr/>
            <p:nvPr/>
          </p:nvSpPr>
          <p:spPr bwMode="auto">
            <a:xfrm>
              <a:off x="3704" y="3744"/>
              <a:ext cx="946" cy="280"/>
            </a:xfrm>
            <a:custGeom>
              <a:avLst/>
              <a:gdLst>
                <a:gd name="T0" fmla="*/ 5 w 1091"/>
                <a:gd name="T1" fmla="*/ 222 h 280"/>
                <a:gd name="T2" fmla="*/ 20 w 1091"/>
                <a:gd name="T3" fmla="*/ 185 h 280"/>
                <a:gd name="T4" fmla="*/ 43 w 1091"/>
                <a:gd name="T5" fmla="*/ 148 h 280"/>
                <a:gd name="T6" fmla="*/ 88 w 1091"/>
                <a:gd name="T7" fmla="*/ 83 h 280"/>
                <a:gd name="T8" fmla="*/ 142 w 1091"/>
                <a:gd name="T9" fmla="*/ 0 h 280"/>
                <a:gd name="T10" fmla="*/ 185 w 1091"/>
                <a:gd name="T11" fmla="*/ 9 h 280"/>
                <a:gd name="T12" fmla="*/ 208 w 1091"/>
                <a:gd name="T13" fmla="*/ 65 h 280"/>
                <a:gd name="T14" fmla="*/ 248 w 1091"/>
                <a:gd name="T15" fmla="*/ 120 h 280"/>
                <a:gd name="T16" fmla="*/ 365 w 1091"/>
                <a:gd name="T17" fmla="*/ 259 h 280"/>
                <a:gd name="T18" fmla="*/ 436 w 1091"/>
                <a:gd name="T19" fmla="*/ 259 h 280"/>
                <a:gd name="T20" fmla="*/ 444 w 1091"/>
                <a:gd name="T21" fmla="*/ 240 h 280"/>
                <a:gd name="T22" fmla="*/ 455 w 1091"/>
                <a:gd name="T23" fmla="*/ 222 h 280"/>
                <a:gd name="T24" fmla="*/ 464 w 1091"/>
                <a:gd name="T25" fmla="*/ 203 h 2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91"/>
                <a:gd name="T40" fmla="*/ 0 h 280"/>
                <a:gd name="T41" fmla="*/ 1091 w 1091"/>
                <a:gd name="T42" fmla="*/ 280 h 2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91" h="280">
                  <a:moveTo>
                    <a:pt x="11" y="222"/>
                  </a:moveTo>
                  <a:cubicBezTo>
                    <a:pt x="85" y="198"/>
                    <a:pt x="0" y="234"/>
                    <a:pt x="48" y="185"/>
                  </a:cubicBezTo>
                  <a:cubicBezTo>
                    <a:pt x="64" y="169"/>
                    <a:pt x="87" y="164"/>
                    <a:pt x="103" y="148"/>
                  </a:cubicBezTo>
                  <a:cubicBezTo>
                    <a:pt x="133" y="118"/>
                    <a:pt x="166" y="97"/>
                    <a:pt x="205" y="83"/>
                  </a:cubicBezTo>
                  <a:cubicBezTo>
                    <a:pt x="245" y="43"/>
                    <a:pt x="281" y="17"/>
                    <a:pt x="334" y="0"/>
                  </a:cubicBezTo>
                  <a:cubicBezTo>
                    <a:pt x="368" y="3"/>
                    <a:pt x="403" y="1"/>
                    <a:pt x="436" y="9"/>
                  </a:cubicBezTo>
                  <a:cubicBezTo>
                    <a:pt x="452" y="13"/>
                    <a:pt x="477" y="54"/>
                    <a:pt x="491" y="65"/>
                  </a:cubicBezTo>
                  <a:cubicBezTo>
                    <a:pt x="535" y="99"/>
                    <a:pt x="540" y="99"/>
                    <a:pt x="583" y="120"/>
                  </a:cubicBezTo>
                  <a:cubicBezTo>
                    <a:pt x="660" y="197"/>
                    <a:pt x="753" y="242"/>
                    <a:pt x="860" y="259"/>
                  </a:cubicBezTo>
                  <a:cubicBezTo>
                    <a:pt x="925" y="280"/>
                    <a:pt x="912" y="279"/>
                    <a:pt x="1026" y="259"/>
                  </a:cubicBezTo>
                  <a:cubicBezTo>
                    <a:pt x="1035" y="257"/>
                    <a:pt x="1038" y="246"/>
                    <a:pt x="1045" y="240"/>
                  </a:cubicBezTo>
                  <a:cubicBezTo>
                    <a:pt x="1054" y="233"/>
                    <a:pt x="1064" y="229"/>
                    <a:pt x="1073" y="222"/>
                  </a:cubicBezTo>
                  <a:cubicBezTo>
                    <a:pt x="1080" y="217"/>
                    <a:pt x="1091" y="203"/>
                    <a:pt x="1091" y="203"/>
                  </a:cubicBezTo>
                </a:path>
              </a:pathLst>
            </a:cu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Text Box 10"/>
            <p:cNvSpPr txBox="1">
              <a:spLocks noChangeArrowheads="1"/>
            </p:cNvSpPr>
            <p:nvPr/>
          </p:nvSpPr>
          <p:spPr bwMode="auto">
            <a:xfrm>
              <a:off x="4012" y="1927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Rectangle 11"/>
            <p:cNvSpPr>
              <a:spLocks noChangeArrowheads="1"/>
            </p:cNvSpPr>
            <p:nvPr/>
          </p:nvSpPr>
          <p:spPr bwMode="auto">
            <a:xfrm>
              <a:off x="3724" y="2255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4014" y="2976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6608917" y="363220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2AH</a:t>
            </a:r>
            <a:endParaRPr lang="en-US" altLang="zh-CN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6" name="AutoShape 23"/>
          <p:cNvSpPr/>
          <p:nvPr/>
        </p:nvSpPr>
        <p:spPr bwMode="auto">
          <a:xfrm>
            <a:off x="7834467" y="3271838"/>
            <a:ext cx="304800" cy="2736850"/>
          </a:xfrm>
          <a:prstGeom prst="rightBrace">
            <a:avLst>
              <a:gd name="adj1" fmla="val 7482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8085292" y="4430713"/>
            <a:ext cx="971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段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6610504" y="3992563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2AH</a:t>
            </a:r>
            <a:endParaRPr lang="en-US" altLang="zh-CN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6610504" y="43767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2AH</a:t>
            </a:r>
            <a:endParaRPr lang="en-US" altLang="zh-CN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6610504" y="5287963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ea typeface="宋体" panose="02010600030101010101" pitchFamily="2" charset="-122"/>
              </a:rPr>
              <a:t>2AH</a:t>
            </a:r>
            <a:endParaRPr lang="en-US" altLang="zh-CN" sz="18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500"/>
                            </p:stCondLst>
                            <p:childTnLst>
                              <p:par>
                                <p:cTn id="81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1" grpId="0"/>
      <p:bldP spid="12" grpId="0" animBg="1"/>
      <p:bldP spid="13" grpId="0"/>
      <p:bldP spid="14" grpId="0" animBg="1"/>
      <p:bldP spid="25" grpId="0"/>
      <p:bldP spid="26" grpId="0" animBg="1"/>
      <p:bldP spid="26" grpId="1" animBg="1"/>
      <p:bldP spid="27" grpId="0"/>
      <p:bldP spid="27" grpId="1"/>
      <p:bldP spid="28" grpId="0"/>
      <p:bldP spid="29" grpId="0"/>
      <p:bldP spid="3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般数据传送指令应用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1151731" y="1630363"/>
            <a:ext cx="6840537" cy="476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程序段：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  <a:cs typeface="+mn-cs"/>
              </a:rPr>
              <a:t> 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MOV  DI，1010H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MOV  CX，100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MOV  AL，’*’ 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AGAIN：MOV  [DI]，AL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INC  DI   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；DI+1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  <a:cs typeface="+mn-cs"/>
              </a:rPr>
              <a:t>   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EC  CX   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；CX-1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JNZ  AGAIN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；CX≠0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则继续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HLT            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上段程序在代码段中的存放形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87400" y="1635125"/>
            <a:ext cx="7777163" cy="476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indent="0" defTabSz="914400" eaLnBrk="1" hangingPunct="1">
              <a:spcBef>
                <a:spcPct val="0"/>
              </a:spcBef>
              <a:buClrTx/>
              <a:buSzPct val="75000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设</a:t>
            </a: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CS=109EH，IP=0100H，</a:t>
            </a:r>
            <a:r>
              <a:rPr lang="zh-CN" altLang="en-US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则各条指令在代码段中的存放地址如下：</a:t>
            </a:r>
            <a:endParaRPr lang="zh-CN" altLang="en-US" sz="2400" kern="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defTabSz="914400"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sz="2400" kern="0" dirty="0">
                <a:solidFill>
                  <a:srgbClr val="FF0000"/>
                </a:solidFill>
                <a:latin typeface="宋体" panose="02010600030101010101" pitchFamily="2" charset="-122"/>
              </a:rPr>
              <a:t>     </a:t>
            </a:r>
            <a:r>
              <a:rPr lang="en-US" altLang="zh-CN" sz="2400" kern="0" dirty="0">
                <a:solidFill>
                  <a:srgbClr val="FF0000"/>
                </a:solidFill>
                <a:latin typeface="宋体" panose="02010600030101010101" pitchFamily="2" charset="-122"/>
              </a:rPr>
              <a:t>CS :  IP  </a:t>
            </a:r>
            <a:r>
              <a:rPr lang="zh-CN" altLang="en-US" sz="2400" kern="0" dirty="0">
                <a:solidFill>
                  <a:srgbClr val="FF0000"/>
                </a:solidFill>
                <a:latin typeface="宋体" panose="02010600030101010101" pitchFamily="2" charset="-122"/>
              </a:rPr>
              <a:t>机器指令    汇编指令</a:t>
            </a:r>
            <a:endParaRPr lang="zh-CN" altLang="en-US" sz="2400" kern="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0  B81010   MOV DI，1010H</a:t>
            </a:r>
            <a:endParaRPr lang="en-US" altLang="zh-CN" sz="2400" kern="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3     </a:t>
            </a:r>
            <a:r>
              <a:rPr lang="en-US" altLang="zh-CN" kern="0" dirty="0">
                <a:solidFill>
                  <a:schemeClr val="tx1"/>
                </a:solidFill>
                <a:latin typeface="宋体" panose="02010600030101010101" pitchFamily="2" charset="-122"/>
              </a:rPr>
              <a:t>.</a:t>
            </a: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 MOV CX，64H</a:t>
            </a:r>
            <a:endParaRPr lang="en-US" altLang="zh-CN" sz="2400" kern="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5     </a:t>
            </a:r>
            <a:r>
              <a:rPr lang="en-US" altLang="zh-CN" kern="0" dirty="0">
                <a:solidFill>
                  <a:schemeClr val="tx1"/>
                </a:solidFill>
                <a:latin typeface="宋体" panose="02010600030101010101" pitchFamily="2" charset="-122"/>
              </a:rPr>
              <a:t>.</a:t>
            </a: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 MOV AL，2AH</a:t>
            </a:r>
            <a:endParaRPr lang="en-US" altLang="zh-CN" sz="2400" kern="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7     </a:t>
            </a:r>
            <a:r>
              <a:rPr lang="en-US" altLang="zh-CN" kern="0" dirty="0">
                <a:solidFill>
                  <a:schemeClr val="tx1"/>
                </a:solidFill>
                <a:latin typeface="宋体" panose="02010600030101010101" pitchFamily="2" charset="-122"/>
              </a:rPr>
              <a:t>.</a:t>
            </a: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 MOV [DI]，AL</a:t>
            </a:r>
            <a:endParaRPr lang="en-US" altLang="zh-CN" sz="2400" kern="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9           INC DI</a:t>
            </a:r>
            <a:endParaRPr lang="en-US" altLang="zh-CN" sz="2400" kern="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A           DEC CX</a:t>
            </a:r>
            <a:endParaRPr lang="en-US" altLang="zh-CN" sz="2400" kern="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B           JNZ 0107H</a:t>
            </a:r>
            <a:endParaRPr lang="en-US" altLang="zh-CN" sz="2400" kern="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defTabSz="914400"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kern="0" dirty="0">
                <a:solidFill>
                  <a:schemeClr val="tx1"/>
                </a:solidFill>
                <a:latin typeface="宋体" panose="02010600030101010101" pitchFamily="2" charset="-122"/>
              </a:rPr>
              <a:t>    109E：010D           HLT</a:t>
            </a:r>
            <a:endParaRPr lang="zh-CN" altLang="en-US" sz="2400" kern="0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段中的分布 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57263" y="1749425"/>
            <a:ext cx="77724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Pct val="75000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送上2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AH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后数据段中相应存储单元的内容改变如下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1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2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3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4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5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6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DS：1070  2A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2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00 00 00 00 00 00 00 00 00 00 00 00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820863" y="5889625"/>
            <a:ext cx="1993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[</a:t>
            </a:r>
            <a:r>
              <a:rPr kumimoji="1"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]</a:t>
            </a:r>
            <a:endParaRPr kumimoji="1" lang="en-US" altLang="zh-CN" sz="20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1905000" y="5218113"/>
            <a:ext cx="576263" cy="6492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堆栈操作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2" name="ïsḻîďê"/>
          <p:cNvGrpSpPr/>
          <p:nvPr/>
        </p:nvGrpSpPr>
        <p:grpSpPr>
          <a:xfrm>
            <a:off x="311150" y="2559050"/>
            <a:ext cx="8451849" cy="2391410"/>
            <a:chOff x="1390650" y="2904490"/>
            <a:chExt cx="9592945" cy="2590800"/>
          </a:xfrm>
        </p:grpSpPr>
        <p:sp>
          <p:nvSpPr>
            <p:cNvPr id="13" name="îš1îḑé"/>
            <p:cNvSpPr/>
            <p:nvPr/>
          </p:nvSpPr>
          <p:spPr bwMode="auto">
            <a:xfrm>
              <a:off x="6057900" y="3608705"/>
              <a:ext cx="4925695" cy="1182370"/>
            </a:xfrm>
            <a:prstGeom prst="rightArrow">
              <a:avLst>
                <a:gd name="adj1" fmla="val 100000"/>
                <a:gd name="adj2" fmla="val 71429"/>
              </a:avLst>
            </a:prstGeom>
            <a:solidFill>
              <a:schemeClr val="bg2">
                <a:alpha val="55000"/>
              </a:schemeClr>
            </a:solidFill>
            <a:ln w="19050">
              <a:noFill/>
              <a:round/>
            </a:ln>
          </p:spPr>
          <p:txBody>
            <a:bodyPr vert="horz" wrap="none" lIns="91440" tIns="45720" rIns="91440" bIns="45720" numCol="1" rtlCol="0" anchor="ctr" anchorCtr="1" compatLnSpc="1">
              <a:noAutofit/>
            </a:bodyPr>
            <a:lstStyle/>
            <a:p>
              <a:pPr lvl="0" algn="ctr"/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4" name="ïšļíḍè"/>
            <p:cNvSpPr/>
            <p:nvPr/>
          </p:nvSpPr>
          <p:spPr bwMode="auto">
            <a:xfrm flipH="1" flipV="1">
              <a:off x="1390650" y="3608705"/>
              <a:ext cx="4925695" cy="1182370"/>
            </a:xfrm>
            <a:prstGeom prst="rightArrow">
              <a:avLst>
                <a:gd name="adj1" fmla="val 100000"/>
                <a:gd name="adj2" fmla="val 71429"/>
              </a:avLst>
            </a:prstGeom>
            <a:solidFill>
              <a:schemeClr val="bg2">
                <a:alpha val="55000"/>
              </a:schemeClr>
            </a:solidFill>
            <a:ln w="19050">
              <a:noFill/>
              <a:round/>
            </a:ln>
          </p:spPr>
          <p:txBody>
            <a:bodyPr vert="horz" wrap="none" lIns="91440" tIns="45720" rIns="91440" bIns="45720" numCol="1" rtlCol="0" anchor="ctr" anchorCtr="1" compatLnSpc="1">
              <a:noAutofit/>
            </a:bodyPr>
            <a:lstStyle/>
            <a:p>
              <a:pPr lvl="0" algn="ctr"/>
              <a:endPara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5" name="îŝľiḑé"/>
            <p:cNvSpPr/>
            <p:nvPr/>
          </p:nvSpPr>
          <p:spPr>
            <a:xfrm>
              <a:off x="4920615" y="2904490"/>
              <a:ext cx="2590800" cy="2590800"/>
            </a:xfrm>
            <a:prstGeom prst="diamond">
              <a:avLst/>
            </a:prstGeom>
            <a:solidFill>
              <a:srgbClr val="BC3649"/>
            </a:solidFill>
            <a:ln w="50800">
              <a:solidFill>
                <a:schemeClr val="bg1"/>
              </a:solidFill>
            </a:ln>
          </p:spPr>
          <p:txBody>
            <a:bodyPr anchor="ctr" anchorCtr="0"/>
            <a:lstStyle/>
            <a:p>
              <a:pPr algn="ctr">
                <a:spcBef>
                  <a:spcPct val="0"/>
                </a:spcBef>
              </a:pPr>
              <a:r>
                <a:rPr lang="zh-CN" altLang="en-US" sz="24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掌握</a:t>
              </a:r>
              <a:endPara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7" name="íṣḷîḓè"/>
            <p:cNvSpPr txBox="1"/>
            <p:nvPr/>
          </p:nvSpPr>
          <p:spPr bwMode="auto">
            <a:xfrm>
              <a:off x="2446867" y="3688552"/>
              <a:ext cx="2067983" cy="1102522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有关堆栈的概念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 algn="ctr"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栈顶、栈首、栈底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algn="ctr">
                <a:spcBef>
                  <a:spcPct val="0"/>
                </a:spcBef>
              </a:pP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9" name="íṩ1îdé"/>
            <p:cNvSpPr txBox="1"/>
            <p:nvPr/>
          </p:nvSpPr>
          <p:spPr bwMode="auto">
            <a:xfrm>
              <a:off x="7956550" y="3507536"/>
              <a:ext cx="2288117" cy="1283537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堆栈指令的操作原理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 algn="ctr"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执行过程，执行结果</a:t>
              </a: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堆栈操作的原则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" name="ïṣ1îďê"/>
          <p:cNvGrpSpPr/>
          <p:nvPr/>
        </p:nvGrpSpPr>
        <p:grpSpPr>
          <a:xfrm>
            <a:off x="0" y="1824144"/>
            <a:ext cx="3049845" cy="4678255"/>
            <a:chOff x="0" y="1221460"/>
            <a:chExt cx="3841957" cy="4821480"/>
          </a:xfrm>
        </p:grpSpPr>
        <p:grpSp>
          <p:nvGrpSpPr>
            <p:cNvPr id="9" name="í$ļiḓê"/>
            <p:cNvGrpSpPr/>
            <p:nvPr/>
          </p:nvGrpSpPr>
          <p:grpSpPr>
            <a:xfrm>
              <a:off x="2436503" y="1221460"/>
              <a:ext cx="1405454" cy="4821480"/>
              <a:chOff x="2720960" y="1239671"/>
              <a:chExt cx="1200702" cy="4821480"/>
            </a:xfrm>
            <a:solidFill>
              <a:schemeClr val="bg1">
                <a:lumMod val="95000"/>
              </a:schemeClr>
            </a:solidFill>
          </p:grpSpPr>
          <p:sp>
            <p:nvSpPr>
              <p:cNvPr id="13" name="iŝļîḓé"/>
              <p:cNvSpPr/>
              <p:nvPr/>
            </p:nvSpPr>
            <p:spPr bwMode="auto">
              <a:xfrm flipH="1">
                <a:off x="2720960" y="1239671"/>
                <a:ext cx="1200702" cy="2410740"/>
              </a:xfrm>
              <a:custGeom>
                <a:avLst/>
                <a:gdLst>
                  <a:gd name="connsiteX0" fmla="*/ 174625 w 795338"/>
                  <a:gd name="connsiteY0" fmla="*/ 3187698 h 3286124"/>
                  <a:gd name="connsiteX1" fmla="*/ 171330 w 795338"/>
                  <a:gd name="connsiteY1" fmla="*/ 3286123 h 3286124"/>
                  <a:gd name="connsiteX2" fmla="*/ 0 w 795338"/>
                  <a:gd name="connsiteY2" fmla="*/ 3286123 h 3286124"/>
                  <a:gd name="connsiteX3" fmla="*/ 0 w 795338"/>
                  <a:gd name="connsiteY3" fmla="*/ 3207383 h 3286124"/>
                  <a:gd name="connsiteX4" fmla="*/ 174625 w 795338"/>
                  <a:gd name="connsiteY4" fmla="*/ 3187698 h 3286124"/>
                  <a:gd name="connsiteX5" fmla="*/ 455613 w 795338"/>
                  <a:gd name="connsiteY5" fmla="*/ 3157536 h 3286124"/>
                  <a:gd name="connsiteX6" fmla="*/ 452314 w 795338"/>
                  <a:gd name="connsiteY6" fmla="*/ 3286124 h 3286124"/>
                  <a:gd name="connsiteX7" fmla="*/ 326964 w 795338"/>
                  <a:gd name="connsiteY7" fmla="*/ 3286124 h 3286124"/>
                  <a:gd name="connsiteX8" fmla="*/ 201613 w 795338"/>
                  <a:gd name="connsiteY8" fmla="*/ 3286124 h 3286124"/>
                  <a:gd name="connsiteX9" fmla="*/ 201613 w 795338"/>
                  <a:gd name="connsiteY9" fmla="*/ 3183913 h 3286124"/>
                  <a:gd name="connsiteX10" fmla="*/ 330262 w 795338"/>
                  <a:gd name="connsiteY10" fmla="*/ 3170724 h 3286124"/>
                  <a:gd name="connsiteX11" fmla="*/ 455613 w 795338"/>
                  <a:gd name="connsiteY11" fmla="*/ 3157536 h 3286124"/>
                  <a:gd name="connsiteX12" fmla="*/ 731838 w 795338"/>
                  <a:gd name="connsiteY12" fmla="*/ 3128961 h 3286124"/>
                  <a:gd name="connsiteX13" fmla="*/ 731838 w 795338"/>
                  <a:gd name="connsiteY13" fmla="*/ 3286124 h 3286124"/>
                  <a:gd name="connsiteX14" fmla="*/ 606426 w 795338"/>
                  <a:gd name="connsiteY14" fmla="*/ 3286124 h 3286124"/>
                  <a:gd name="connsiteX15" fmla="*/ 481013 w 795338"/>
                  <a:gd name="connsiteY15" fmla="*/ 3286124 h 3286124"/>
                  <a:gd name="connsiteX16" fmla="*/ 481013 w 795338"/>
                  <a:gd name="connsiteY16" fmla="*/ 3155155 h 3286124"/>
                  <a:gd name="connsiteX17" fmla="*/ 606426 w 795338"/>
                  <a:gd name="connsiteY17" fmla="*/ 3142058 h 3286124"/>
                  <a:gd name="connsiteX18" fmla="*/ 731838 w 795338"/>
                  <a:gd name="connsiteY18" fmla="*/ 3128961 h 3286124"/>
                  <a:gd name="connsiteX19" fmla="*/ 795338 w 795338"/>
                  <a:gd name="connsiteY19" fmla="*/ 3122611 h 3286124"/>
                  <a:gd name="connsiteX20" fmla="*/ 795338 w 795338"/>
                  <a:gd name="connsiteY20" fmla="*/ 3286124 h 3286124"/>
                  <a:gd name="connsiteX21" fmla="*/ 762000 w 795338"/>
                  <a:gd name="connsiteY21" fmla="*/ 3286124 h 3286124"/>
                  <a:gd name="connsiteX22" fmla="*/ 762000 w 795338"/>
                  <a:gd name="connsiteY22" fmla="*/ 3125881 h 3286124"/>
                  <a:gd name="connsiteX23" fmla="*/ 795338 w 795338"/>
                  <a:gd name="connsiteY23" fmla="*/ 3122611 h 3286124"/>
                  <a:gd name="connsiteX24" fmla="*/ 36513 w 795338"/>
                  <a:gd name="connsiteY24" fmla="*/ 3025773 h 3286124"/>
                  <a:gd name="connsiteX25" fmla="*/ 33179 w 795338"/>
                  <a:gd name="connsiteY25" fmla="*/ 3168504 h 3286124"/>
                  <a:gd name="connsiteX26" fmla="*/ 3175 w 795338"/>
                  <a:gd name="connsiteY26" fmla="*/ 3171823 h 3286124"/>
                  <a:gd name="connsiteX27" fmla="*/ 3175 w 795338"/>
                  <a:gd name="connsiteY27" fmla="*/ 3035731 h 3286124"/>
                  <a:gd name="connsiteX28" fmla="*/ 36513 w 795338"/>
                  <a:gd name="connsiteY28" fmla="*/ 3025773 h 3286124"/>
                  <a:gd name="connsiteX29" fmla="*/ 315913 w 795338"/>
                  <a:gd name="connsiteY29" fmla="*/ 2933698 h 3286124"/>
                  <a:gd name="connsiteX30" fmla="*/ 312614 w 795338"/>
                  <a:gd name="connsiteY30" fmla="*/ 3124520 h 3286124"/>
                  <a:gd name="connsiteX31" fmla="*/ 187264 w 795338"/>
                  <a:gd name="connsiteY31" fmla="*/ 3144261 h 3286124"/>
                  <a:gd name="connsiteX32" fmla="*/ 61913 w 795338"/>
                  <a:gd name="connsiteY32" fmla="*/ 3160711 h 3286124"/>
                  <a:gd name="connsiteX33" fmla="*/ 65212 w 795338"/>
                  <a:gd name="connsiteY33" fmla="*/ 3015949 h 3286124"/>
                  <a:gd name="connsiteX34" fmla="*/ 190562 w 795338"/>
                  <a:gd name="connsiteY34" fmla="*/ 2973178 h 3286124"/>
                  <a:gd name="connsiteX35" fmla="*/ 315913 w 795338"/>
                  <a:gd name="connsiteY35" fmla="*/ 2933698 h 3286124"/>
                  <a:gd name="connsiteX36" fmla="*/ 593725 w 795338"/>
                  <a:gd name="connsiteY36" fmla="*/ 2838448 h 3286124"/>
                  <a:gd name="connsiteX37" fmla="*/ 593725 w 795338"/>
                  <a:gd name="connsiteY37" fmla="*/ 3081690 h 3286124"/>
                  <a:gd name="connsiteX38" fmla="*/ 468313 w 795338"/>
                  <a:gd name="connsiteY38" fmla="*/ 3101413 h 3286124"/>
                  <a:gd name="connsiteX39" fmla="*/ 342900 w 795338"/>
                  <a:gd name="connsiteY39" fmla="*/ 3117848 h 3286124"/>
                  <a:gd name="connsiteX40" fmla="*/ 342900 w 795338"/>
                  <a:gd name="connsiteY40" fmla="*/ 2923911 h 3286124"/>
                  <a:gd name="connsiteX41" fmla="*/ 468313 w 795338"/>
                  <a:gd name="connsiteY41" fmla="*/ 2881180 h 3286124"/>
                  <a:gd name="connsiteX42" fmla="*/ 593725 w 795338"/>
                  <a:gd name="connsiteY42" fmla="*/ 2838448 h 3286124"/>
                  <a:gd name="connsiteX43" fmla="*/ 795338 w 795338"/>
                  <a:gd name="connsiteY43" fmla="*/ 2773361 h 3286124"/>
                  <a:gd name="connsiteX44" fmla="*/ 795338 w 795338"/>
                  <a:gd name="connsiteY44" fmla="*/ 3048758 h 3286124"/>
                  <a:gd name="connsiteX45" fmla="*/ 623888 w 795338"/>
                  <a:gd name="connsiteY45" fmla="*/ 3074986 h 3286124"/>
                  <a:gd name="connsiteX46" fmla="*/ 623888 w 795338"/>
                  <a:gd name="connsiteY46" fmla="*/ 2829096 h 3286124"/>
                  <a:gd name="connsiteX47" fmla="*/ 795338 w 795338"/>
                  <a:gd name="connsiteY47" fmla="*/ 2773361 h 3286124"/>
                  <a:gd name="connsiteX48" fmla="*/ 177800 w 795338"/>
                  <a:gd name="connsiteY48" fmla="*/ 2759073 h 3286124"/>
                  <a:gd name="connsiteX49" fmla="*/ 177800 w 795338"/>
                  <a:gd name="connsiteY49" fmla="*/ 2924626 h 3286124"/>
                  <a:gd name="connsiteX50" fmla="*/ 6350 w 795338"/>
                  <a:gd name="connsiteY50" fmla="*/ 2990848 h 3286124"/>
                  <a:gd name="connsiteX51" fmla="*/ 6350 w 795338"/>
                  <a:gd name="connsiteY51" fmla="*/ 2858405 h 3286124"/>
                  <a:gd name="connsiteX52" fmla="*/ 177800 w 795338"/>
                  <a:gd name="connsiteY52" fmla="*/ 2759073 h 3286124"/>
                  <a:gd name="connsiteX53" fmla="*/ 42863 w 795338"/>
                  <a:gd name="connsiteY53" fmla="*/ 2660648 h 3286124"/>
                  <a:gd name="connsiteX54" fmla="*/ 39544 w 795338"/>
                  <a:gd name="connsiteY54" fmla="*/ 2802745 h 3286124"/>
                  <a:gd name="connsiteX55" fmla="*/ 6350 w 795338"/>
                  <a:gd name="connsiteY55" fmla="*/ 2822573 h 3286124"/>
                  <a:gd name="connsiteX56" fmla="*/ 9669 w 795338"/>
                  <a:gd name="connsiteY56" fmla="*/ 2687085 h 3286124"/>
                  <a:gd name="connsiteX57" fmla="*/ 42863 w 795338"/>
                  <a:gd name="connsiteY57" fmla="*/ 2660648 h 3286124"/>
                  <a:gd name="connsiteX58" fmla="*/ 455613 w 795338"/>
                  <a:gd name="connsiteY58" fmla="*/ 2598736 h 3286124"/>
                  <a:gd name="connsiteX59" fmla="*/ 455613 w 795338"/>
                  <a:gd name="connsiteY59" fmla="*/ 2812635 h 3286124"/>
                  <a:gd name="connsiteX60" fmla="*/ 330201 w 795338"/>
                  <a:gd name="connsiteY60" fmla="*/ 2861997 h 3286124"/>
                  <a:gd name="connsiteX61" fmla="*/ 204788 w 795338"/>
                  <a:gd name="connsiteY61" fmla="*/ 2914649 h 3286124"/>
                  <a:gd name="connsiteX62" fmla="*/ 208088 w 795338"/>
                  <a:gd name="connsiteY62" fmla="*/ 2743529 h 3286124"/>
                  <a:gd name="connsiteX63" fmla="*/ 333501 w 795338"/>
                  <a:gd name="connsiteY63" fmla="*/ 2671133 h 3286124"/>
                  <a:gd name="connsiteX64" fmla="*/ 455613 w 795338"/>
                  <a:gd name="connsiteY64" fmla="*/ 2598736 h 3286124"/>
                  <a:gd name="connsiteX65" fmla="*/ 735013 w 795338"/>
                  <a:gd name="connsiteY65" fmla="*/ 2436811 h 3286124"/>
                  <a:gd name="connsiteX66" fmla="*/ 731713 w 795338"/>
                  <a:gd name="connsiteY66" fmla="*/ 2703253 h 3286124"/>
                  <a:gd name="connsiteX67" fmla="*/ 609601 w 795338"/>
                  <a:gd name="connsiteY67" fmla="*/ 2752595 h 3286124"/>
                  <a:gd name="connsiteX68" fmla="*/ 484188 w 795338"/>
                  <a:gd name="connsiteY68" fmla="*/ 2801936 h 3286124"/>
                  <a:gd name="connsiteX69" fmla="*/ 484188 w 795338"/>
                  <a:gd name="connsiteY69" fmla="*/ 2581545 h 3286124"/>
                  <a:gd name="connsiteX70" fmla="*/ 609601 w 795338"/>
                  <a:gd name="connsiteY70" fmla="*/ 2509178 h 3286124"/>
                  <a:gd name="connsiteX71" fmla="*/ 735013 w 795338"/>
                  <a:gd name="connsiteY71" fmla="*/ 2436811 h 3286124"/>
                  <a:gd name="connsiteX72" fmla="*/ 320675 w 795338"/>
                  <a:gd name="connsiteY72" fmla="*/ 2436811 h 3286124"/>
                  <a:gd name="connsiteX73" fmla="*/ 317375 w 795338"/>
                  <a:gd name="connsiteY73" fmla="*/ 2627976 h 3286124"/>
                  <a:gd name="connsiteX74" fmla="*/ 195263 w 795338"/>
                  <a:gd name="connsiteY74" fmla="*/ 2707079 h 3286124"/>
                  <a:gd name="connsiteX75" fmla="*/ 69850 w 795338"/>
                  <a:gd name="connsiteY75" fmla="*/ 2782886 h 3286124"/>
                  <a:gd name="connsiteX76" fmla="*/ 69850 w 795338"/>
                  <a:gd name="connsiteY76" fmla="*/ 2637864 h 3286124"/>
                  <a:gd name="connsiteX77" fmla="*/ 195263 w 795338"/>
                  <a:gd name="connsiteY77" fmla="*/ 2535689 h 3286124"/>
                  <a:gd name="connsiteX78" fmla="*/ 320675 w 795338"/>
                  <a:gd name="connsiteY78" fmla="*/ 2436811 h 3286124"/>
                  <a:gd name="connsiteX79" fmla="*/ 795338 w 795338"/>
                  <a:gd name="connsiteY79" fmla="*/ 2400298 h 3286124"/>
                  <a:gd name="connsiteX80" fmla="*/ 795338 w 795338"/>
                  <a:gd name="connsiteY80" fmla="*/ 2680907 h 3286124"/>
                  <a:gd name="connsiteX81" fmla="*/ 762000 w 795338"/>
                  <a:gd name="connsiteY81" fmla="*/ 2690811 h 3286124"/>
                  <a:gd name="connsiteX82" fmla="*/ 762000 w 795338"/>
                  <a:gd name="connsiteY82" fmla="*/ 2420106 h 3286124"/>
                  <a:gd name="connsiteX83" fmla="*/ 795338 w 795338"/>
                  <a:gd name="connsiteY83" fmla="*/ 2400298 h 3286124"/>
                  <a:gd name="connsiteX84" fmla="*/ 180975 w 795338"/>
                  <a:gd name="connsiteY84" fmla="*/ 2328861 h 3286124"/>
                  <a:gd name="connsiteX85" fmla="*/ 180975 w 795338"/>
                  <a:gd name="connsiteY85" fmla="*/ 2493460 h 3286124"/>
                  <a:gd name="connsiteX86" fmla="*/ 9525 w 795338"/>
                  <a:gd name="connsiteY86" fmla="*/ 2641599 h 3286124"/>
                  <a:gd name="connsiteX87" fmla="*/ 12822 w 795338"/>
                  <a:gd name="connsiteY87" fmla="*/ 2506628 h 3286124"/>
                  <a:gd name="connsiteX88" fmla="*/ 180975 w 795338"/>
                  <a:gd name="connsiteY88" fmla="*/ 2328861 h 3286124"/>
                  <a:gd name="connsiteX89" fmla="*/ 46038 w 795338"/>
                  <a:gd name="connsiteY89" fmla="*/ 2295523 h 3286124"/>
                  <a:gd name="connsiteX90" fmla="*/ 46038 w 795338"/>
                  <a:gd name="connsiteY90" fmla="*/ 2437104 h 3286124"/>
                  <a:gd name="connsiteX91" fmla="*/ 12700 w 795338"/>
                  <a:gd name="connsiteY91" fmla="*/ 2473323 h 3286124"/>
                  <a:gd name="connsiteX92" fmla="*/ 16034 w 795338"/>
                  <a:gd name="connsiteY92" fmla="*/ 2338327 h 3286124"/>
                  <a:gd name="connsiteX93" fmla="*/ 46038 w 795338"/>
                  <a:gd name="connsiteY93" fmla="*/ 2295523 h 3286124"/>
                  <a:gd name="connsiteX94" fmla="*/ 596900 w 795338"/>
                  <a:gd name="connsiteY94" fmla="*/ 2212973 h 3286124"/>
                  <a:gd name="connsiteX95" fmla="*/ 593600 w 795338"/>
                  <a:gd name="connsiteY95" fmla="*/ 2453368 h 3286124"/>
                  <a:gd name="connsiteX96" fmla="*/ 471488 w 795338"/>
                  <a:gd name="connsiteY96" fmla="*/ 2532402 h 3286124"/>
                  <a:gd name="connsiteX97" fmla="*/ 346075 w 795338"/>
                  <a:gd name="connsiteY97" fmla="*/ 2611436 h 3286124"/>
                  <a:gd name="connsiteX98" fmla="*/ 346075 w 795338"/>
                  <a:gd name="connsiteY98" fmla="*/ 2413851 h 3286124"/>
                  <a:gd name="connsiteX99" fmla="*/ 471488 w 795338"/>
                  <a:gd name="connsiteY99" fmla="*/ 2311765 h 3286124"/>
                  <a:gd name="connsiteX100" fmla="*/ 596900 w 795338"/>
                  <a:gd name="connsiteY100" fmla="*/ 2212973 h 3286124"/>
                  <a:gd name="connsiteX101" fmla="*/ 795338 w 795338"/>
                  <a:gd name="connsiteY101" fmla="*/ 2051048 h 3286124"/>
                  <a:gd name="connsiteX102" fmla="*/ 795338 w 795338"/>
                  <a:gd name="connsiteY102" fmla="*/ 2328006 h 3286124"/>
                  <a:gd name="connsiteX103" fmla="*/ 623888 w 795338"/>
                  <a:gd name="connsiteY103" fmla="*/ 2436811 h 3286124"/>
                  <a:gd name="connsiteX104" fmla="*/ 623888 w 795338"/>
                  <a:gd name="connsiteY104" fmla="*/ 2189527 h 3286124"/>
                  <a:gd name="connsiteX105" fmla="*/ 795338 w 795338"/>
                  <a:gd name="connsiteY105" fmla="*/ 2051048 h 3286124"/>
                  <a:gd name="connsiteX106" fmla="*/ 458788 w 795338"/>
                  <a:gd name="connsiteY106" fmla="*/ 2035173 h 3286124"/>
                  <a:gd name="connsiteX107" fmla="*/ 458788 w 795338"/>
                  <a:gd name="connsiteY107" fmla="*/ 2252660 h 3286124"/>
                  <a:gd name="connsiteX108" fmla="*/ 333312 w 795338"/>
                  <a:gd name="connsiteY108" fmla="*/ 2361404 h 3286124"/>
                  <a:gd name="connsiteX109" fmla="*/ 211138 w 795338"/>
                  <a:gd name="connsiteY109" fmla="*/ 2470148 h 3286124"/>
                  <a:gd name="connsiteX110" fmla="*/ 211138 w 795338"/>
                  <a:gd name="connsiteY110" fmla="*/ 2298794 h 3286124"/>
                  <a:gd name="connsiteX111" fmla="*/ 336614 w 795338"/>
                  <a:gd name="connsiteY111" fmla="*/ 2166983 h 3286124"/>
                  <a:gd name="connsiteX112" fmla="*/ 458788 w 795338"/>
                  <a:gd name="connsiteY112" fmla="*/ 2035173 h 3286124"/>
                  <a:gd name="connsiteX113" fmla="*/ 323850 w 795338"/>
                  <a:gd name="connsiteY113" fmla="*/ 1939923 h 3286124"/>
                  <a:gd name="connsiteX114" fmla="*/ 320550 w 795338"/>
                  <a:gd name="connsiteY114" fmla="*/ 2130603 h 3286124"/>
                  <a:gd name="connsiteX115" fmla="*/ 198438 w 795338"/>
                  <a:gd name="connsiteY115" fmla="*/ 2268682 h 3286124"/>
                  <a:gd name="connsiteX116" fmla="*/ 73025 w 795338"/>
                  <a:gd name="connsiteY116" fmla="*/ 2403473 h 3286124"/>
                  <a:gd name="connsiteX117" fmla="*/ 76325 w 795338"/>
                  <a:gd name="connsiteY117" fmla="*/ 2258819 h 3286124"/>
                  <a:gd name="connsiteX118" fmla="*/ 198438 w 795338"/>
                  <a:gd name="connsiteY118" fmla="*/ 2101015 h 3286124"/>
                  <a:gd name="connsiteX119" fmla="*/ 323850 w 795338"/>
                  <a:gd name="connsiteY119" fmla="*/ 1939923 h 3286124"/>
                  <a:gd name="connsiteX120" fmla="*/ 52388 w 795338"/>
                  <a:gd name="connsiteY120" fmla="*/ 1930398 h 3286124"/>
                  <a:gd name="connsiteX121" fmla="*/ 49054 w 795338"/>
                  <a:gd name="connsiteY121" fmla="*/ 2071631 h 3286124"/>
                  <a:gd name="connsiteX122" fmla="*/ 19050 w 795338"/>
                  <a:gd name="connsiteY122" fmla="*/ 2120898 h 3286124"/>
                  <a:gd name="connsiteX123" fmla="*/ 22384 w 795338"/>
                  <a:gd name="connsiteY123" fmla="*/ 1986234 h 3286124"/>
                  <a:gd name="connsiteX124" fmla="*/ 52388 w 795338"/>
                  <a:gd name="connsiteY124" fmla="*/ 1930398 h 3286124"/>
                  <a:gd name="connsiteX125" fmla="*/ 187325 w 795338"/>
                  <a:gd name="connsiteY125" fmla="*/ 1897061 h 3286124"/>
                  <a:gd name="connsiteX126" fmla="*/ 184028 w 795338"/>
                  <a:gd name="connsiteY126" fmla="*/ 2061764 h 3286124"/>
                  <a:gd name="connsiteX127" fmla="*/ 15875 w 795338"/>
                  <a:gd name="connsiteY127" fmla="*/ 2292349 h 3286124"/>
                  <a:gd name="connsiteX128" fmla="*/ 19172 w 795338"/>
                  <a:gd name="connsiteY128" fmla="*/ 2157292 h 3286124"/>
                  <a:gd name="connsiteX129" fmla="*/ 187325 w 795338"/>
                  <a:gd name="connsiteY129" fmla="*/ 1897061 h 3286124"/>
                  <a:gd name="connsiteX130" fmla="*/ 735013 w 795338"/>
                  <a:gd name="connsiteY130" fmla="*/ 1741486 h 3286124"/>
                  <a:gd name="connsiteX131" fmla="*/ 735013 w 795338"/>
                  <a:gd name="connsiteY131" fmla="*/ 2011577 h 3286124"/>
                  <a:gd name="connsiteX132" fmla="*/ 609601 w 795338"/>
                  <a:gd name="connsiteY132" fmla="*/ 2116979 h 3286124"/>
                  <a:gd name="connsiteX133" fmla="*/ 484188 w 795338"/>
                  <a:gd name="connsiteY133" fmla="*/ 2225674 h 3286124"/>
                  <a:gd name="connsiteX134" fmla="*/ 487488 w 795338"/>
                  <a:gd name="connsiteY134" fmla="*/ 2004990 h 3286124"/>
                  <a:gd name="connsiteX135" fmla="*/ 609601 w 795338"/>
                  <a:gd name="connsiteY135" fmla="*/ 1873238 h 3286124"/>
                  <a:gd name="connsiteX136" fmla="*/ 735013 w 795338"/>
                  <a:gd name="connsiteY136" fmla="*/ 1741486 h 3286124"/>
                  <a:gd name="connsiteX137" fmla="*/ 795338 w 795338"/>
                  <a:gd name="connsiteY137" fmla="*/ 1679573 h 3286124"/>
                  <a:gd name="connsiteX138" fmla="*/ 795338 w 795338"/>
                  <a:gd name="connsiteY138" fmla="*/ 1959605 h 3286124"/>
                  <a:gd name="connsiteX139" fmla="*/ 762000 w 795338"/>
                  <a:gd name="connsiteY139" fmla="*/ 1985961 h 3286124"/>
                  <a:gd name="connsiteX140" fmla="*/ 762000 w 795338"/>
                  <a:gd name="connsiteY140" fmla="*/ 1712518 h 3286124"/>
                  <a:gd name="connsiteX141" fmla="*/ 795338 w 795338"/>
                  <a:gd name="connsiteY141" fmla="*/ 1679573 h 3286124"/>
                  <a:gd name="connsiteX142" fmla="*/ 58738 w 795338"/>
                  <a:gd name="connsiteY142" fmla="*/ 1624012 h 3286124"/>
                  <a:gd name="connsiteX143" fmla="*/ 55563 w 795338"/>
                  <a:gd name="connsiteY143" fmla="*/ 1706032 h 3286124"/>
                  <a:gd name="connsiteX144" fmla="*/ 26988 w 795338"/>
                  <a:gd name="connsiteY144" fmla="*/ 1771649 h 3286124"/>
                  <a:gd name="connsiteX145" fmla="*/ 26988 w 795338"/>
                  <a:gd name="connsiteY145" fmla="*/ 1689628 h 3286124"/>
                  <a:gd name="connsiteX146" fmla="*/ 58738 w 795338"/>
                  <a:gd name="connsiteY146" fmla="*/ 1624012 h 3286124"/>
                  <a:gd name="connsiteX147" fmla="*/ 596900 w 795338"/>
                  <a:gd name="connsiteY147" fmla="*/ 1584324 h 3286124"/>
                  <a:gd name="connsiteX148" fmla="*/ 596900 w 795338"/>
                  <a:gd name="connsiteY148" fmla="*/ 1827504 h 3286124"/>
                  <a:gd name="connsiteX149" fmla="*/ 471424 w 795338"/>
                  <a:gd name="connsiteY149" fmla="*/ 1962239 h 3286124"/>
                  <a:gd name="connsiteX150" fmla="*/ 349250 w 795338"/>
                  <a:gd name="connsiteY150" fmla="*/ 2100261 h 3286124"/>
                  <a:gd name="connsiteX151" fmla="*/ 349250 w 795338"/>
                  <a:gd name="connsiteY151" fmla="*/ 1903087 h 3286124"/>
                  <a:gd name="connsiteX152" fmla="*/ 474726 w 795338"/>
                  <a:gd name="connsiteY152" fmla="*/ 1745348 h 3286124"/>
                  <a:gd name="connsiteX153" fmla="*/ 596900 w 795338"/>
                  <a:gd name="connsiteY153" fmla="*/ 1584324 h 3286124"/>
                  <a:gd name="connsiteX154" fmla="*/ 461963 w 795338"/>
                  <a:gd name="connsiteY154" fmla="*/ 1474788 h 3286124"/>
                  <a:gd name="connsiteX155" fmla="*/ 461963 w 795338"/>
                  <a:gd name="connsiteY155" fmla="*/ 1689194 h 3286124"/>
                  <a:gd name="connsiteX156" fmla="*/ 336487 w 795338"/>
                  <a:gd name="connsiteY156" fmla="*/ 1857421 h 3286124"/>
                  <a:gd name="connsiteX157" fmla="*/ 214313 w 795338"/>
                  <a:gd name="connsiteY157" fmla="*/ 2025649 h 3286124"/>
                  <a:gd name="connsiteX158" fmla="*/ 214313 w 795338"/>
                  <a:gd name="connsiteY158" fmla="*/ 1854123 h 3286124"/>
                  <a:gd name="connsiteX159" fmla="*/ 339789 w 795338"/>
                  <a:gd name="connsiteY159" fmla="*/ 1662805 h 3286124"/>
                  <a:gd name="connsiteX160" fmla="*/ 461963 w 795338"/>
                  <a:gd name="connsiteY160" fmla="*/ 1474788 h 3286124"/>
                  <a:gd name="connsiteX161" fmla="*/ 190501 w 795338"/>
                  <a:gd name="connsiteY161" fmla="*/ 1465265 h 3286124"/>
                  <a:gd name="connsiteX162" fmla="*/ 190501 w 795338"/>
                  <a:gd name="connsiteY162" fmla="*/ 1630075 h 3286124"/>
                  <a:gd name="connsiteX163" fmla="*/ 23813 w 795338"/>
                  <a:gd name="connsiteY163" fmla="*/ 1939924 h 3286124"/>
                  <a:gd name="connsiteX164" fmla="*/ 27081 w 795338"/>
                  <a:gd name="connsiteY164" fmla="*/ 1808073 h 3286124"/>
                  <a:gd name="connsiteX165" fmla="*/ 190501 w 795338"/>
                  <a:gd name="connsiteY165" fmla="*/ 1465265 h 3286124"/>
                  <a:gd name="connsiteX166" fmla="*/ 327025 w 795338"/>
                  <a:gd name="connsiteY166" fmla="*/ 1446213 h 3286124"/>
                  <a:gd name="connsiteX167" fmla="*/ 323723 w 795338"/>
                  <a:gd name="connsiteY167" fmla="*/ 1637162 h 3286124"/>
                  <a:gd name="connsiteX168" fmla="*/ 201549 w 795338"/>
                  <a:gd name="connsiteY168" fmla="*/ 1831406 h 3286124"/>
                  <a:gd name="connsiteX169" fmla="*/ 79375 w 795338"/>
                  <a:gd name="connsiteY169" fmla="*/ 2025649 h 3286124"/>
                  <a:gd name="connsiteX170" fmla="*/ 82677 w 795338"/>
                  <a:gd name="connsiteY170" fmla="*/ 1880789 h 3286124"/>
                  <a:gd name="connsiteX171" fmla="*/ 204851 w 795338"/>
                  <a:gd name="connsiteY171" fmla="*/ 1663500 h 3286124"/>
                  <a:gd name="connsiteX172" fmla="*/ 327025 w 795338"/>
                  <a:gd name="connsiteY172" fmla="*/ 1446213 h 3286124"/>
                  <a:gd name="connsiteX173" fmla="*/ 795338 w 795338"/>
                  <a:gd name="connsiteY173" fmla="*/ 1330325 h 3286124"/>
                  <a:gd name="connsiteX174" fmla="*/ 795338 w 795338"/>
                  <a:gd name="connsiteY174" fmla="*/ 1607427 h 3286124"/>
                  <a:gd name="connsiteX175" fmla="*/ 627063 w 795338"/>
                  <a:gd name="connsiteY175" fmla="*/ 1795461 h 3286124"/>
                  <a:gd name="connsiteX176" fmla="*/ 627063 w 795338"/>
                  <a:gd name="connsiteY176" fmla="*/ 1548048 h 3286124"/>
                  <a:gd name="connsiteX177" fmla="*/ 795338 w 795338"/>
                  <a:gd name="connsiteY177" fmla="*/ 1330325 h 3286124"/>
                  <a:gd name="connsiteX178" fmla="*/ 735013 w 795338"/>
                  <a:gd name="connsiteY178" fmla="*/ 1050923 h 3286124"/>
                  <a:gd name="connsiteX179" fmla="*/ 735013 w 795338"/>
                  <a:gd name="connsiteY179" fmla="*/ 1317235 h 3286124"/>
                  <a:gd name="connsiteX180" fmla="*/ 609537 w 795338"/>
                  <a:gd name="connsiteY180" fmla="*/ 1484912 h 3286124"/>
                  <a:gd name="connsiteX181" fmla="*/ 487363 w 795338"/>
                  <a:gd name="connsiteY181" fmla="*/ 1652586 h 3286124"/>
                  <a:gd name="connsiteX182" fmla="*/ 487363 w 795338"/>
                  <a:gd name="connsiteY182" fmla="*/ 1429019 h 3286124"/>
                  <a:gd name="connsiteX183" fmla="*/ 612839 w 795338"/>
                  <a:gd name="connsiteY183" fmla="*/ 1241615 h 3286124"/>
                  <a:gd name="connsiteX184" fmla="*/ 735013 w 795338"/>
                  <a:gd name="connsiteY184" fmla="*/ 1050923 h 3286124"/>
                  <a:gd name="connsiteX185" fmla="*/ 330200 w 795338"/>
                  <a:gd name="connsiteY185" fmla="*/ 1023938 h 3286124"/>
                  <a:gd name="connsiteX186" fmla="*/ 330200 w 795338"/>
                  <a:gd name="connsiteY186" fmla="*/ 1139177 h 3286124"/>
                  <a:gd name="connsiteX187" fmla="*/ 207963 w 795338"/>
                  <a:gd name="connsiteY187" fmla="*/ 1392709 h 3286124"/>
                  <a:gd name="connsiteX188" fmla="*/ 85725 w 795338"/>
                  <a:gd name="connsiteY188" fmla="*/ 1646236 h 3286124"/>
                  <a:gd name="connsiteX189" fmla="*/ 85725 w 795338"/>
                  <a:gd name="connsiteY189" fmla="*/ 1560630 h 3286124"/>
                  <a:gd name="connsiteX190" fmla="*/ 207963 w 795338"/>
                  <a:gd name="connsiteY190" fmla="*/ 1293931 h 3286124"/>
                  <a:gd name="connsiteX191" fmla="*/ 330200 w 795338"/>
                  <a:gd name="connsiteY191" fmla="*/ 1023938 h 3286124"/>
                  <a:gd name="connsiteX192" fmla="*/ 600075 w 795338"/>
                  <a:gd name="connsiteY192" fmla="*/ 958849 h 3286124"/>
                  <a:gd name="connsiteX193" fmla="*/ 596773 w 795338"/>
                  <a:gd name="connsiteY193" fmla="*/ 1199074 h 3286124"/>
                  <a:gd name="connsiteX194" fmla="*/ 474599 w 795338"/>
                  <a:gd name="connsiteY194" fmla="*/ 1396520 h 3286124"/>
                  <a:gd name="connsiteX195" fmla="*/ 352425 w 795338"/>
                  <a:gd name="connsiteY195" fmla="*/ 1590674 h 3286124"/>
                  <a:gd name="connsiteX196" fmla="*/ 352425 w 795338"/>
                  <a:gd name="connsiteY196" fmla="*/ 1393230 h 3286124"/>
                  <a:gd name="connsiteX197" fmla="*/ 474599 w 795338"/>
                  <a:gd name="connsiteY197" fmla="*/ 1176039 h 3286124"/>
                  <a:gd name="connsiteX198" fmla="*/ 600075 w 795338"/>
                  <a:gd name="connsiteY198" fmla="*/ 958849 h 3286124"/>
                  <a:gd name="connsiteX199" fmla="*/ 795338 w 795338"/>
                  <a:gd name="connsiteY199" fmla="*/ 958849 h 3286124"/>
                  <a:gd name="connsiteX200" fmla="*/ 795338 w 795338"/>
                  <a:gd name="connsiteY200" fmla="*/ 1238363 h 3286124"/>
                  <a:gd name="connsiteX201" fmla="*/ 762000 w 795338"/>
                  <a:gd name="connsiteY201" fmla="*/ 1281113 h 3286124"/>
                  <a:gd name="connsiteX202" fmla="*/ 762000 w 795338"/>
                  <a:gd name="connsiteY202" fmla="*/ 1008175 h 3286124"/>
                  <a:gd name="connsiteX203" fmla="*/ 795338 w 795338"/>
                  <a:gd name="connsiteY203" fmla="*/ 958849 h 3286124"/>
                  <a:gd name="connsiteX204" fmla="*/ 465138 w 795338"/>
                  <a:gd name="connsiteY204" fmla="*/ 912813 h 3286124"/>
                  <a:gd name="connsiteX205" fmla="*/ 461836 w 795338"/>
                  <a:gd name="connsiteY205" fmla="*/ 1130104 h 3286124"/>
                  <a:gd name="connsiteX206" fmla="*/ 339662 w 795338"/>
                  <a:gd name="connsiteY206" fmla="*/ 1353982 h 3286124"/>
                  <a:gd name="connsiteX207" fmla="*/ 217488 w 795338"/>
                  <a:gd name="connsiteY207" fmla="*/ 1581150 h 3286124"/>
                  <a:gd name="connsiteX208" fmla="*/ 220790 w 795338"/>
                  <a:gd name="connsiteY208" fmla="*/ 1409951 h 3286124"/>
                  <a:gd name="connsiteX209" fmla="*/ 342964 w 795338"/>
                  <a:gd name="connsiteY209" fmla="*/ 1159735 h 3286124"/>
                  <a:gd name="connsiteX210" fmla="*/ 465138 w 795338"/>
                  <a:gd name="connsiteY210" fmla="*/ 912813 h 3286124"/>
                  <a:gd name="connsiteX211" fmla="*/ 795338 w 795338"/>
                  <a:gd name="connsiteY211" fmla="*/ 609600 h 3286124"/>
                  <a:gd name="connsiteX212" fmla="*/ 795338 w 795338"/>
                  <a:gd name="connsiteY212" fmla="*/ 885939 h 3286124"/>
                  <a:gd name="connsiteX213" fmla="*/ 627063 w 795338"/>
                  <a:gd name="connsiteY213" fmla="*/ 1155699 h 3286124"/>
                  <a:gd name="connsiteX214" fmla="*/ 627063 w 795338"/>
                  <a:gd name="connsiteY214" fmla="*/ 908968 h 3286124"/>
                  <a:gd name="connsiteX215" fmla="*/ 795338 w 795338"/>
                  <a:gd name="connsiteY215" fmla="*/ 609600 h 3286124"/>
                  <a:gd name="connsiteX216" fmla="*/ 600075 w 795338"/>
                  <a:gd name="connsiteY216" fmla="*/ 428625 h 3286124"/>
                  <a:gd name="connsiteX217" fmla="*/ 600075 w 795338"/>
                  <a:gd name="connsiteY217" fmla="*/ 573264 h 3286124"/>
                  <a:gd name="connsiteX218" fmla="*/ 477838 w 795338"/>
                  <a:gd name="connsiteY218" fmla="*/ 826382 h 3286124"/>
                  <a:gd name="connsiteX219" fmla="*/ 355600 w 795338"/>
                  <a:gd name="connsiteY219" fmla="*/ 1079498 h 3286124"/>
                  <a:gd name="connsiteX220" fmla="*/ 355600 w 795338"/>
                  <a:gd name="connsiteY220" fmla="*/ 964446 h 3286124"/>
                  <a:gd name="connsiteX221" fmla="*/ 477838 w 795338"/>
                  <a:gd name="connsiteY221" fmla="*/ 694892 h 3286124"/>
                  <a:gd name="connsiteX222" fmla="*/ 600075 w 795338"/>
                  <a:gd name="connsiteY222" fmla="*/ 428625 h 3286124"/>
                  <a:gd name="connsiteX223" fmla="*/ 735013 w 795338"/>
                  <a:gd name="connsiteY223" fmla="*/ 358774 h 3286124"/>
                  <a:gd name="connsiteX224" fmla="*/ 735013 w 795338"/>
                  <a:gd name="connsiteY224" fmla="*/ 625387 h 3286124"/>
                  <a:gd name="connsiteX225" fmla="*/ 613569 w 795338"/>
                  <a:gd name="connsiteY225" fmla="*/ 849210 h 3286124"/>
                  <a:gd name="connsiteX226" fmla="*/ 492125 w 795338"/>
                  <a:gd name="connsiteY226" fmla="*/ 1076323 h 3286124"/>
                  <a:gd name="connsiteX227" fmla="*/ 492125 w 795338"/>
                  <a:gd name="connsiteY227" fmla="*/ 855793 h 3286124"/>
                  <a:gd name="connsiteX228" fmla="*/ 613569 w 795338"/>
                  <a:gd name="connsiteY228" fmla="*/ 605638 h 3286124"/>
                  <a:gd name="connsiteX229" fmla="*/ 735013 w 795338"/>
                  <a:gd name="connsiteY229" fmla="*/ 358774 h 3286124"/>
                  <a:gd name="connsiteX230" fmla="*/ 795338 w 795338"/>
                  <a:gd name="connsiteY230" fmla="*/ 236538 h 3286124"/>
                  <a:gd name="connsiteX231" fmla="*/ 795338 w 795338"/>
                  <a:gd name="connsiteY231" fmla="*/ 516996 h 3286124"/>
                  <a:gd name="connsiteX232" fmla="*/ 762000 w 795338"/>
                  <a:gd name="connsiteY232" fmla="*/ 573088 h 3286124"/>
                  <a:gd name="connsiteX233" fmla="*/ 762000 w 795338"/>
                  <a:gd name="connsiteY233" fmla="*/ 302528 h 3286124"/>
                  <a:gd name="connsiteX234" fmla="*/ 795338 w 795338"/>
                  <a:gd name="connsiteY234" fmla="*/ 236538 h 3286124"/>
                  <a:gd name="connsiteX235" fmla="*/ 795338 w 795338"/>
                  <a:gd name="connsiteY235" fmla="*/ 0 h 3286124"/>
                  <a:gd name="connsiteX236" fmla="*/ 795338 w 795338"/>
                  <a:gd name="connsiteY236" fmla="*/ 164856 h 3286124"/>
                  <a:gd name="connsiteX237" fmla="*/ 627063 w 795338"/>
                  <a:gd name="connsiteY237" fmla="*/ 514350 h 3286124"/>
                  <a:gd name="connsiteX238" fmla="*/ 627063 w 795338"/>
                  <a:gd name="connsiteY238" fmla="*/ 369277 h 3286124"/>
                  <a:gd name="connsiteX239" fmla="*/ 795338 w 795338"/>
                  <a:gd name="connsiteY239" fmla="*/ 0 h 3286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4">
                    <a:moveTo>
                      <a:pt x="174625" y="3187698"/>
                    </a:moveTo>
                    <a:cubicBezTo>
                      <a:pt x="174625" y="3220506"/>
                      <a:pt x="171330" y="3253315"/>
                      <a:pt x="171330" y="3286123"/>
                    </a:cubicBezTo>
                    <a:cubicBezTo>
                      <a:pt x="115318" y="3286123"/>
                      <a:pt x="56012" y="3286123"/>
                      <a:pt x="0" y="3286123"/>
                    </a:cubicBezTo>
                    <a:cubicBezTo>
                      <a:pt x="0" y="3259876"/>
                      <a:pt x="0" y="3233630"/>
                      <a:pt x="0" y="3207383"/>
                    </a:cubicBezTo>
                    <a:cubicBezTo>
                      <a:pt x="59307" y="3200821"/>
                      <a:pt x="115318" y="3194260"/>
                      <a:pt x="174625" y="3187698"/>
                    </a:cubicBezTo>
                    <a:close/>
                    <a:moveTo>
                      <a:pt x="455613" y="3157536"/>
                    </a:moveTo>
                    <a:cubicBezTo>
                      <a:pt x="452314" y="3200399"/>
                      <a:pt x="452314" y="3243261"/>
                      <a:pt x="452314" y="3286124"/>
                    </a:cubicBezTo>
                    <a:cubicBezTo>
                      <a:pt x="412730" y="3286124"/>
                      <a:pt x="369847" y="3286124"/>
                      <a:pt x="326964" y="3286124"/>
                    </a:cubicBezTo>
                    <a:cubicBezTo>
                      <a:pt x="287379" y="3286124"/>
                      <a:pt x="244496" y="3286124"/>
                      <a:pt x="201613" y="3286124"/>
                    </a:cubicBezTo>
                    <a:cubicBezTo>
                      <a:pt x="201613" y="3253153"/>
                      <a:pt x="201613" y="3220182"/>
                      <a:pt x="201613" y="3183913"/>
                    </a:cubicBezTo>
                    <a:cubicBezTo>
                      <a:pt x="244496" y="3180616"/>
                      <a:pt x="287379" y="3177319"/>
                      <a:pt x="330262" y="3170724"/>
                    </a:cubicBezTo>
                    <a:cubicBezTo>
                      <a:pt x="369847" y="3167427"/>
                      <a:pt x="412730" y="3164130"/>
                      <a:pt x="455613" y="3157536"/>
                    </a:cubicBezTo>
                    <a:close/>
                    <a:moveTo>
                      <a:pt x="731838" y="3128961"/>
                    </a:moveTo>
                    <a:cubicBezTo>
                      <a:pt x="731838" y="3181349"/>
                      <a:pt x="731838" y="3233736"/>
                      <a:pt x="731838" y="3286124"/>
                    </a:cubicBezTo>
                    <a:cubicBezTo>
                      <a:pt x="692234" y="3286124"/>
                      <a:pt x="649330" y="3286124"/>
                      <a:pt x="606426" y="3286124"/>
                    </a:cubicBezTo>
                    <a:cubicBezTo>
                      <a:pt x="566822" y="3286124"/>
                      <a:pt x="523917" y="3286124"/>
                      <a:pt x="481013" y="3286124"/>
                    </a:cubicBezTo>
                    <a:cubicBezTo>
                      <a:pt x="481013" y="3243559"/>
                      <a:pt x="481013" y="3200994"/>
                      <a:pt x="481013" y="3155155"/>
                    </a:cubicBezTo>
                    <a:cubicBezTo>
                      <a:pt x="523917" y="3151880"/>
                      <a:pt x="566822" y="3148606"/>
                      <a:pt x="606426" y="3142058"/>
                    </a:cubicBezTo>
                    <a:cubicBezTo>
                      <a:pt x="649330" y="3138784"/>
                      <a:pt x="692234" y="3135509"/>
                      <a:pt x="731838" y="3128961"/>
                    </a:cubicBezTo>
                    <a:close/>
                    <a:moveTo>
                      <a:pt x="795338" y="3122611"/>
                    </a:moveTo>
                    <a:cubicBezTo>
                      <a:pt x="795338" y="3178205"/>
                      <a:pt x="795338" y="3233800"/>
                      <a:pt x="795338" y="3286124"/>
                    </a:cubicBezTo>
                    <a:cubicBezTo>
                      <a:pt x="785337" y="3286124"/>
                      <a:pt x="772002" y="3286124"/>
                      <a:pt x="762000" y="3286124"/>
                    </a:cubicBezTo>
                    <a:cubicBezTo>
                      <a:pt x="762000" y="3233800"/>
                      <a:pt x="762000" y="3181476"/>
                      <a:pt x="762000" y="3125881"/>
                    </a:cubicBezTo>
                    <a:cubicBezTo>
                      <a:pt x="772002" y="3125881"/>
                      <a:pt x="785337" y="3125881"/>
                      <a:pt x="795338" y="3122611"/>
                    </a:cubicBezTo>
                    <a:close/>
                    <a:moveTo>
                      <a:pt x="36513" y="3025773"/>
                    </a:moveTo>
                    <a:cubicBezTo>
                      <a:pt x="36513" y="3072243"/>
                      <a:pt x="36513" y="3122033"/>
                      <a:pt x="33179" y="3168504"/>
                    </a:cubicBezTo>
                    <a:cubicBezTo>
                      <a:pt x="23178" y="3168504"/>
                      <a:pt x="13176" y="3171823"/>
                      <a:pt x="3175" y="3171823"/>
                    </a:cubicBezTo>
                    <a:cubicBezTo>
                      <a:pt x="3175" y="3128672"/>
                      <a:pt x="3175" y="3082201"/>
                      <a:pt x="3175" y="3035731"/>
                    </a:cubicBezTo>
                    <a:cubicBezTo>
                      <a:pt x="16510" y="3032412"/>
                      <a:pt x="26512" y="3029092"/>
                      <a:pt x="36513" y="3025773"/>
                    </a:cubicBezTo>
                    <a:close/>
                    <a:moveTo>
                      <a:pt x="315913" y="2933698"/>
                    </a:moveTo>
                    <a:cubicBezTo>
                      <a:pt x="312614" y="2996209"/>
                      <a:pt x="312614" y="3058720"/>
                      <a:pt x="312614" y="3124520"/>
                    </a:cubicBezTo>
                    <a:cubicBezTo>
                      <a:pt x="273030" y="3131100"/>
                      <a:pt x="230147" y="3137681"/>
                      <a:pt x="187264" y="3144261"/>
                    </a:cubicBezTo>
                    <a:cubicBezTo>
                      <a:pt x="147679" y="3150841"/>
                      <a:pt x="104796" y="3154131"/>
                      <a:pt x="61913" y="3160711"/>
                    </a:cubicBezTo>
                    <a:cubicBezTo>
                      <a:pt x="61913" y="3114650"/>
                      <a:pt x="65212" y="3065300"/>
                      <a:pt x="65212" y="3015949"/>
                    </a:cubicBezTo>
                    <a:cubicBezTo>
                      <a:pt x="104796" y="3002789"/>
                      <a:pt x="147679" y="2989629"/>
                      <a:pt x="190562" y="2973178"/>
                    </a:cubicBezTo>
                    <a:cubicBezTo>
                      <a:pt x="230147" y="2960018"/>
                      <a:pt x="273030" y="2946858"/>
                      <a:pt x="315913" y="2933698"/>
                    </a:cubicBezTo>
                    <a:close/>
                    <a:moveTo>
                      <a:pt x="593725" y="2838448"/>
                    </a:moveTo>
                    <a:cubicBezTo>
                      <a:pt x="593725" y="2920624"/>
                      <a:pt x="593725" y="2999514"/>
                      <a:pt x="593725" y="3081690"/>
                    </a:cubicBezTo>
                    <a:cubicBezTo>
                      <a:pt x="550821" y="3088264"/>
                      <a:pt x="511217" y="3094838"/>
                      <a:pt x="468313" y="3101413"/>
                    </a:cubicBezTo>
                    <a:cubicBezTo>
                      <a:pt x="425408" y="3104700"/>
                      <a:pt x="385804" y="3111274"/>
                      <a:pt x="342900" y="3117848"/>
                    </a:cubicBezTo>
                    <a:cubicBezTo>
                      <a:pt x="342900" y="3055394"/>
                      <a:pt x="342900" y="2989653"/>
                      <a:pt x="342900" y="2923911"/>
                    </a:cubicBezTo>
                    <a:cubicBezTo>
                      <a:pt x="385804" y="2910763"/>
                      <a:pt x="428709" y="2894328"/>
                      <a:pt x="468313" y="2881180"/>
                    </a:cubicBezTo>
                    <a:cubicBezTo>
                      <a:pt x="511217" y="2868031"/>
                      <a:pt x="554121" y="2854883"/>
                      <a:pt x="593725" y="2838448"/>
                    </a:cubicBezTo>
                    <a:close/>
                    <a:moveTo>
                      <a:pt x="795338" y="2773361"/>
                    </a:moveTo>
                    <a:cubicBezTo>
                      <a:pt x="795338" y="2865160"/>
                      <a:pt x="795338" y="2956959"/>
                      <a:pt x="795338" y="3048758"/>
                    </a:cubicBezTo>
                    <a:cubicBezTo>
                      <a:pt x="735990" y="3058593"/>
                      <a:pt x="679939" y="3068429"/>
                      <a:pt x="623888" y="3074986"/>
                    </a:cubicBezTo>
                    <a:cubicBezTo>
                      <a:pt x="623888" y="2993023"/>
                      <a:pt x="623888" y="2911059"/>
                      <a:pt x="623888" y="2829096"/>
                    </a:cubicBezTo>
                    <a:cubicBezTo>
                      <a:pt x="679939" y="2812703"/>
                      <a:pt x="739287" y="2793032"/>
                      <a:pt x="795338" y="2773361"/>
                    </a:cubicBezTo>
                    <a:close/>
                    <a:moveTo>
                      <a:pt x="177800" y="2759073"/>
                    </a:moveTo>
                    <a:cubicBezTo>
                      <a:pt x="177800" y="2812050"/>
                      <a:pt x="177800" y="2868338"/>
                      <a:pt x="177800" y="2924626"/>
                    </a:cubicBezTo>
                    <a:cubicBezTo>
                      <a:pt x="118452" y="2947804"/>
                      <a:pt x="62401" y="2970981"/>
                      <a:pt x="6350" y="2990848"/>
                    </a:cubicBezTo>
                    <a:cubicBezTo>
                      <a:pt x="6350" y="2947804"/>
                      <a:pt x="6350" y="2901449"/>
                      <a:pt x="6350" y="2858405"/>
                    </a:cubicBezTo>
                    <a:cubicBezTo>
                      <a:pt x="65698" y="2825294"/>
                      <a:pt x="121749" y="2792184"/>
                      <a:pt x="177800" y="2759073"/>
                    </a:cubicBezTo>
                    <a:close/>
                    <a:moveTo>
                      <a:pt x="42863" y="2660648"/>
                    </a:moveTo>
                    <a:cubicBezTo>
                      <a:pt x="42863" y="2706912"/>
                      <a:pt x="39544" y="2756481"/>
                      <a:pt x="39544" y="2802745"/>
                    </a:cubicBezTo>
                    <a:cubicBezTo>
                      <a:pt x="29586" y="2809354"/>
                      <a:pt x="19628" y="2815964"/>
                      <a:pt x="6350" y="2822573"/>
                    </a:cubicBezTo>
                    <a:cubicBezTo>
                      <a:pt x="9669" y="2776309"/>
                      <a:pt x="9669" y="2733349"/>
                      <a:pt x="9669" y="2687085"/>
                    </a:cubicBezTo>
                    <a:cubicBezTo>
                      <a:pt x="19628" y="2677171"/>
                      <a:pt x="32905" y="2670562"/>
                      <a:pt x="42863" y="2660648"/>
                    </a:cubicBezTo>
                    <a:close/>
                    <a:moveTo>
                      <a:pt x="455613" y="2598736"/>
                    </a:moveTo>
                    <a:cubicBezTo>
                      <a:pt x="455613" y="2671133"/>
                      <a:pt x="455613" y="2743529"/>
                      <a:pt x="455613" y="2812635"/>
                    </a:cubicBezTo>
                    <a:cubicBezTo>
                      <a:pt x="412709" y="2829089"/>
                      <a:pt x="373105" y="2845543"/>
                      <a:pt x="330201" y="2861997"/>
                    </a:cubicBezTo>
                    <a:cubicBezTo>
                      <a:pt x="290597" y="2878450"/>
                      <a:pt x="247692" y="2894904"/>
                      <a:pt x="204788" y="2914649"/>
                    </a:cubicBezTo>
                    <a:cubicBezTo>
                      <a:pt x="204788" y="2855415"/>
                      <a:pt x="208088" y="2799472"/>
                      <a:pt x="208088" y="2743529"/>
                    </a:cubicBezTo>
                    <a:cubicBezTo>
                      <a:pt x="247692" y="2717203"/>
                      <a:pt x="290597" y="2694168"/>
                      <a:pt x="333501" y="2671133"/>
                    </a:cubicBezTo>
                    <a:cubicBezTo>
                      <a:pt x="373105" y="2644807"/>
                      <a:pt x="416009" y="2621771"/>
                      <a:pt x="455613" y="2598736"/>
                    </a:cubicBezTo>
                    <a:close/>
                    <a:moveTo>
                      <a:pt x="735013" y="2436811"/>
                    </a:moveTo>
                    <a:cubicBezTo>
                      <a:pt x="735013" y="2525625"/>
                      <a:pt x="735013" y="2614439"/>
                      <a:pt x="731713" y="2703253"/>
                    </a:cubicBezTo>
                    <a:cubicBezTo>
                      <a:pt x="692109" y="2719700"/>
                      <a:pt x="649205" y="2736148"/>
                      <a:pt x="609601" y="2752595"/>
                    </a:cubicBezTo>
                    <a:cubicBezTo>
                      <a:pt x="566696" y="2769042"/>
                      <a:pt x="523792" y="2785489"/>
                      <a:pt x="484188" y="2801936"/>
                    </a:cubicBezTo>
                    <a:cubicBezTo>
                      <a:pt x="484188" y="2729569"/>
                      <a:pt x="484188" y="2653912"/>
                      <a:pt x="484188" y="2581545"/>
                    </a:cubicBezTo>
                    <a:cubicBezTo>
                      <a:pt x="527092" y="2555230"/>
                      <a:pt x="566696" y="2532204"/>
                      <a:pt x="609601" y="2509178"/>
                    </a:cubicBezTo>
                    <a:cubicBezTo>
                      <a:pt x="649205" y="2486152"/>
                      <a:pt x="692109" y="2459837"/>
                      <a:pt x="735013" y="2436811"/>
                    </a:cubicBezTo>
                    <a:close/>
                    <a:moveTo>
                      <a:pt x="320675" y="2436811"/>
                    </a:moveTo>
                    <a:cubicBezTo>
                      <a:pt x="320675" y="2499434"/>
                      <a:pt x="317375" y="2565353"/>
                      <a:pt x="317375" y="2627976"/>
                    </a:cubicBezTo>
                    <a:cubicBezTo>
                      <a:pt x="277771" y="2654344"/>
                      <a:pt x="234867" y="2680711"/>
                      <a:pt x="195263" y="2707079"/>
                    </a:cubicBezTo>
                    <a:cubicBezTo>
                      <a:pt x="152358" y="2733447"/>
                      <a:pt x="109454" y="2759814"/>
                      <a:pt x="69850" y="2782886"/>
                    </a:cubicBezTo>
                    <a:cubicBezTo>
                      <a:pt x="69850" y="2736743"/>
                      <a:pt x="69850" y="2687303"/>
                      <a:pt x="69850" y="2637864"/>
                    </a:cubicBezTo>
                    <a:cubicBezTo>
                      <a:pt x="112754" y="2604904"/>
                      <a:pt x="155659" y="2571945"/>
                      <a:pt x="195263" y="2535689"/>
                    </a:cubicBezTo>
                    <a:cubicBezTo>
                      <a:pt x="238167" y="2502730"/>
                      <a:pt x="277771" y="2469770"/>
                      <a:pt x="320675" y="2436811"/>
                    </a:cubicBezTo>
                    <a:close/>
                    <a:moveTo>
                      <a:pt x="795338" y="2400298"/>
                    </a:moveTo>
                    <a:cubicBezTo>
                      <a:pt x="795338" y="2492734"/>
                      <a:pt x="795338" y="2588471"/>
                      <a:pt x="795338" y="2680907"/>
                    </a:cubicBezTo>
                    <a:cubicBezTo>
                      <a:pt x="785337" y="2684208"/>
                      <a:pt x="772002" y="2687510"/>
                      <a:pt x="762000" y="2690811"/>
                    </a:cubicBezTo>
                    <a:cubicBezTo>
                      <a:pt x="762000" y="2601676"/>
                      <a:pt x="762000" y="2509240"/>
                      <a:pt x="762000" y="2420106"/>
                    </a:cubicBezTo>
                    <a:cubicBezTo>
                      <a:pt x="772002" y="2413503"/>
                      <a:pt x="785337" y="2406900"/>
                      <a:pt x="795338" y="2400298"/>
                    </a:cubicBezTo>
                    <a:close/>
                    <a:moveTo>
                      <a:pt x="180975" y="2328861"/>
                    </a:moveTo>
                    <a:cubicBezTo>
                      <a:pt x="180975" y="2381533"/>
                      <a:pt x="180975" y="2437496"/>
                      <a:pt x="180975" y="2493460"/>
                    </a:cubicBezTo>
                    <a:cubicBezTo>
                      <a:pt x="124924" y="2542839"/>
                      <a:pt x="68873" y="2592219"/>
                      <a:pt x="9525" y="2641599"/>
                    </a:cubicBezTo>
                    <a:cubicBezTo>
                      <a:pt x="12822" y="2598803"/>
                      <a:pt x="12822" y="2552715"/>
                      <a:pt x="12822" y="2506628"/>
                    </a:cubicBezTo>
                    <a:cubicBezTo>
                      <a:pt x="68873" y="2447372"/>
                      <a:pt x="124924" y="2388116"/>
                      <a:pt x="180975" y="2328861"/>
                    </a:cubicBezTo>
                    <a:close/>
                    <a:moveTo>
                      <a:pt x="46038" y="2295523"/>
                    </a:moveTo>
                    <a:cubicBezTo>
                      <a:pt x="46038" y="2341619"/>
                      <a:pt x="46038" y="2391008"/>
                      <a:pt x="46038" y="2437104"/>
                    </a:cubicBezTo>
                    <a:cubicBezTo>
                      <a:pt x="36037" y="2446982"/>
                      <a:pt x="22701" y="2460152"/>
                      <a:pt x="12700" y="2473323"/>
                    </a:cubicBezTo>
                    <a:cubicBezTo>
                      <a:pt x="12700" y="2427227"/>
                      <a:pt x="16034" y="2381130"/>
                      <a:pt x="16034" y="2338327"/>
                    </a:cubicBezTo>
                    <a:cubicBezTo>
                      <a:pt x="26035" y="2325156"/>
                      <a:pt x="36037" y="2308693"/>
                      <a:pt x="46038" y="2295523"/>
                    </a:cubicBezTo>
                    <a:close/>
                    <a:moveTo>
                      <a:pt x="596900" y="2212973"/>
                    </a:moveTo>
                    <a:cubicBezTo>
                      <a:pt x="596900" y="2292007"/>
                      <a:pt x="596900" y="2374334"/>
                      <a:pt x="593600" y="2453368"/>
                    </a:cubicBezTo>
                    <a:cubicBezTo>
                      <a:pt x="553996" y="2479713"/>
                      <a:pt x="511092" y="2506057"/>
                      <a:pt x="471488" y="2532402"/>
                    </a:cubicBezTo>
                    <a:cubicBezTo>
                      <a:pt x="428583" y="2558747"/>
                      <a:pt x="388979" y="2585091"/>
                      <a:pt x="346075" y="2611436"/>
                    </a:cubicBezTo>
                    <a:cubicBezTo>
                      <a:pt x="346075" y="2545574"/>
                      <a:pt x="346075" y="2479713"/>
                      <a:pt x="346075" y="2413851"/>
                    </a:cubicBezTo>
                    <a:cubicBezTo>
                      <a:pt x="388979" y="2380920"/>
                      <a:pt x="428583" y="2344696"/>
                      <a:pt x="471488" y="2311765"/>
                    </a:cubicBezTo>
                    <a:cubicBezTo>
                      <a:pt x="514392" y="2278835"/>
                      <a:pt x="553996" y="2245904"/>
                      <a:pt x="596900" y="2212973"/>
                    </a:cubicBezTo>
                    <a:close/>
                    <a:moveTo>
                      <a:pt x="795338" y="2051048"/>
                    </a:moveTo>
                    <a:cubicBezTo>
                      <a:pt x="795338" y="2143367"/>
                      <a:pt x="795338" y="2235687"/>
                      <a:pt x="795338" y="2328006"/>
                    </a:cubicBezTo>
                    <a:cubicBezTo>
                      <a:pt x="739287" y="2364274"/>
                      <a:pt x="679939" y="2400543"/>
                      <a:pt x="623888" y="2436811"/>
                    </a:cubicBezTo>
                    <a:cubicBezTo>
                      <a:pt x="623888" y="2354383"/>
                      <a:pt x="623888" y="2271955"/>
                      <a:pt x="623888" y="2189527"/>
                    </a:cubicBezTo>
                    <a:cubicBezTo>
                      <a:pt x="679939" y="2143367"/>
                      <a:pt x="739287" y="2097208"/>
                      <a:pt x="795338" y="2051048"/>
                    </a:cubicBezTo>
                    <a:close/>
                    <a:moveTo>
                      <a:pt x="458788" y="2035173"/>
                    </a:moveTo>
                    <a:cubicBezTo>
                      <a:pt x="458788" y="2107669"/>
                      <a:pt x="458788" y="2180165"/>
                      <a:pt x="458788" y="2252660"/>
                    </a:cubicBezTo>
                    <a:cubicBezTo>
                      <a:pt x="415862" y="2288908"/>
                      <a:pt x="376238" y="2325156"/>
                      <a:pt x="333312" y="2361404"/>
                    </a:cubicBezTo>
                    <a:cubicBezTo>
                      <a:pt x="293688" y="2397652"/>
                      <a:pt x="250762" y="2433900"/>
                      <a:pt x="211138" y="2470148"/>
                    </a:cubicBezTo>
                    <a:cubicBezTo>
                      <a:pt x="211138" y="2410833"/>
                      <a:pt x="211138" y="2354814"/>
                      <a:pt x="211138" y="2298794"/>
                    </a:cubicBezTo>
                    <a:cubicBezTo>
                      <a:pt x="254064" y="2252660"/>
                      <a:pt x="293688" y="2209822"/>
                      <a:pt x="336614" y="2166983"/>
                    </a:cubicBezTo>
                    <a:cubicBezTo>
                      <a:pt x="376238" y="2124145"/>
                      <a:pt x="419164" y="2078011"/>
                      <a:pt x="458788" y="2035173"/>
                    </a:cubicBezTo>
                    <a:close/>
                    <a:moveTo>
                      <a:pt x="323850" y="1939923"/>
                    </a:moveTo>
                    <a:cubicBezTo>
                      <a:pt x="323850" y="2005675"/>
                      <a:pt x="323850" y="2068139"/>
                      <a:pt x="320550" y="2130603"/>
                    </a:cubicBezTo>
                    <a:cubicBezTo>
                      <a:pt x="280946" y="2176629"/>
                      <a:pt x="238042" y="2222655"/>
                      <a:pt x="198438" y="2268682"/>
                    </a:cubicBezTo>
                    <a:cubicBezTo>
                      <a:pt x="155533" y="2314708"/>
                      <a:pt x="115929" y="2357447"/>
                      <a:pt x="73025" y="2403473"/>
                    </a:cubicBezTo>
                    <a:cubicBezTo>
                      <a:pt x="76325" y="2357447"/>
                      <a:pt x="76325" y="2308133"/>
                      <a:pt x="76325" y="2258819"/>
                    </a:cubicBezTo>
                    <a:cubicBezTo>
                      <a:pt x="119230" y="2206218"/>
                      <a:pt x="158834" y="2153616"/>
                      <a:pt x="198438" y="2101015"/>
                    </a:cubicBezTo>
                    <a:cubicBezTo>
                      <a:pt x="241342" y="2045126"/>
                      <a:pt x="280946" y="1992524"/>
                      <a:pt x="323850" y="1939923"/>
                    </a:cubicBezTo>
                    <a:close/>
                    <a:moveTo>
                      <a:pt x="52388" y="1930398"/>
                    </a:moveTo>
                    <a:cubicBezTo>
                      <a:pt x="52388" y="1979665"/>
                      <a:pt x="52388" y="2025648"/>
                      <a:pt x="49054" y="2071631"/>
                    </a:cubicBezTo>
                    <a:cubicBezTo>
                      <a:pt x="39053" y="2088053"/>
                      <a:pt x="29051" y="2104475"/>
                      <a:pt x="19050" y="2120898"/>
                    </a:cubicBezTo>
                    <a:cubicBezTo>
                      <a:pt x="19050" y="2078200"/>
                      <a:pt x="19050" y="2032217"/>
                      <a:pt x="22384" y="1986234"/>
                    </a:cubicBezTo>
                    <a:cubicBezTo>
                      <a:pt x="32385" y="1969812"/>
                      <a:pt x="42387" y="1950105"/>
                      <a:pt x="52388" y="1930398"/>
                    </a:cubicBezTo>
                    <a:close/>
                    <a:moveTo>
                      <a:pt x="187325" y="1897061"/>
                    </a:moveTo>
                    <a:cubicBezTo>
                      <a:pt x="187325" y="1953060"/>
                      <a:pt x="184028" y="2009059"/>
                      <a:pt x="184028" y="2061764"/>
                    </a:cubicBezTo>
                    <a:cubicBezTo>
                      <a:pt x="127977" y="2140822"/>
                      <a:pt x="71926" y="2216585"/>
                      <a:pt x="15875" y="2292349"/>
                    </a:cubicBezTo>
                    <a:cubicBezTo>
                      <a:pt x="15875" y="2246232"/>
                      <a:pt x="19172" y="2200115"/>
                      <a:pt x="19172" y="2157292"/>
                    </a:cubicBezTo>
                    <a:cubicBezTo>
                      <a:pt x="75223" y="2071646"/>
                      <a:pt x="131274" y="1982707"/>
                      <a:pt x="187325" y="1897061"/>
                    </a:cubicBezTo>
                    <a:close/>
                    <a:moveTo>
                      <a:pt x="735013" y="1741486"/>
                    </a:moveTo>
                    <a:cubicBezTo>
                      <a:pt x="735013" y="1833712"/>
                      <a:pt x="735013" y="1922645"/>
                      <a:pt x="735013" y="2011577"/>
                    </a:cubicBezTo>
                    <a:cubicBezTo>
                      <a:pt x="692109" y="2047809"/>
                      <a:pt x="652505" y="2080747"/>
                      <a:pt x="609601" y="2116979"/>
                    </a:cubicBezTo>
                    <a:cubicBezTo>
                      <a:pt x="566696" y="2153210"/>
                      <a:pt x="527092" y="2189442"/>
                      <a:pt x="484188" y="2225674"/>
                    </a:cubicBezTo>
                    <a:cubicBezTo>
                      <a:pt x="484188" y="2153210"/>
                      <a:pt x="487488" y="2077453"/>
                      <a:pt x="487488" y="2004990"/>
                    </a:cubicBezTo>
                    <a:cubicBezTo>
                      <a:pt x="527092" y="1962170"/>
                      <a:pt x="569997" y="1916057"/>
                      <a:pt x="609601" y="1873238"/>
                    </a:cubicBezTo>
                    <a:cubicBezTo>
                      <a:pt x="652505" y="1830418"/>
                      <a:pt x="692109" y="1787599"/>
                      <a:pt x="735013" y="1741486"/>
                    </a:cubicBezTo>
                    <a:close/>
                    <a:moveTo>
                      <a:pt x="795338" y="1679573"/>
                    </a:moveTo>
                    <a:cubicBezTo>
                      <a:pt x="795338" y="1771819"/>
                      <a:pt x="795338" y="1864065"/>
                      <a:pt x="795338" y="1959605"/>
                    </a:cubicBezTo>
                    <a:cubicBezTo>
                      <a:pt x="785337" y="1969488"/>
                      <a:pt x="772002" y="1976077"/>
                      <a:pt x="762000" y="1985961"/>
                    </a:cubicBezTo>
                    <a:cubicBezTo>
                      <a:pt x="762000" y="1897010"/>
                      <a:pt x="762000" y="1804764"/>
                      <a:pt x="762000" y="1712518"/>
                    </a:cubicBezTo>
                    <a:cubicBezTo>
                      <a:pt x="772002" y="1702634"/>
                      <a:pt x="785337" y="1692751"/>
                      <a:pt x="795338" y="1679573"/>
                    </a:cubicBezTo>
                    <a:close/>
                    <a:moveTo>
                      <a:pt x="58738" y="1624012"/>
                    </a:moveTo>
                    <a:cubicBezTo>
                      <a:pt x="55563" y="1650258"/>
                      <a:pt x="55563" y="1679785"/>
                      <a:pt x="55563" y="1706032"/>
                    </a:cubicBezTo>
                    <a:cubicBezTo>
                      <a:pt x="46038" y="1728998"/>
                      <a:pt x="36513" y="1748683"/>
                      <a:pt x="26988" y="1771649"/>
                    </a:cubicBezTo>
                    <a:cubicBezTo>
                      <a:pt x="26988" y="1745402"/>
                      <a:pt x="26988" y="1719155"/>
                      <a:pt x="26988" y="1689628"/>
                    </a:cubicBezTo>
                    <a:cubicBezTo>
                      <a:pt x="36513" y="1669943"/>
                      <a:pt x="46038" y="1646977"/>
                      <a:pt x="58738" y="1624012"/>
                    </a:cubicBezTo>
                    <a:close/>
                    <a:moveTo>
                      <a:pt x="596900" y="1584324"/>
                    </a:moveTo>
                    <a:cubicBezTo>
                      <a:pt x="596900" y="1666479"/>
                      <a:pt x="596900" y="1745348"/>
                      <a:pt x="596900" y="1827504"/>
                    </a:cubicBezTo>
                    <a:cubicBezTo>
                      <a:pt x="553974" y="1873511"/>
                      <a:pt x="514350" y="1916232"/>
                      <a:pt x="471424" y="1962239"/>
                    </a:cubicBezTo>
                    <a:cubicBezTo>
                      <a:pt x="431800" y="2008247"/>
                      <a:pt x="388874" y="2054254"/>
                      <a:pt x="349250" y="2100261"/>
                    </a:cubicBezTo>
                    <a:cubicBezTo>
                      <a:pt x="349250" y="2034536"/>
                      <a:pt x="349250" y="1968812"/>
                      <a:pt x="349250" y="1903087"/>
                    </a:cubicBezTo>
                    <a:cubicBezTo>
                      <a:pt x="392176" y="1850507"/>
                      <a:pt x="431800" y="1797928"/>
                      <a:pt x="474726" y="1745348"/>
                    </a:cubicBezTo>
                    <a:cubicBezTo>
                      <a:pt x="514350" y="1692769"/>
                      <a:pt x="557276" y="1640189"/>
                      <a:pt x="596900" y="1584324"/>
                    </a:cubicBezTo>
                    <a:close/>
                    <a:moveTo>
                      <a:pt x="461963" y="1474788"/>
                    </a:moveTo>
                    <a:cubicBezTo>
                      <a:pt x="461963" y="1544058"/>
                      <a:pt x="461963" y="1616625"/>
                      <a:pt x="461963" y="1689194"/>
                    </a:cubicBezTo>
                    <a:cubicBezTo>
                      <a:pt x="419037" y="1745270"/>
                      <a:pt x="379413" y="1801345"/>
                      <a:pt x="336487" y="1857421"/>
                    </a:cubicBezTo>
                    <a:cubicBezTo>
                      <a:pt x="296863" y="1913497"/>
                      <a:pt x="253937" y="1969573"/>
                      <a:pt x="214313" y="2025649"/>
                    </a:cubicBezTo>
                    <a:cubicBezTo>
                      <a:pt x="214313" y="1966274"/>
                      <a:pt x="214313" y="1910199"/>
                      <a:pt x="214313" y="1854123"/>
                    </a:cubicBezTo>
                    <a:cubicBezTo>
                      <a:pt x="257239" y="1791450"/>
                      <a:pt x="296863" y="1725478"/>
                      <a:pt x="339789" y="1662805"/>
                    </a:cubicBezTo>
                    <a:cubicBezTo>
                      <a:pt x="379413" y="1600133"/>
                      <a:pt x="419037" y="1537461"/>
                      <a:pt x="461963" y="1474788"/>
                    </a:cubicBezTo>
                    <a:close/>
                    <a:moveTo>
                      <a:pt x="190501" y="1465265"/>
                    </a:moveTo>
                    <a:cubicBezTo>
                      <a:pt x="190501" y="1521300"/>
                      <a:pt x="190501" y="1577335"/>
                      <a:pt x="190501" y="1630075"/>
                    </a:cubicBezTo>
                    <a:cubicBezTo>
                      <a:pt x="134938" y="1735555"/>
                      <a:pt x="79376" y="1837740"/>
                      <a:pt x="23813" y="1939924"/>
                    </a:cubicBezTo>
                    <a:cubicBezTo>
                      <a:pt x="23813" y="1897072"/>
                      <a:pt x="23813" y="1850925"/>
                      <a:pt x="27081" y="1808073"/>
                    </a:cubicBezTo>
                    <a:cubicBezTo>
                      <a:pt x="79376" y="1692704"/>
                      <a:pt x="134938" y="1580631"/>
                      <a:pt x="190501" y="1465265"/>
                    </a:cubicBezTo>
                    <a:close/>
                    <a:moveTo>
                      <a:pt x="327025" y="1446213"/>
                    </a:moveTo>
                    <a:cubicBezTo>
                      <a:pt x="327025" y="1508766"/>
                      <a:pt x="327025" y="1571318"/>
                      <a:pt x="323723" y="1637162"/>
                    </a:cubicBezTo>
                    <a:cubicBezTo>
                      <a:pt x="284099" y="1699715"/>
                      <a:pt x="244475" y="1765560"/>
                      <a:pt x="201549" y="1831406"/>
                    </a:cubicBezTo>
                    <a:cubicBezTo>
                      <a:pt x="161925" y="1897251"/>
                      <a:pt x="118999" y="1963096"/>
                      <a:pt x="79375" y="2025649"/>
                    </a:cubicBezTo>
                    <a:cubicBezTo>
                      <a:pt x="79375" y="1979557"/>
                      <a:pt x="79375" y="1930173"/>
                      <a:pt x="82677" y="1880789"/>
                    </a:cubicBezTo>
                    <a:cubicBezTo>
                      <a:pt x="122301" y="1808360"/>
                      <a:pt x="161925" y="1735930"/>
                      <a:pt x="204851" y="1663500"/>
                    </a:cubicBezTo>
                    <a:cubicBezTo>
                      <a:pt x="244475" y="1591071"/>
                      <a:pt x="287401" y="1518643"/>
                      <a:pt x="327025" y="1446213"/>
                    </a:cubicBezTo>
                    <a:close/>
                    <a:moveTo>
                      <a:pt x="795338" y="1330325"/>
                    </a:moveTo>
                    <a:cubicBezTo>
                      <a:pt x="795338" y="1422693"/>
                      <a:pt x="795338" y="1515060"/>
                      <a:pt x="795338" y="1607427"/>
                    </a:cubicBezTo>
                    <a:cubicBezTo>
                      <a:pt x="739246" y="1670105"/>
                      <a:pt x="683155" y="1732783"/>
                      <a:pt x="627063" y="1795461"/>
                    </a:cubicBezTo>
                    <a:cubicBezTo>
                      <a:pt x="627063" y="1712990"/>
                      <a:pt x="627063" y="1630519"/>
                      <a:pt x="627063" y="1548048"/>
                    </a:cubicBezTo>
                    <a:cubicBezTo>
                      <a:pt x="683155" y="1475475"/>
                      <a:pt x="739246" y="1402900"/>
                      <a:pt x="795338" y="1330325"/>
                    </a:cubicBezTo>
                    <a:close/>
                    <a:moveTo>
                      <a:pt x="735013" y="1050923"/>
                    </a:moveTo>
                    <a:cubicBezTo>
                      <a:pt x="735013" y="1139694"/>
                      <a:pt x="735013" y="1228464"/>
                      <a:pt x="735013" y="1317235"/>
                    </a:cubicBezTo>
                    <a:cubicBezTo>
                      <a:pt x="692087" y="1373126"/>
                      <a:pt x="652463" y="1429019"/>
                      <a:pt x="609537" y="1484912"/>
                    </a:cubicBezTo>
                    <a:cubicBezTo>
                      <a:pt x="569913" y="1540803"/>
                      <a:pt x="530289" y="1596695"/>
                      <a:pt x="487363" y="1652586"/>
                    </a:cubicBezTo>
                    <a:cubicBezTo>
                      <a:pt x="487363" y="1576968"/>
                      <a:pt x="487363" y="1504638"/>
                      <a:pt x="487363" y="1429019"/>
                    </a:cubicBezTo>
                    <a:cubicBezTo>
                      <a:pt x="530289" y="1366550"/>
                      <a:pt x="569913" y="1304083"/>
                      <a:pt x="612839" y="1241615"/>
                    </a:cubicBezTo>
                    <a:cubicBezTo>
                      <a:pt x="652463" y="1179147"/>
                      <a:pt x="692087" y="1113391"/>
                      <a:pt x="735013" y="1050923"/>
                    </a:cubicBezTo>
                    <a:close/>
                    <a:moveTo>
                      <a:pt x="330200" y="1023938"/>
                    </a:moveTo>
                    <a:cubicBezTo>
                      <a:pt x="330200" y="1063448"/>
                      <a:pt x="330200" y="1102959"/>
                      <a:pt x="330200" y="1139177"/>
                    </a:cubicBezTo>
                    <a:cubicBezTo>
                      <a:pt x="287252" y="1224786"/>
                      <a:pt x="247607" y="1307102"/>
                      <a:pt x="207963" y="1392709"/>
                    </a:cubicBezTo>
                    <a:cubicBezTo>
                      <a:pt x="165014" y="1478318"/>
                      <a:pt x="125370" y="1563923"/>
                      <a:pt x="85725" y="1646236"/>
                    </a:cubicBezTo>
                    <a:cubicBezTo>
                      <a:pt x="85725" y="1619896"/>
                      <a:pt x="85725" y="1590263"/>
                      <a:pt x="85725" y="1560630"/>
                    </a:cubicBezTo>
                    <a:cubicBezTo>
                      <a:pt x="125370" y="1471732"/>
                      <a:pt x="168318" y="1382830"/>
                      <a:pt x="207963" y="1293931"/>
                    </a:cubicBezTo>
                    <a:cubicBezTo>
                      <a:pt x="247607" y="1205030"/>
                      <a:pt x="287252" y="1112836"/>
                      <a:pt x="330200" y="1023938"/>
                    </a:cubicBezTo>
                    <a:close/>
                    <a:moveTo>
                      <a:pt x="600075" y="958849"/>
                    </a:moveTo>
                    <a:cubicBezTo>
                      <a:pt x="596773" y="1037827"/>
                      <a:pt x="596773" y="1120095"/>
                      <a:pt x="596773" y="1199074"/>
                    </a:cubicBezTo>
                    <a:cubicBezTo>
                      <a:pt x="557149" y="1264890"/>
                      <a:pt x="517525" y="1330705"/>
                      <a:pt x="474599" y="1396520"/>
                    </a:cubicBezTo>
                    <a:cubicBezTo>
                      <a:pt x="434975" y="1459046"/>
                      <a:pt x="392049" y="1524861"/>
                      <a:pt x="352425" y="1590674"/>
                    </a:cubicBezTo>
                    <a:cubicBezTo>
                      <a:pt x="352425" y="1524861"/>
                      <a:pt x="352425" y="1459046"/>
                      <a:pt x="352425" y="1393230"/>
                    </a:cubicBezTo>
                    <a:cubicBezTo>
                      <a:pt x="395351" y="1320833"/>
                      <a:pt x="434975" y="1248436"/>
                      <a:pt x="474599" y="1176039"/>
                    </a:cubicBezTo>
                    <a:cubicBezTo>
                      <a:pt x="517525" y="1103642"/>
                      <a:pt x="557149" y="1031246"/>
                      <a:pt x="600075" y="958849"/>
                    </a:cubicBezTo>
                    <a:close/>
                    <a:moveTo>
                      <a:pt x="795338" y="958849"/>
                    </a:moveTo>
                    <a:cubicBezTo>
                      <a:pt x="795338" y="1050923"/>
                      <a:pt x="795338" y="1146287"/>
                      <a:pt x="795338" y="1238363"/>
                    </a:cubicBezTo>
                    <a:cubicBezTo>
                      <a:pt x="785337" y="1251517"/>
                      <a:pt x="772002" y="1264671"/>
                      <a:pt x="762000" y="1281113"/>
                    </a:cubicBezTo>
                    <a:cubicBezTo>
                      <a:pt x="762000" y="1189037"/>
                      <a:pt x="762000" y="1100250"/>
                      <a:pt x="762000" y="1008175"/>
                    </a:cubicBezTo>
                    <a:cubicBezTo>
                      <a:pt x="775335" y="991733"/>
                      <a:pt x="785337" y="975291"/>
                      <a:pt x="795338" y="958849"/>
                    </a:cubicBezTo>
                    <a:close/>
                    <a:moveTo>
                      <a:pt x="465138" y="912813"/>
                    </a:moveTo>
                    <a:cubicBezTo>
                      <a:pt x="461836" y="985243"/>
                      <a:pt x="461836" y="1057674"/>
                      <a:pt x="461836" y="1130104"/>
                    </a:cubicBezTo>
                    <a:cubicBezTo>
                      <a:pt x="422212" y="1202535"/>
                      <a:pt x="382588" y="1278259"/>
                      <a:pt x="339662" y="1353982"/>
                    </a:cubicBezTo>
                    <a:cubicBezTo>
                      <a:pt x="300038" y="1429706"/>
                      <a:pt x="260414" y="1505429"/>
                      <a:pt x="217488" y="1581150"/>
                    </a:cubicBezTo>
                    <a:cubicBezTo>
                      <a:pt x="217488" y="1525182"/>
                      <a:pt x="217488" y="1465921"/>
                      <a:pt x="220790" y="1409951"/>
                    </a:cubicBezTo>
                    <a:cubicBezTo>
                      <a:pt x="260414" y="1327644"/>
                      <a:pt x="300038" y="1242043"/>
                      <a:pt x="342964" y="1159735"/>
                    </a:cubicBezTo>
                    <a:cubicBezTo>
                      <a:pt x="382588" y="1077426"/>
                      <a:pt x="422212" y="995120"/>
                      <a:pt x="465138" y="912813"/>
                    </a:cubicBezTo>
                    <a:close/>
                    <a:moveTo>
                      <a:pt x="795338" y="609600"/>
                    </a:moveTo>
                    <a:cubicBezTo>
                      <a:pt x="795338" y="701713"/>
                      <a:pt x="795338" y="793826"/>
                      <a:pt x="795338" y="885939"/>
                    </a:cubicBezTo>
                    <a:cubicBezTo>
                      <a:pt x="739246" y="974763"/>
                      <a:pt x="683155" y="1066875"/>
                      <a:pt x="627063" y="1155699"/>
                    </a:cubicBezTo>
                    <a:cubicBezTo>
                      <a:pt x="627063" y="1073455"/>
                      <a:pt x="627063" y="991212"/>
                      <a:pt x="627063" y="908968"/>
                    </a:cubicBezTo>
                    <a:cubicBezTo>
                      <a:pt x="683155" y="810275"/>
                      <a:pt x="739246" y="708293"/>
                      <a:pt x="795338" y="609600"/>
                    </a:cubicBezTo>
                    <a:close/>
                    <a:moveTo>
                      <a:pt x="600075" y="428625"/>
                    </a:moveTo>
                    <a:cubicBezTo>
                      <a:pt x="600075" y="477933"/>
                      <a:pt x="600075" y="523955"/>
                      <a:pt x="600075" y="573264"/>
                    </a:cubicBezTo>
                    <a:cubicBezTo>
                      <a:pt x="560431" y="658732"/>
                      <a:pt x="517482" y="740914"/>
                      <a:pt x="477838" y="826382"/>
                    </a:cubicBezTo>
                    <a:cubicBezTo>
                      <a:pt x="438193" y="911850"/>
                      <a:pt x="395245" y="997318"/>
                      <a:pt x="355600" y="1079498"/>
                    </a:cubicBezTo>
                    <a:cubicBezTo>
                      <a:pt x="355600" y="1040052"/>
                      <a:pt x="355600" y="1003893"/>
                      <a:pt x="355600" y="964446"/>
                    </a:cubicBezTo>
                    <a:cubicBezTo>
                      <a:pt x="398548" y="875691"/>
                      <a:pt x="438193" y="783648"/>
                      <a:pt x="477838" y="694892"/>
                    </a:cubicBezTo>
                    <a:cubicBezTo>
                      <a:pt x="517482" y="606136"/>
                      <a:pt x="560431" y="517380"/>
                      <a:pt x="600075" y="428625"/>
                    </a:cubicBezTo>
                    <a:close/>
                    <a:moveTo>
                      <a:pt x="735013" y="358774"/>
                    </a:moveTo>
                    <a:cubicBezTo>
                      <a:pt x="735013" y="447645"/>
                      <a:pt x="735013" y="536516"/>
                      <a:pt x="735013" y="625387"/>
                    </a:cubicBezTo>
                    <a:cubicBezTo>
                      <a:pt x="695626" y="701092"/>
                      <a:pt x="652956" y="776797"/>
                      <a:pt x="613569" y="849210"/>
                    </a:cubicBezTo>
                    <a:cubicBezTo>
                      <a:pt x="574182" y="924915"/>
                      <a:pt x="531512" y="1000620"/>
                      <a:pt x="492125" y="1076323"/>
                    </a:cubicBezTo>
                    <a:cubicBezTo>
                      <a:pt x="492125" y="1003911"/>
                      <a:pt x="492125" y="928207"/>
                      <a:pt x="492125" y="855793"/>
                    </a:cubicBezTo>
                    <a:cubicBezTo>
                      <a:pt x="531512" y="773506"/>
                      <a:pt x="574182" y="687926"/>
                      <a:pt x="613569" y="605638"/>
                    </a:cubicBezTo>
                    <a:cubicBezTo>
                      <a:pt x="652956" y="523350"/>
                      <a:pt x="695626" y="441062"/>
                      <a:pt x="735013" y="358774"/>
                    </a:cubicBezTo>
                    <a:close/>
                    <a:moveTo>
                      <a:pt x="795338" y="236538"/>
                    </a:moveTo>
                    <a:cubicBezTo>
                      <a:pt x="795338" y="328924"/>
                      <a:pt x="795338" y="424610"/>
                      <a:pt x="795338" y="516996"/>
                    </a:cubicBezTo>
                    <a:cubicBezTo>
                      <a:pt x="785337" y="536793"/>
                      <a:pt x="775335" y="553291"/>
                      <a:pt x="762000" y="573088"/>
                    </a:cubicBezTo>
                    <a:cubicBezTo>
                      <a:pt x="762000" y="484001"/>
                      <a:pt x="762000" y="391614"/>
                      <a:pt x="762000" y="302528"/>
                    </a:cubicBezTo>
                    <a:cubicBezTo>
                      <a:pt x="775335" y="279431"/>
                      <a:pt x="785337" y="259634"/>
                      <a:pt x="795338" y="236538"/>
                    </a:cubicBezTo>
                    <a:close/>
                    <a:moveTo>
                      <a:pt x="795338" y="0"/>
                    </a:moveTo>
                    <a:cubicBezTo>
                      <a:pt x="795338" y="56051"/>
                      <a:pt x="795338" y="112102"/>
                      <a:pt x="795338" y="164856"/>
                    </a:cubicBezTo>
                    <a:cubicBezTo>
                      <a:pt x="739246" y="283552"/>
                      <a:pt x="683155" y="398951"/>
                      <a:pt x="627063" y="514350"/>
                    </a:cubicBezTo>
                    <a:cubicBezTo>
                      <a:pt x="627063" y="464893"/>
                      <a:pt x="627063" y="415436"/>
                      <a:pt x="627063" y="369277"/>
                    </a:cubicBezTo>
                    <a:cubicBezTo>
                      <a:pt x="683155" y="243986"/>
                      <a:pt x="739246" y="121993"/>
                      <a:pt x="795338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</a:p>
            </p:txBody>
          </p:sp>
          <p:sp>
            <p:nvSpPr>
              <p:cNvPr id="14" name="iŝḷîďè"/>
              <p:cNvSpPr/>
              <p:nvPr/>
            </p:nvSpPr>
            <p:spPr bwMode="auto">
              <a:xfrm flipH="1">
                <a:off x="2720960" y="3650411"/>
                <a:ext cx="1200702" cy="2410740"/>
              </a:xfrm>
              <a:custGeom>
                <a:avLst/>
                <a:gdLst>
                  <a:gd name="connsiteX0" fmla="*/ 627063 w 795338"/>
                  <a:gd name="connsiteY0" fmla="*/ 2773363 h 3286126"/>
                  <a:gd name="connsiteX1" fmla="*/ 795338 w 795338"/>
                  <a:gd name="connsiteY1" fmla="*/ 3121779 h 3286126"/>
                  <a:gd name="connsiteX2" fmla="*/ 795338 w 795338"/>
                  <a:gd name="connsiteY2" fmla="*/ 3286126 h 3286126"/>
                  <a:gd name="connsiteX3" fmla="*/ 627063 w 795338"/>
                  <a:gd name="connsiteY3" fmla="*/ 2921276 h 3286126"/>
                  <a:gd name="connsiteX4" fmla="*/ 627063 w 795338"/>
                  <a:gd name="connsiteY4" fmla="*/ 2773363 h 3286126"/>
                  <a:gd name="connsiteX5" fmla="*/ 762000 w 795338"/>
                  <a:gd name="connsiteY5" fmla="*/ 2713038 h 3286126"/>
                  <a:gd name="connsiteX6" fmla="*/ 795338 w 795338"/>
                  <a:gd name="connsiteY6" fmla="*/ 2772429 h 3286126"/>
                  <a:gd name="connsiteX7" fmla="*/ 795338 w 795338"/>
                  <a:gd name="connsiteY7" fmla="*/ 3049588 h 3286126"/>
                  <a:gd name="connsiteX8" fmla="*/ 762000 w 795338"/>
                  <a:gd name="connsiteY8" fmla="*/ 2986898 h 3286126"/>
                  <a:gd name="connsiteX9" fmla="*/ 762000 w 795338"/>
                  <a:gd name="connsiteY9" fmla="*/ 2713038 h 3286126"/>
                  <a:gd name="connsiteX10" fmla="*/ 492125 w 795338"/>
                  <a:gd name="connsiteY10" fmla="*/ 2209800 h 3286126"/>
                  <a:gd name="connsiteX11" fmla="*/ 613569 w 795338"/>
                  <a:gd name="connsiteY11" fmla="*/ 2436915 h 3286126"/>
                  <a:gd name="connsiteX12" fmla="*/ 735013 w 795338"/>
                  <a:gd name="connsiteY12" fmla="*/ 2660738 h 3286126"/>
                  <a:gd name="connsiteX13" fmla="*/ 735013 w 795338"/>
                  <a:gd name="connsiteY13" fmla="*/ 2927350 h 3286126"/>
                  <a:gd name="connsiteX14" fmla="*/ 613569 w 795338"/>
                  <a:gd name="connsiteY14" fmla="*/ 2680487 h 3286126"/>
                  <a:gd name="connsiteX15" fmla="*/ 492125 w 795338"/>
                  <a:gd name="connsiteY15" fmla="*/ 2433623 h 3286126"/>
                  <a:gd name="connsiteX16" fmla="*/ 492125 w 795338"/>
                  <a:gd name="connsiteY16" fmla="*/ 2209800 h 3286126"/>
                  <a:gd name="connsiteX17" fmla="*/ 355600 w 795338"/>
                  <a:gd name="connsiteY17" fmla="*/ 2206625 h 3286126"/>
                  <a:gd name="connsiteX18" fmla="*/ 477838 w 795338"/>
                  <a:gd name="connsiteY18" fmla="*/ 2459743 h 3286126"/>
                  <a:gd name="connsiteX19" fmla="*/ 600075 w 795338"/>
                  <a:gd name="connsiteY19" fmla="*/ 2712861 h 3286126"/>
                  <a:gd name="connsiteX20" fmla="*/ 600075 w 795338"/>
                  <a:gd name="connsiteY20" fmla="*/ 2857500 h 3286126"/>
                  <a:gd name="connsiteX21" fmla="*/ 477838 w 795338"/>
                  <a:gd name="connsiteY21" fmla="*/ 2591233 h 3286126"/>
                  <a:gd name="connsiteX22" fmla="*/ 355600 w 795338"/>
                  <a:gd name="connsiteY22" fmla="*/ 2324966 h 3286126"/>
                  <a:gd name="connsiteX23" fmla="*/ 355600 w 795338"/>
                  <a:gd name="connsiteY23" fmla="*/ 2206625 h 3286126"/>
                  <a:gd name="connsiteX24" fmla="*/ 627063 w 795338"/>
                  <a:gd name="connsiteY24" fmla="*/ 2133600 h 3286126"/>
                  <a:gd name="connsiteX25" fmla="*/ 795338 w 795338"/>
                  <a:gd name="connsiteY25" fmla="*/ 2400127 h 3286126"/>
                  <a:gd name="connsiteX26" fmla="*/ 795338 w 795338"/>
                  <a:gd name="connsiteY26" fmla="*/ 2676525 h 3286126"/>
                  <a:gd name="connsiteX27" fmla="*/ 627063 w 795338"/>
                  <a:gd name="connsiteY27" fmla="*/ 2380384 h 3286126"/>
                  <a:gd name="connsiteX28" fmla="*/ 627063 w 795338"/>
                  <a:gd name="connsiteY28" fmla="*/ 2133600 h 3286126"/>
                  <a:gd name="connsiteX29" fmla="*/ 762000 w 795338"/>
                  <a:gd name="connsiteY29" fmla="*/ 2008188 h 3286126"/>
                  <a:gd name="connsiteX30" fmla="*/ 795338 w 795338"/>
                  <a:gd name="connsiteY30" fmla="*/ 2051165 h 3286126"/>
                  <a:gd name="connsiteX31" fmla="*/ 795338 w 795338"/>
                  <a:gd name="connsiteY31" fmla="*/ 2328863 h 3286126"/>
                  <a:gd name="connsiteX32" fmla="*/ 762000 w 795338"/>
                  <a:gd name="connsiteY32" fmla="*/ 2279274 h 3286126"/>
                  <a:gd name="connsiteX33" fmla="*/ 762000 w 795338"/>
                  <a:gd name="connsiteY33" fmla="*/ 2008188 h 3286126"/>
                  <a:gd name="connsiteX34" fmla="*/ 217488 w 795338"/>
                  <a:gd name="connsiteY34" fmla="*/ 1709738 h 3286126"/>
                  <a:gd name="connsiteX35" fmla="*/ 339662 w 795338"/>
                  <a:gd name="connsiteY35" fmla="*/ 1933654 h 3286126"/>
                  <a:gd name="connsiteX36" fmla="*/ 461836 w 795338"/>
                  <a:gd name="connsiteY36" fmla="*/ 2160864 h 3286126"/>
                  <a:gd name="connsiteX37" fmla="*/ 465138 w 795338"/>
                  <a:gd name="connsiteY37" fmla="*/ 2374901 h 3286126"/>
                  <a:gd name="connsiteX38" fmla="*/ 342964 w 795338"/>
                  <a:gd name="connsiteY38" fmla="*/ 2127935 h 3286126"/>
                  <a:gd name="connsiteX39" fmla="*/ 220790 w 795338"/>
                  <a:gd name="connsiteY39" fmla="*/ 1877675 h 3286126"/>
                  <a:gd name="connsiteX40" fmla="*/ 217488 w 795338"/>
                  <a:gd name="connsiteY40" fmla="*/ 1709738 h 3286126"/>
                  <a:gd name="connsiteX41" fmla="*/ 352425 w 795338"/>
                  <a:gd name="connsiteY41" fmla="*/ 1695450 h 3286126"/>
                  <a:gd name="connsiteX42" fmla="*/ 474599 w 795338"/>
                  <a:gd name="connsiteY42" fmla="*/ 1893392 h 3286126"/>
                  <a:gd name="connsiteX43" fmla="*/ 596773 w 795338"/>
                  <a:gd name="connsiteY43" fmla="*/ 2088034 h 3286126"/>
                  <a:gd name="connsiteX44" fmla="*/ 600075 w 795338"/>
                  <a:gd name="connsiteY44" fmla="*/ 2328863 h 3286126"/>
                  <a:gd name="connsiteX45" fmla="*/ 474599 w 795338"/>
                  <a:gd name="connsiteY45" fmla="*/ 2111128 h 3286126"/>
                  <a:gd name="connsiteX46" fmla="*/ 352425 w 795338"/>
                  <a:gd name="connsiteY46" fmla="*/ 1893392 h 3286126"/>
                  <a:gd name="connsiteX47" fmla="*/ 352425 w 795338"/>
                  <a:gd name="connsiteY47" fmla="*/ 1695450 h 3286126"/>
                  <a:gd name="connsiteX48" fmla="*/ 85725 w 795338"/>
                  <a:gd name="connsiteY48" fmla="*/ 1639888 h 3286126"/>
                  <a:gd name="connsiteX49" fmla="*/ 207963 w 795338"/>
                  <a:gd name="connsiteY49" fmla="*/ 1893418 h 3286126"/>
                  <a:gd name="connsiteX50" fmla="*/ 330200 w 795338"/>
                  <a:gd name="connsiteY50" fmla="*/ 2146947 h 3286126"/>
                  <a:gd name="connsiteX51" fmla="*/ 330200 w 795338"/>
                  <a:gd name="connsiteY51" fmla="*/ 2262188 h 3286126"/>
                  <a:gd name="connsiteX52" fmla="*/ 207963 w 795338"/>
                  <a:gd name="connsiteY52" fmla="*/ 1995488 h 3286126"/>
                  <a:gd name="connsiteX53" fmla="*/ 85725 w 795338"/>
                  <a:gd name="connsiteY53" fmla="*/ 1725496 h 3286126"/>
                  <a:gd name="connsiteX54" fmla="*/ 85725 w 795338"/>
                  <a:gd name="connsiteY54" fmla="*/ 1639888 h 3286126"/>
                  <a:gd name="connsiteX55" fmla="*/ 487363 w 795338"/>
                  <a:gd name="connsiteY55" fmla="*/ 1636713 h 3286126"/>
                  <a:gd name="connsiteX56" fmla="*/ 609537 w 795338"/>
                  <a:gd name="connsiteY56" fmla="*/ 1801133 h 3286126"/>
                  <a:gd name="connsiteX57" fmla="*/ 735013 w 795338"/>
                  <a:gd name="connsiteY57" fmla="*/ 1968841 h 3286126"/>
                  <a:gd name="connsiteX58" fmla="*/ 735013 w 795338"/>
                  <a:gd name="connsiteY58" fmla="*/ 2235201 h 3286126"/>
                  <a:gd name="connsiteX59" fmla="*/ 612839 w 795338"/>
                  <a:gd name="connsiteY59" fmla="*/ 2047763 h 3286126"/>
                  <a:gd name="connsiteX60" fmla="*/ 487363 w 795338"/>
                  <a:gd name="connsiteY60" fmla="*/ 1857036 h 3286126"/>
                  <a:gd name="connsiteX61" fmla="*/ 487363 w 795338"/>
                  <a:gd name="connsiteY61" fmla="*/ 1636713 h 3286126"/>
                  <a:gd name="connsiteX62" fmla="*/ 26988 w 795338"/>
                  <a:gd name="connsiteY62" fmla="*/ 1514475 h 3286126"/>
                  <a:gd name="connsiteX63" fmla="*/ 55563 w 795338"/>
                  <a:gd name="connsiteY63" fmla="*/ 1580736 h 3286126"/>
                  <a:gd name="connsiteX64" fmla="*/ 58738 w 795338"/>
                  <a:gd name="connsiteY64" fmla="*/ 1666875 h 3286126"/>
                  <a:gd name="connsiteX65" fmla="*/ 26988 w 795338"/>
                  <a:gd name="connsiteY65" fmla="*/ 1597301 h 3286126"/>
                  <a:gd name="connsiteX66" fmla="*/ 26988 w 795338"/>
                  <a:gd name="connsiteY66" fmla="*/ 1514475 h 3286126"/>
                  <a:gd name="connsiteX67" fmla="*/ 627063 w 795338"/>
                  <a:gd name="connsiteY67" fmla="*/ 1492250 h 3286126"/>
                  <a:gd name="connsiteX68" fmla="*/ 795338 w 795338"/>
                  <a:gd name="connsiteY68" fmla="*/ 1679643 h 3286126"/>
                  <a:gd name="connsiteX69" fmla="*/ 795338 w 795338"/>
                  <a:gd name="connsiteY69" fmla="*/ 1955800 h 3286126"/>
                  <a:gd name="connsiteX70" fmla="*/ 627063 w 795338"/>
                  <a:gd name="connsiteY70" fmla="*/ 1738819 h 3286126"/>
                  <a:gd name="connsiteX71" fmla="*/ 627063 w 795338"/>
                  <a:gd name="connsiteY71" fmla="*/ 1492250 h 3286126"/>
                  <a:gd name="connsiteX72" fmla="*/ 23813 w 795338"/>
                  <a:gd name="connsiteY72" fmla="*/ 1346200 h 3286126"/>
                  <a:gd name="connsiteX73" fmla="*/ 190501 w 795338"/>
                  <a:gd name="connsiteY73" fmla="*/ 1656050 h 3286126"/>
                  <a:gd name="connsiteX74" fmla="*/ 190501 w 795338"/>
                  <a:gd name="connsiteY74" fmla="*/ 1820863 h 3286126"/>
                  <a:gd name="connsiteX75" fmla="*/ 27081 w 795338"/>
                  <a:gd name="connsiteY75" fmla="*/ 1481347 h 3286126"/>
                  <a:gd name="connsiteX76" fmla="*/ 23813 w 795338"/>
                  <a:gd name="connsiteY76" fmla="*/ 1346200 h 3286126"/>
                  <a:gd name="connsiteX77" fmla="*/ 762000 w 795338"/>
                  <a:gd name="connsiteY77" fmla="*/ 1300163 h 3286126"/>
                  <a:gd name="connsiteX78" fmla="*/ 795338 w 795338"/>
                  <a:gd name="connsiteY78" fmla="*/ 1329814 h 3286126"/>
                  <a:gd name="connsiteX79" fmla="*/ 795338 w 795338"/>
                  <a:gd name="connsiteY79" fmla="*/ 1606551 h 3286126"/>
                  <a:gd name="connsiteX80" fmla="*/ 762000 w 795338"/>
                  <a:gd name="connsiteY80" fmla="*/ 1573606 h 3286126"/>
                  <a:gd name="connsiteX81" fmla="*/ 762000 w 795338"/>
                  <a:gd name="connsiteY81" fmla="*/ 1300163 h 3286126"/>
                  <a:gd name="connsiteX82" fmla="*/ 214313 w 795338"/>
                  <a:gd name="connsiteY82" fmla="*/ 1265238 h 3286126"/>
                  <a:gd name="connsiteX83" fmla="*/ 336487 w 795338"/>
                  <a:gd name="connsiteY83" fmla="*/ 1429692 h 3286126"/>
                  <a:gd name="connsiteX84" fmla="*/ 461963 w 795338"/>
                  <a:gd name="connsiteY84" fmla="*/ 1597434 h 3286126"/>
                  <a:gd name="connsiteX85" fmla="*/ 461963 w 795338"/>
                  <a:gd name="connsiteY85" fmla="*/ 1814513 h 3286126"/>
                  <a:gd name="connsiteX86" fmla="*/ 339789 w 795338"/>
                  <a:gd name="connsiteY86" fmla="*/ 1623747 h 3286126"/>
                  <a:gd name="connsiteX87" fmla="*/ 214313 w 795338"/>
                  <a:gd name="connsiteY87" fmla="*/ 1436270 h 3286126"/>
                  <a:gd name="connsiteX88" fmla="*/ 214313 w 795338"/>
                  <a:gd name="connsiteY88" fmla="*/ 1265238 h 3286126"/>
                  <a:gd name="connsiteX89" fmla="*/ 79375 w 795338"/>
                  <a:gd name="connsiteY89" fmla="*/ 1260475 h 3286126"/>
                  <a:gd name="connsiteX90" fmla="*/ 201549 w 795338"/>
                  <a:gd name="connsiteY90" fmla="*/ 1455209 h 3286126"/>
                  <a:gd name="connsiteX91" fmla="*/ 323723 w 795338"/>
                  <a:gd name="connsiteY91" fmla="*/ 1653242 h 3286126"/>
                  <a:gd name="connsiteX92" fmla="*/ 327025 w 795338"/>
                  <a:gd name="connsiteY92" fmla="*/ 1844675 h 3286126"/>
                  <a:gd name="connsiteX93" fmla="*/ 204851 w 795338"/>
                  <a:gd name="connsiteY93" fmla="*/ 1626838 h 3286126"/>
                  <a:gd name="connsiteX94" fmla="*/ 82677 w 795338"/>
                  <a:gd name="connsiteY94" fmla="*/ 1405700 h 3286126"/>
                  <a:gd name="connsiteX95" fmla="*/ 79375 w 795338"/>
                  <a:gd name="connsiteY95" fmla="*/ 1260475 h 3286126"/>
                  <a:gd name="connsiteX96" fmla="*/ 349250 w 795338"/>
                  <a:gd name="connsiteY96" fmla="*/ 1189038 h 3286126"/>
                  <a:gd name="connsiteX97" fmla="*/ 471424 w 795338"/>
                  <a:gd name="connsiteY97" fmla="*/ 1323803 h 3286126"/>
                  <a:gd name="connsiteX98" fmla="*/ 596900 w 795338"/>
                  <a:gd name="connsiteY98" fmla="*/ 1461854 h 3286126"/>
                  <a:gd name="connsiteX99" fmla="*/ 596900 w 795338"/>
                  <a:gd name="connsiteY99" fmla="*/ 1701801 h 3286126"/>
                  <a:gd name="connsiteX100" fmla="*/ 474726 w 795338"/>
                  <a:gd name="connsiteY100" fmla="*/ 1544028 h 3286126"/>
                  <a:gd name="connsiteX101" fmla="*/ 349250 w 795338"/>
                  <a:gd name="connsiteY101" fmla="*/ 1382968 h 3286126"/>
                  <a:gd name="connsiteX102" fmla="*/ 349250 w 795338"/>
                  <a:gd name="connsiteY102" fmla="*/ 1189038 h 3286126"/>
                  <a:gd name="connsiteX103" fmla="*/ 19050 w 795338"/>
                  <a:gd name="connsiteY103" fmla="*/ 1165225 h 3286126"/>
                  <a:gd name="connsiteX104" fmla="*/ 49054 w 795338"/>
                  <a:gd name="connsiteY104" fmla="*/ 1214903 h 3286126"/>
                  <a:gd name="connsiteX105" fmla="*/ 52388 w 795338"/>
                  <a:gd name="connsiteY105" fmla="*/ 1357313 h 3286126"/>
                  <a:gd name="connsiteX106" fmla="*/ 22384 w 795338"/>
                  <a:gd name="connsiteY106" fmla="*/ 1301012 h 3286126"/>
                  <a:gd name="connsiteX107" fmla="*/ 19050 w 795338"/>
                  <a:gd name="connsiteY107" fmla="*/ 1165225 h 3286126"/>
                  <a:gd name="connsiteX108" fmla="*/ 484188 w 795338"/>
                  <a:gd name="connsiteY108" fmla="*/ 1060450 h 3286126"/>
                  <a:gd name="connsiteX109" fmla="*/ 609601 w 795338"/>
                  <a:gd name="connsiteY109" fmla="*/ 1169146 h 3286126"/>
                  <a:gd name="connsiteX110" fmla="*/ 735013 w 795338"/>
                  <a:gd name="connsiteY110" fmla="*/ 1277841 h 3286126"/>
                  <a:gd name="connsiteX111" fmla="*/ 735013 w 795338"/>
                  <a:gd name="connsiteY111" fmla="*/ 1544638 h 3286126"/>
                  <a:gd name="connsiteX112" fmla="*/ 609601 w 795338"/>
                  <a:gd name="connsiteY112" fmla="*/ 1412886 h 3286126"/>
                  <a:gd name="connsiteX113" fmla="*/ 487488 w 795338"/>
                  <a:gd name="connsiteY113" fmla="*/ 1281135 h 3286126"/>
                  <a:gd name="connsiteX114" fmla="*/ 484188 w 795338"/>
                  <a:gd name="connsiteY114" fmla="*/ 1060450 h 3286126"/>
                  <a:gd name="connsiteX115" fmla="*/ 15875 w 795338"/>
                  <a:gd name="connsiteY115" fmla="*/ 993775 h 3286126"/>
                  <a:gd name="connsiteX116" fmla="*/ 184028 w 795338"/>
                  <a:gd name="connsiteY116" fmla="*/ 1224360 h 3286126"/>
                  <a:gd name="connsiteX117" fmla="*/ 187325 w 795338"/>
                  <a:gd name="connsiteY117" fmla="*/ 1389063 h 3286126"/>
                  <a:gd name="connsiteX118" fmla="*/ 19172 w 795338"/>
                  <a:gd name="connsiteY118" fmla="*/ 1132126 h 3286126"/>
                  <a:gd name="connsiteX119" fmla="*/ 15875 w 795338"/>
                  <a:gd name="connsiteY119" fmla="*/ 993775 h 3286126"/>
                  <a:gd name="connsiteX120" fmla="*/ 73025 w 795338"/>
                  <a:gd name="connsiteY120" fmla="*/ 882650 h 3286126"/>
                  <a:gd name="connsiteX121" fmla="*/ 198438 w 795338"/>
                  <a:gd name="connsiteY121" fmla="*/ 1020729 h 3286126"/>
                  <a:gd name="connsiteX122" fmla="*/ 320550 w 795338"/>
                  <a:gd name="connsiteY122" fmla="*/ 1155520 h 3286126"/>
                  <a:gd name="connsiteX123" fmla="*/ 323850 w 795338"/>
                  <a:gd name="connsiteY123" fmla="*/ 1346200 h 3286126"/>
                  <a:gd name="connsiteX124" fmla="*/ 198438 w 795338"/>
                  <a:gd name="connsiteY124" fmla="*/ 1188396 h 3286126"/>
                  <a:gd name="connsiteX125" fmla="*/ 76325 w 795338"/>
                  <a:gd name="connsiteY125" fmla="*/ 1027304 h 3286126"/>
                  <a:gd name="connsiteX126" fmla="*/ 73025 w 795338"/>
                  <a:gd name="connsiteY126" fmla="*/ 882650 h 3286126"/>
                  <a:gd name="connsiteX127" fmla="*/ 623888 w 795338"/>
                  <a:gd name="connsiteY127" fmla="*/ 849313 h 3286126"/>
                  <a:gd name="connsiteX128" fmla="*/ 795338 w 795338"/>
                  <a:gd name="connsiteY128" fmla="*/ 958084 h 3286126"/>
                  <a:gd name="connsiteX129" fmla="*/ 795338 w 795338"/>
                  <a:gd name="connsiteY129" fmla="*/ 1238251 h 3286126"/>
                  <a:gd name="connsiteX130" fmla="*/ 623888 w 795338"/>
                  <a:gd name="connsiteY130" fmla="*/ 1099816 h 3286126"/>
                  <a:gd name="connsiteX131" fmla="*/ 623888 w 795338"/>
                  <a:gd name="connsiteY131" fmla="*/ 849313 h 3286126"/>
                  <a:gd name="connsiteX132" fmla="*/ 211138 w 795338"/>
                  <a:gd name="connsiteY132" fmla="*/ 820738 h 3286126"/>
                  <a:gd name="connsiteX133" fmla="*/ 333312 w 795338"/>
                  <a:gd name="connsiteY133" fmla="*/ 929113 h 3286126"/>
                  <a:gd name="connsiteX134" fmla="*/ 458788 w 795338"/>
                  <a:gd name="connsiteY134" fmla="*/ 1034203 h 3286126"/>
                  <a:gd name="connsiteX135" fmla="*/ 458788 w 795338"/>
                  <a:gd name="connsiteY135" fmla="*/ 1250951 h 3286126"/>
                  <a:gd name="connsiteX136" fmla="*/ 336614 w 795338"/>
                  <a:gd name="connsiteY136" fmla="*/ 1122873 h 3286126"/>
                  <a:gd name="connsiteX137" fmla="*/ 211138 w 795338"/>
                  <a:gd name="connsiteY137" fmla="*/ 991510 h 3286126"/>
                  <a:gd name="connsiteX138" fmla="*/ 211138 w 795338"/>
                  <a:gd name="connsiteY138" fmla="*/ 820738 h 3286126"/>
                  <a:gd name="connsiteX139" fmla="*/ 12700 w 795338"/>
                  <a:gd name="connsiteY139" fmla="*/ 815975 h 3286126"/>
                  <a:gd name="connsiteX140" fmla="*/ 46038 w 795338"/>
                  <a:gd name="connsiteY140" fmla="*/ 848923 h 3286126"/>
                  <a:gd name="connsiteX141" fmla="*/ 46038 w 795338"/>
                  <a:gd name="connsiteY141" fmla="*/ 990600 h 3286126"/>
                  <a:gd name="connsiteX142" fmla="*/ 16034 w 795338"/>
                  <a:gd name="connsiteY142" fmla="*/ 951063 h 3286126"/>
                  <a:gd name="connsiteX143" fmla="*/ 12700 w 795338"/>
                  <a:gd name="connsiteY143" fmla="*/ 815975 h 3286126"/>
                  <a:gd name="connsiteX144" fmla="*/ 346075 w 795338"/>
                  <a:gd name="connsiteY144" fmla="*/ 677863 h 3286126"/>
                  <a:gd name="connsiteX145" fmla="*/ 471488 w 795338"/>
                  <a:gd name="connsiteY145" fmla="*/ 753604 h 3286126"/>
                  <a:gd name="connsiteX146" fmla="*/ 593600 w 795338"/>
                  <a:gd name="connsiteY146" fmla="*/ 832638 h 3286126"/>
                  <a:gd name="connsiteX147" fmla="*/ 596900 w 795338"/>
                  <a:gd name="connsiteY147" fmla="*/ 1076326 h 3286126"/>
                  <a:gd name="connsiteX148" fmla="*/ 471488 w 795338"/>
                  <a:gd name="connsiteY148" fmla="*/ 974241 h 3286126"/>
                  <a:gd name="connsiteX149" fmla="*/ 346075 w 795338"/>
                  <a:gd name="connsiteY149" fmla="*/ 872155 h 3286126"/>
                  <a:gd name="connsiteX150" fmla="*/ 346075 w 795338"/>
                  <a:gd name="connsiteY150" fmla="*/ 677863 h 3286126"/>
                  <a:gd name="connsiteX151" fmla="*/ 9525 w 795338"/>
                  <a:gd name="connsiteY151" fmla="*/ 646113 h 3286126"/>
                  <a:gd name="connsiteX152" fmla="*/ 180975 w 795338"/>
                  <a:gd name="connsiteY152" fmla="*/ 794197 h 3286126"/>
                  <a:gd name="connsiteX153" fmla="*/ 180975 w 795338"/>
                  <a:gd name="connsiteY153" fmla="*/ 962026 h 3286126"/>
                  <a:gd name="connsiteX154" fmla="*/ 12822 w 795338"/>
                  <a:gd name="connsiteY154" fmla="*/ 781034 h 3286126"/>
                  <a:gd name="connsiteX155" fmla="*/ 9525 w 795338"/>
                  <a:gd name="connsiteY155" fmla="*/ 646113 h 3286126"/>
                  <a:gd name="connsiteX156" fmla="*/ 762000 w 795338"/>
                  <a:gd name="connsiteY156" fmla="*/ 595313 h 3286126"/>
                  <a:gd name="connsiteX157" fmla="*/ 795338 w 795338"/>
                  <a:gd name="connsiteY157" fmla="*/ 608518 h 3286126"/>
                  <a:gd name="connsiteX158" fmla="*/ 795338 w 795338"/>
                  <a:gd name="connsiteY158" fmla="*/ 885826 h 3286126"/>
                  <a:gd name="connsiteX159" fmla="*/ 762000 w 795338"/>
                  <a:gd name="connsiteY159" fmla="*/ 866019 h 3286126"/>
                  <a:gd name="connsiteX160" fmla="*/ 762000 w 795338"/>
                  <a:gd name="connsiteY160" fmla="*/ 595313 h 3286126"/>
                  <a:gd name="connsiteX161" fmla="*/ 69850 w 795338"/>
                  <a:gd name="connsiteY161" fmla="*/ 503238 h 3286126"/>
                  <a:gd name="connsiteX162" fmla="*/ 195263 w 795338"/>
                  <a:gd name="connsiteY162" fmla="*/ 582341 h 3286126"/>
                  <a:gd name="connsiteX163" fmla="*/ 317375 w 795338"/>
                  <a:gd name="connsiteY163" fmla="*/ 658148 h 3286126"/>
                  <a:gd name="connsiteX164" fmla="*/ 320675 w 795338"/>
                  <a:gd name="connsiteY164" fmla="*/ 849313 h 3286126"/>
                  <a:gd name="connsiteX165" fmla="*/ 195263 w 795338"/>
                  <a:gd name="connsiteY165" fmla="*/ 750435 h 3286126"/>
                  <a:gd name="connsiteX166" fmla="*/ 69850 w 795338"/>
                  <a:gd name="connsiteY166" fmla="*/ 648260 h 3286126"/>
                  <a:gd name="connsiteX167" fmla="*/ 69850 w 795338"/>
                  <a:gd name="connsiteY167" fmla="*/ 503238 h 3286126"/>
                  <a:gd name="connsiteX168" fmla="*/ 484188 w 795338"/>
                  <a:gd name="connsiteY168" fmla="*/ 484188 h 3286126"/>
                  <a:gd name="connsiteX169" fmla="*/ 609601 w 795338"/>
                  <a:gd name="connsiteY169" fmla="*/ 533529 h 3286126"/>
                  <a:gd name="connsiteX170" fmla="*/ 731713 w 795338"/>
                  <a:gd name="connsiteY170" fmla="*/ 582871 h 3286126"/>
                  <a:gd name="connsiteX171" fmla="*/ 735013 w 795338"/>
                  <a:gd name="connsiteY171" fmla="*/ 849313 h 3286126"/>
                  <a:gd name="connsiteX172" fmla="*/ 609601 w 795338"/>
                  <a:gd name="connsiteY172" fmla="*/ 780236 h 3286126"/>
                  <a:gd name="connsiteX173" fmla="*/ 484188 w 795338"/>
                  <a:gd name="connsiteY173" fmla="*/ 707868 h 3286126"/>
                  <a:gd name="connsiteX174" fmla="*/ 484188 w 795338"/>
                  <a:gd name="connsiteY174" fmla="*/ 484188 h 3286126"/>
                  <a:gd name="connsiteX175" fmla="*/ 6350 w 795338"/>
                  <a:gd name="connsiteY175" fmla="*/ 463550 h 3286126"/>
                  <a:gd name="connsiteX176" fmla="*/ 39544 w 795338"/>
                  <a:gd name="connsiteY176" fmla="*/ 486682 h 3286126"/>
                  <a:gd name="connsiteX177" fmla="*/ 42863 w 795338"/>
                  <a:gd name="connsiteY177" fmla="*/ 625475 h 3286126"/>
                  <a:gd name="connsiteX178" fmla="*/ 9669 w 795338"/>
                  <a:gd name="connsiteY178" fmla="*/ 599038 h 3286126"/>
                  <a:gd name="connsiteX179" fmla="*/ 6350 w 795338"/>
                  <a:gd name="connsiteY179" fmla="*/ 463550 h 3286126"/>
                  <a:gd name="connsiteX180" fmla="*/ 204788 w 795338"/>
                  <a:gd name="connsiteY180" fmla="*/ 374650 h 3286126"/>
                  <a:gd name="connsiteX181" fmla="*/ 330201 w 795338"/>
                  <a:gd name="connsiteY181" fmla="*/ 424260 h 3286126"/>
                  <a:gd name="connsiteX182" fmla="*/ 455613 w 795338"/>
                  <a:gd name="connsiteY182" fmla="*/ 473869 h 3286126"/>
                  <a:gd name="connsiteX183" fmla="*/ 455613 w 795338"/>
                  <a:gd name="connsiteY183" fmla="*/ 692150 h 3286126"/>
                  <a:gd name="connsiteX184" fmla="*/ 333501 w 795338"/>
                  <a:gd name="connsiteY184" fmla="*/ 619390 h 3286126"/>
                  <a:gd name="connsiteX185" fmla="*/ 208088 w 795338"/>
                  <a:gd name="connsiteY185" fmla="*/ 546629 h 3286126"/>
                  <a:gd name="connsiteX186" fmla="*/ 204788 w 795338"/>
                  <a:gd name="connsiteY186" fmla="*/ 374650 h 3286126"/>
                  <a:gd name="connsiteX187" fmla="*/ 6350 w 795338"/>
                  <a:gd name="connsiteY187" fmla="*/ 296863 h 3286126"/>
                  <a:gd name="connsiteX188" fmla="*/ 177800 w 795338"/>
                  <a:gd name="connsiteY188" fmla="*/ 362599 h 3286126"/>
                  <a:gd name="connsiteX189" fmla="*/ 177800 w 795338"/>
                  <a:gd name="connsiteY189" fmla="*/ 530226 h 3286126"/>
                  <a:gd name="connsiteX190" fmla="*/ 6350 w 795338"/>
                  <a:gd name="connsiteY190" fmla="*/ 431622 h 3286126"/>
                  <a:gd name="connsiteX191" fmla="*/ 6350 w 795338"/>
                  <a:gd name="connsiteY191" fmla="*/ 296863 h 3286126"/>
                  <a:gd name="connsiteX192" fmla="*/ 623888 w 795338"/>
                  <a:gd name="connsiteY192" fmla="*/ 211138 h 3286126"/>
                  <a:gd name="connsiteX193" fmla="*/ 795338 w 795338"/>
                  <a:gd name="connsiteY193" fmla="*/ 237504 h 3286126"/>
                  <a:gd name="connsiteX194" fmla="*/ 795338 w 795338"/>
                  <a:gd name="connsiteY194" fmla="*/ 514351 h 3286126"/>
                  <a:gd name="connsiteX195" fmla="*/ 623888 w 795338"/>
                  <a:gd name="connsiteY195" fmla="*/ 458323 h 3286126"/>
                  <a:gd name="connsiteX196" fmla="*/ 623888 w 795338"/>
                  <a:gd name="connsiteY196" fmla="*/ 211138 h 3286126"/>
                  <a:gd name="connsiteX197" fmla="*/ 342900 w 795338"/>
                  <a:gd name="connsiteY197" fmla="*/ 168275 h 3286126"/>
                  <a:gd name="connsiteX198" fmla="*/ 468313 w 795338"/>
                  <a:gd name="connsiteY198" fmla="*/ 187997 h 3286126"/>
                  <a:gd name="connsiteX199" fmla="*/ 593725 w 795338"/>
                  <a:gd name="connsiteY199" fmla="*/ 207720 h 3286126"/>
                  <a:gd name="connsiteX200" fmla="*/ 593725 w 795338"/>
                  <a:gd name="connsiteY200" fmla="*/ 447675 h 3286126"/>
                  <a:gd name="connsiteX201" fmla="*/ 468313 w 795338"/>
                  <a:gd name="connsiteY201" fmla="*/ 404943 h 3286126"/>
                  <a:gd name="connsiteX202" fmla="*/ 342900 w 795338"/>
                  <a:gd name="connsiteY202" fmla="*/ 365499 h 3286126"/>
                  <a:gd name="connsiteX203" fmla="*/ 342900 w 795338"/>
                  <a:gd name="connsiteY203" fmla="*/ 168275 h 3286126"/>
                  <a:gd name="connsiteX204" fmla="*/ 61913 w 795338"/>
                  <a:gd name="connsiteY204" fmla="*/ 125413 h 3286126"/>
                  <a:gd name="connsiteX205" fmla="*/ 187264 w 795338"/>
                  <a:gd name="connsiteY205" fmla="*/ 145144 h 3286126"/>
                  <a:gd name="connsiteX206" fmla="*/ 312614 w 795338"/>
                  <a:gd name="connsiteY206" fmla="*/ 164874 h 3286126"/>
                  <a:gd name="connsiteX207" fmla="*/ 315913 w 795338"/>
                  <a:gd name="connsiteY207" fmla="*/ 355601 h 3286126"/>
                  <a:gd name="connsiteX208" fmla="*/ 190562 w 795338"/>
                  <a:gd name="connsiteY208" fmla="*/ 312852 h 3286126"/>
                  <a:gd name="connsiteX209" fmla="*/ 65212 w 795338"/>
                  <a:gd name="connsiteY209" fmla="*/ 270103 h 3286126"/>
                  <a:gd name="connsiteX210" fmla="*/ 61913 w 795338"/>
                  <a:gd name="connsiteY210" fmla="*/ 125413 h 3286126"/>
                  <a:gd name="connsiteX211" fmla="*/ 3175 w 795338"/>
                  <a:gd name="connsiteY211" fmla="*/ 115888 h 3286126"/>
                  <a:gd name="connsiteX212" fmla="*/ 33179 w 795338"/>
                  <a:gd name="connsiteY212" fmla="*/ 122455 h 3286126"/>
                  <a:gd name="connsiteX213" fmla="*/ 36513 w 795338"/>
                  <a:gd name="connsiteY213" fmla="*/ 260351 h 3286126"/>
                  <a:gd name="connsiteX214" fmla="*/ 3175 w 795338"/>
                  <a:gd name="connsiteY214" fmla="*/ 250501 h 3286126"/>
                  <a:gd name="connsiteX215" fmla="*/ 3175 w 795338"/>
                  <a:gd name="connsiteY215" fmla="*/ 115888 h 3286126"/>
                  <a:gd name="connsiteX216" fmla="*/ 762000 w 795338"/>
                  <a:gd name="connsiteY216" fmla="*/ 0 h 3286126"/>
                  <a:gd name="connsiteX217" fmla="*/ 795338 w 795338"/>
                  <a:gd name="connsiteY217" fmla="*/ 0 h 3286126"/>
                  <a:gd name="connsiteX218" fmla="*/ 795338 w 795338"/>
                  <a:gd name="connsiteY218" fmla="*/ 165100 h 3286126"/>
                  <a:gd name="connsiteX219" fmla="*/ 762000 w 795338"/>
                  <a:gd name="connsiteY219" fmla="*/ 161798 h 3286126"/>
                  <a:gd name="connsiteX220" fmla="*/ 762000 w 795338"/>
                  <a:gd name="connsiteY220" fmla="*/ 0 h 3286126"/>
                  <a:gd name="connsiteX221" fmla="*/ 481013 w 795338"/>
                  <a:gd name="connsiteY221" fmla="*/ 0 h 3286126"/>
                  <a:gd name="connsiteX222" fmla="*/ 606426 w 795338"/>
                  <a:gd name="connsiteY222" fmla="*/ 0 h 3286126"/>
                  <a:gd name="connsiteX223" fmla="*/ 731838 w 795338"/>
                  <a:gd name="connsiteY223" fmla="*/ 0 h 3286126"/>
                  <a:gd name="connsiteX224" fmla="*/ 731838 w 795338"/>
                  <a:gd name="connsiteY224" fmla="*/ 158750 h 3286126"/>
                  <a:gd name="connsiteX225" fmla="*/ 606426 w 795338"/>
                  <a:gd name="connsiteY225" fmla="*/ 145521 h 3286126"/>
                  <a:gd name="connsiteX226" fmla="*/ 481013 w 795338"/>
                  <a:gd name="connsiteY226" fmla="*/ 132292 h 3286126"/>
                  <a:gd name="connsiteX227" fmla="*/ 481013 w 795338"/>
                  <a:gd name="connsiteY227" fmla="*/ 0 h 3286126"/>
                  <a:gd name="connsiteX228" fmla="*/ 201613 w 795338"/>
                  <a:gd name="connsiteY228" fmla="*/ 0 h 3286126"/>
                  <a:gd name="connsiteX229" fmla="*/ 326964 w 795338"/>
                  <a:gd name="connsiteY229" fmla="*/ 0 h 3286126"/>
                  <a:gd name="connsiteX230" fmla="*/ 452314 w 795338"/>
                  <a:gd name="connsiteY230" fmla="*/ 0 h 3286126"/>
                  <a:gd name="connsiteX231" fmla="*/ 455613 w 795338"/>
                  <a:gd name="connsiteY231" fmla="*/ 128588 h 3286126"/>
                  <a:gd name="connsiteX232" fmla="*/ 330262 w 795338"/>
                  <a:gd name="connsiteY232" fmla="*/ 115400 h 3286126"/>
                  <a:gd name="connsiteX233" fmla="*/ 201613 w 795338"/>
                  <a:gd name="connsiteY233" fmla="*/ 102211 h 3286126"/>
                  <a:gd name="connsiteX234" fmla="*/ 201613 w 795338"/>
                  <a:gd name="connsiteY234" fmla="*/ 0 h 3286126"/>
                  <a:gd name="connsiteX235" fmla="*/ 0 w 795338"/>
                  <a:gd name="connsiteY235" fmla="*/ 0 h 3286126"/>
                  <a:gd name="connsiteX236" fmla="*/ 171330 w 795338"/>
                  <a:gd name="connsiteY236" fmla="*/ 0 h 3286126"/>
                  <a:gd name="connsiteX237" fmla="*/ 174625 w 795338"/>
                  <a:gd name="connsiteY237" fmla="*/ 98425 h 3286126"/>
                  <a:gd name="connsiteX238" fmla="*/ 0 w 795338"/>
                  <a:gd name="connsiteY238" fmla="*/ 78740 h 3286126"/>
                  <a:gd name="connsiteX239" fmla="*/ 0 w 795338"/>
                  <a:gd name="connsiteY239" fmla="*/ 0 h 3286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6">
                    <a:moveTo>
                      <a:pt x="627063" y="2773363"/>
                    </a:moveTo>
                    <a:cubicBezTo>
                      <a:pt x="683155" y="2888406"/>
                      <a:pt x="739246" y="3006736"/>
                      <a:pt x="795338" y="3121779"/>
                    </a:cubicBezTo>
                    <a:cubicBezTo>
                      <a:pt x="795338" y="3177657"/>
                      <a:pt x="795338" y="3230248"/>
                      <a:pt x="795338" y="3286126"/>
                    </a:cubicBezTo>
                    <a:cubicBezTo>
                      <a:pt x="739246" y="3164509"/>
                      <a:pt x="683155" y="3042893"/>
                      <a:pt x="627063" y="2921276"/>
                    </a:cubicBezTo>
                    <a:cubicBezTo>
                      <a:pt x="627063" y="2871972"/>
                      <a:pt x="627063" y="2822667"/>
                      <a:pt x="627063" y="2773363"/>
                    </a:cubicBezTo>
                    <a:close/>
                    <a:moveTo>
                      <a:pt x="762000" y="2713038"/>
                    </a:moveTo>
                    <a:cubicBezTo>
                      <a:pt x="775335" y="2732835"/>
                      <a:pt x="785337" y="2752632"/>
                      <a:pt x="795338" y="2772429"/>
                    </a:cubicBezTo>
                    <a:cubicBezTo>
                      <a:pt x="795338" y="2864816"/>
                      <a:pt x="795338" y="2957202"/>
                      <a:pt x="795338" y="3049588"/>
                    </a:cubicBezTo>
                    <a:cubicBezTo>
                      <a:pt x="785337" y="3029791"/>
                      <a:pt x="775335" y="3006695"/>
                      <a:pt x="762000" y="2986898"/>
                    </a:cubicBezTo>
                    <a:cubicBezTo>
                      <a:pt x="762000" y="2894511"/>
                      <a:pt x="762000" y="2802125"/>
                      <a:pt x="762000" y="2713038"/>
                    </a:cubicBezTo>
                    <a:close/>
                    <a:moveTo>
                      <a:pt x="492125" y="2209800"/>
                    </a:moveTo>
                    <a:cubicBezTo>
                      <a:pt x="531512" y="2285505"/>
                      <a:pt x="574182" y="2361210"/>
                      <a:pt x="613569" y="2436915"/>
                    </a:cubicBezTo>
                    <a:cubicBezTo>
                      <a:pt x="652956" y="2512620"/>
                      <a:pt x="695626" y="2588324"/>
                      <a:pt x="735013" y="2660738"/>
                    </a:cubicBezTo>
                    <a:cubicBezTo>
                      <a:pt x="735013" y="2749608"/>
                      <a:pt x="735013" y="2838479"/>
                      <a:pt x="735013" y="2927350"/>
                    </a:cubicBezTo>
                    <a:cubicBezTo>
                      <a:pt x="695626" y="2845062"/>
                      <a:pt x="652956" y="2762775"/>
                      <a:pt x="613569" y="2680487"/>
                    </a:cubicBezTo>
                    <a:cubicBezTo>
                      <a:pt x="574182" y="2598199"/>
                      <a:pt x="531512" y="2515911"/>
                      <a:pt x="492125" y="2433623"/>
                    </a:cubicBezTo>
                    <a:cubicBezTo>
                      <a:pt x="492125" y="2357918"/>
                      <a:pt x="492125" y="2285505"/>
                      <a:pt x="492125" y="2209800"/>
                    </a:cubicBezTo>
                    <a:close/>
                    <a:moveTo>
                      <a:pt x="355600" y="2206625"/>
                    </a:moveTo>
                    <a:cubicBezTo>
                      <a:pt x="395245" y="2292094"/>
                      <a:pt x="438193" y="2377562"/>
                      <a:pt x="477838" y="2459743"/>
                    </a:cubicBezTo>
                    <a:cubicBezTo>
                      <a:pt x="517482" y="2545212"/>
                      <a:pt x="560431" y="2630680"/>
                      <a:pt x="600075" y="2712861"/>
                    </a:cubicBezTo>
                    <a:cubicBezTo>
                      <a:pt x="600075" y="2762170"/>
                      <a:pt x="600075" y="2808192"/>
                      <a:pt x="600075" y="2857500"/>
                    </a:cubicBezTo>
                    <a:cubicBezTo>
                      <a:pt x="560431" y="2768745"/>
                      <a:pt x="517482" y="2679989"/>
                      <a:pt x="477838" y="2591233"/>
                    </a:cubicBezTo>
                    <a:cubicBezTo>
                      <a:pt x="438193" y="2502478"/>
                      <a:pt x="398548" y="2413722"/>
                      <a:pt x="355600" y="2324966"/>
                    </a:cubicBezTo>
                    <a:cubicBezTo>
                      <a:pt x="355600" y="2285519"/>
                      <a:pt x="355600" y="2246072"/>
                      <a:pt x="355600" y="2206625"/>
                    </a:cubicBezTo>
                    <a:close/>
                    <a:moveTo>
                      <a:pt x="627063" y="2133600"/>
                    </a:moveTo>
                    <a:cubicBezTo>
                      <a:pt x="683155" y="2222443"/>
                      <a:pt x="739246" y="2311285"/>
                      <a:pt x="795338" y="2400127"/>
                    </a:cubicBezTo>
                    <a:cubicBezTo>
                      <a:pt x="795338" y="2492260"/>
                      <a:pt x="795338" y="2584393"/>
                      <a:pt x="795338" y="2676525"/>
                    </a:cubicBezTo>
                    <a:cubicBezTo>
                      <a:pt x="739246" y="2577812"/>
                      <a:pt x="683155" y="2479098"/>
                      <a:pt x="627063" y="2380384"/>
                    </a:cubicBezTo>
                    <a:cubicBezTo>
                      <a:pt x="627063" y="2298123"/>
                      <a:pt x="627063" y="2215862"/>
                      <a:pt x="627063" y="2133600"/>
                    </a:cubicBezTo>
                    <a:close/>
                    <a:moveTo>
                      <a:pt x="762000" y="2008188"/>
                    </a:moveTo>
                    <a:cubicBezTo>
                      <a:pt x="772002" y="2021412"/>
                      <a:pt x="785337" y="2034636"/>
                      <a:pt x="795338" y="2051165"/>
                    </a:cubicBezTo>
                    <a:cubicBezTo>
                      <a:pt x="795338" y="2143731"/>
                      <a:pt x="795338" y="2236297"/>
                      <a:pt x="795338" y="2328863"/>
                    </a:cubicBezTo>
                    <a:cubicBezTo>
                      <a:pt x="785337" y="2312334"/>
                      <a:pt x="775335" y="2295804"/>
                      <a:pt x="762000" y="2279274"/>
                    </a:cubicBezTo>
                    <a:cubicBezTo>
                      <a:pt x="762000" y="2190014"/>
                      <a:pt x="762000" y="2097448"/>
                      <a:pt x="762000" y="2008188"/>
                    </a:cubicBezTo>
                    <a:close/>
                    <a:moveTo>
                      <a:pt x="217488" y="1709738"/>
                    </a:moveTo>
                    <a:cubicBezTo>
                      <a:pt x="260414" y="1782182"/>
                      <a:pt x="300038" y="1857918"/>
                      <a:pt x="339662" y="1933654"/>
                    </a:cubicBezTo>
                    <a:cubicBezTo>
                      <a:pt x="382588" y="2009391"/>
                      <a:pt x="422212" y="2085127"/>
                      <a:pt x="461836" y="2160864"/>
                    </a:cubicBezTo>
                    <a:cubicBezTo>
                      <a:pt x="461836" y="2233307"/>
                      <a:pt x="461836" y="2302458"/>
                      <a:pt x="465138" y="2374901"/>
                    </a:cubicBezTo>
                    <a:cubicBezTo>
                      <a:pt x="422212" y="2292579"/>
                      <a:pt x="382588" y="2210257"/>
                      <a:pt x="342964" y="2127935"/>
                    </a:cubicBezTo>
                    <a:cubicBezTo>
                      <a:pt x="300038" y="2045613"/>
                      <a:pt x="260414" y="1963290"/>
                      <a:pt x="220790" y="1877675"/>
                    </a:cubicBezTo>
                    <a:cubicBezTo>
                      <a:pt x="217488" y="1821696"/>
                      <a:pt x="217488" y="1765717"/>
                      <a:pt x="217488" y="1709738"/>
                    </a:cubicBezTo>
                    <a:close/>
                    <a:moveTo>
                      <a:pt x="352425" y="1695450"/>
                    </a:moveTo>
                    <a:cubicBezTo>
                      <a:pt x="392049" y="1761431"/>
                      <a:pt x="434975" y="1827411"/>
                      <a:pt x="474599" y="1893392"/>
                    </a:cubicBezTo>
                    <a:cubicBezTo>
                      <a:pt x="517525" y="1956073"/>
                      <a:pt x="557149" y="2022054"/>
                      <a:pt x="596773" y="2088034"/>
                    </a:cubicBezTo>
                    <a:cubicBezTo>
                      <a:pt x="596773" y="2167211"/>
                      <a:pt x="596773" y="2249687"/>
                      <a:pt x="600075" y="2328863"/>
                    </a:cubicBezTo>
                    <a:cubicBezTo>
                      <a:pt x="557149" y="2256285"/>
                      <a:pt x="517525" y="2183706"/>
                      <a:pt x="474599" y="2111128"/>
                    </a:cubicBezTo>
                    <a:cubicBezTo>
                      <a:pt x="434975" y="2038549"/>
                      <a:pt x="395351" y="1965970"/>
                      <a:pt x="352425" y="1893392"/>
                    </a:cubicBezTo>
                    <a:cubicBezTo>
                      <a:pt x="352425" y="1827411"/>
                      <a:pt x="352425" y="1761431"/>
                      <a:pt x="352425" y="1695450"/>
                    </a:cubicBezTo>
                    <a:close/>
                    <a:moveTo>
                      <a:pt x="85725" y="1639888"/>
                    </a:moveTo>
                    <a:cubicBezTo>
                      <a:pt x="125370" y="1725496"/>
                      <a:pt x="165014" y="1807810"/>
                      <a:pt x="207963" y="1893418"/>
                    </a:cubicBezTo>
                    <a:cubicBezTo>
                      <a:pt x="247607" y="1979025"/>
                      <a:pt x="287252" y="2064633"/>
                      <a:pt x="330200" y="2146947"/>
                    </a:cubicBezTo>
                    <a:cubicBezTo>
                      <a:pt x="330200" y="2186459"/>
                      <a:pt x="330200" y="2222677"/>
                      <a:pt x="330200" y="2262188"/>
                    </a:cubicBezTo>
                    <a:cubicBezTo>
                      <a:pt x="287252" y="2173288"/>
                      <a:pt x="247607" y="2084388"/>
                      <a:pt x="207963" y="1995488"/>
                    </a:cubicBezTo>
                    <a:cubicBezTo>
                      <a:pt x="168318" y="1906588"/>
                      <a:pt x="125370" y="1814396"/>
                      <a:pt x="85725" y="1725496"/>
                    </a:cubicBezTo>
                    <a:cubicBezTo>
                      <a:pt x="85725" y="1699155"/>
                      <a:pt x="85725" y="1669522"/>
                      <a:pt x="85725" y="1639888"/>
                    </a:cubicBezTo>
                    <a:close/>
                    <a:moveTo>
                      <a:pt x="487363" y="1636713"/>
                    </a:moveTo>
                    <a:cubicBezTo>
                      <a:pt x="530289" y="1692616"/>
                      <a:pt x="569913" y="1748519"/>
                      <a:pt x="609537" y="1801133"/>
                    </a:cubicBezTo>
                    <a:cubicBezTo>
                      <a:pt x="652463" y="1857036"/>
                      <a:pt x="692087" y="1912938"/>
                      <a:pt x="735013" y="1968841"/>
                    </a:cubicBezTo>
                    <a:cubicBezTo>
                      <a:pt x="735013" y="2057628"/>
                      <a:pt x="735013" y="2146415"/>
                      <a:pt x="735013" y="2235201"/>
                    </a:cubicBezTo>
                    <a:cubicBezTo>
                      <a:pt x="692087" y="2172722"/>
                      <a:pt x="652463" y="2110242"/>
                      <a:pt x="612839" y="2047763"/>
                    </a:cubicBezTo>
                    <a:cubicBezTo>
                      <a:pt x="569913" y="1981995"/>
                      <a:pt x="530289" y="1919515"/>
                      <a:pt x="487363" y="1857036"/>
                    </a:cubicBezTo>
                    <a:cubicBezTo>
                      <a:pt x="487363" y="1781403"/>
                      <a:pt x="487363" y="1709058"/>
                      <a:pt x="487363" y="1636713"/>
                    </a:cubicBezTo>
                    <a:close/>
                    <a:moveTo>
                      <a:pt x="26988" y="1514475"/>
                    </a:moveTo>
                    <a:cubicBezTo>
                      <a:pt x="36513" y="1537667"/>
                      <a:pt x="46038" y="1560858"/>
                      <a:pt x="55563" y="1580736"/>
                    </a:cubicBezTo>
                    <a:cubicBezTo>
                      <a:pt x="55563" y="1610554"/>
                      <a:pt x="55563" y="1637058"/>
                      <a:pt x="58738" y="1666875"/>
                    </a:cubicBezTo>
                    <a:cubicBezTo>
                      <a:pt x="46038" y="1643684"/>
                      <a:pt x="36513" y="1620493"/>
                      <a:pt x="26988" y="1597301"/>
                    </a:cubicBezTo>
                    <a:cubicBezTo>
                      <a:pt x="26988" y="1570797"/>
                      <a:pt x="26988" y="1544293"/>
                      <a:pt x="26988" y="1514475"/>
                    </a:cubicBezTo>
                    <a:close/>
                    <a:moveTo>
                      <a:pt x="627063" y="1492250"/>
                    </a:moveTo>
                    <a:cubicBezTo>
                      <a:pt x="683155" y="1554714"/>
                      <a:pt x="739246" y="1617179"/>
                      <a:pt x="795338" y="1679643"/>
                    </a:cubicBezTo>
                    <a:cubicBezTo>
                      <a:pt x="795338" y="1771695"/>
                      <a:pt x="795338" y="1863748"/>
                      <a:pt x="795338" y="1955800"/>
                    </a:cubicBezTo>
                    <a:cubicBezTo>
                      <a:pt x="739246" y="1883473"/>
                      <a:pt x="683155" y="1811146"/>
                      <a:pt x="627063" y="1738819"/>
                    </a:cubicBezTo>
                    <a:cubicBezTo>
                      <a:pt x="627063" y="1656630"/>
                      <a:pt x="627063" y="1574440"/>
                      <a:pt x="627063" y="1492250"/>
                    </a:cubicBezTo>
                    <a:close/>
                    <a:moveTo>
                      <a:pt x="23813" y="1346200"/>
                    </a:moveTo>
                    <a:cubicBezTo>
                      <a:pt x="79376" y="1448385"/>
                      <a:pt x="134938" y="1553865"/>
                      <a:pt x="190501" y="1656050"/>
                    </a:cubicBezTo>
                    <a:cubicBezTo>
                      <a:pt x="190501" y="1712086"/>
                      <a:pt x="190501" y="1764827"/>
                      <a:pt x="190501" y="1820863"/>
                    </a:cubicBezTo>
                    <a:cubicBezTo>
                      <a:pt x="134938" y="1708790"/>
                      <a:pt x="79376" y="1593421"/>
                      <a:pt x="27081" y="1481347"/>
                    </a:cubicBezTo>
                    <a:cubicBezTo>
                      <a:pt x="23813" y="1435200"/>
                      <a:pt x="23813" y="1389052"/>
                      <a:pt x="23813" y="1346200"/>
                    </a:cubicBezTo>
                    <a:close/>
                    <a:moveTo>
                      <a:pt x="762000" y="1300163"/>
                    </a:moveTo>
                    <a:cubicBezTo>
                      <a:pt x="772002" y="1310047"/>
                      <a:pt x="785337" y="1319930"/>
                      <a:pt x="795338" y="1329814"/>
                    </a:cubicBezTo>
                    <a:cubicBezTo>
                      <a:pt x="795338" y="1422060"/>
                      <a:pt x="795338" y="1514305"/>
                      <a:pt x="795338" y="1606551"/>
                    </a:cubicBezTo>
                    <a:cubicBezTo>
                      <a:pt x="785337" y="1596668"/>
                      <a:pt x="772002" y="1583490"/>
                      <a:pt x="762000" y="1573606"/>
                    </a:cubicBezTo>
                    <a:cubicBezTo>
                      <a:pt x="762000" y="1481360"/>
                      <a:pt x="762000" y="1392409"/>
                      <a:pt x="762000" y="1300163"/>
                    </a:cubicBezTo>
                    <a:close/>
                    <a:moveTo>
                      <a:pt x="214313" y="1265238"/>
                    </a:moveTo>
                    <a:cubicBezTo>
                      <a:pt x="253937" y="1321152"/>
                      <a:pt x="296863" y="1373778"/>
                      <a:pt x="336487" y="1429692"/>
                    </a:cubicBezTo>
                    <a:cubicBezTo>
                      <a:pt x="379413" y="1485606"/>
                      <a:pt x="419037" y="1541520"/>
                      <a:pt x="461963" y="1597434"/>
                    </a:cubicBezTo>
                    <a:cubicBezTo>
                      <a:pt x="461963" y="1669794"/>
                      <a:pt x="461963" y="1742154"/>
                      <a:pt x="461963" y="1814513"/>
                    </a:cubicBezTo>
                    <a:cubicBezTo>
                      <a:pt x="419037" y="1752021"/>
                      <a:pt x="379413" y="1686239"/>
                      <a:pt x="339789" y="1623747"/>
                    </a:cubicBezTo>
                    <a:cubicBezTo>
                      <a:pt x="296863" y="1561255"/>
                      <a:pt x="257239" y="1498762"/>
                      <a:pt x="214313" y="1436270"/>
                    </a:cubicBezTo>
                    <a:cubicBezTo>
                      <a:pt x="214313" y="1377067"/>
                      <a:pt x="214313" y="1321152"/>
                      <a:pt x="214313" y="1265238"/>
                    </a:cubicBezTo>
                    <a:close/>
                    <a:moveTo>
                      <a:pt x="79375" y="1260475"/>
                    </a:moveTo>
                    <a:cubicBezTo>
                      <a:pt x="118999" y="1326487"/>
                      <a:pt x="161925" y="1392498"/>
                      <a:pt x="201549" y="1455209"/>
                    </a:cubicBezTo>
                    <a:cubicBezTo>
                      <a:pt x="244475" y="1521220"/>
                      <a:pt x="284099" y="1587231"/>
                      <a:pt x="323723" y="1653242"/>
                    </a:cubicBezTo>
                    <a:cubicBezTo>
                      <a:pt x="327025" y="1715953"/>
                      <a:pt x="327025" y="1778664"/>
                      <a:pt x="327025" y="1844675"/>
                    </a:cubicBezTo>
                    <a:cubicBezTo>
                      <a:pt x="287401" y="1772063"/>
                      <a:pt x="244475" y="1699450"/>
                      <a:pt x="204851" y="1626838"/>
                    </a:cubicBezTo>
                    <a:cubicBezTo>
                      <a:pt x="161925" y="1554226"/>
                      <a:pt x="122301" y="1478313"/>
                      <a:pt x="82677" y="1405700"/>
                    </a:cubicBezTo>
                    <a:cubicBezTo>
                      <a:pt x="79375" y="1356192"/>
                      <a:pt x="79375" y="1309984"/>
                      <a:pt x="79375" y="1260475"/>
                    </a:cubicBezTo>
                    <a:close/>
                    <a:moveTo>
                      <a:pt x="349250" y="1189038"/>
                    </a:moveTo>
                    <a:cubicBezTo>
                      <a:pt x="388874" y="1231768"/>
                      <a:pt x="431800" y="1277786"/>
                      <a:pt x="471424" y="1323803"/>
                    </a:cubicBezTo>
                    <a:cubicBezTo>
                      <a:pt x="514350" y="1369820"/>
                      <a:pt x="553974" y="1415837"/>
                      <a:pt x="596900" y="1461854"/>
                    </a:cubicBezTo>
                    <a:cubicBezTo>
                      <a:pt x="596900" y="1540741"/>
                      <a:pt x="596900" y="1619628"/>
                      <a:pt x="596900" y="1701801"/>
                    </a:cubicBezTo>
                    <a:cubicBezTo>
                      <a:pt x="557276" y="1649210"/>
                      <a:pt x="514350" y="1596619"/>
                      <a:pt x="474726" y="1544028"/>
                    </a:cubicBezTo>
                    <a:cubicBezTo>
                      <a:pt x="431800" y="1488150"/>
                      <a:pt x="392176" y="1435559"/>
                      <a:pt x="349250" y="1382968"/>
                    </a:cubicBezTo>
                    <a:cubicBezTo>
                      <a:pt x="349250" y="1317229"/>
                      <a:pt x="349250" y="1251490"/>
                      <a:pt x="349250" y="1189038"/>
                    </a:cubicBezTo>
                    <a:close/>
                    <a:moveTo>
                      <a:pt x="19050" y="1165225"/>
                    </a:moveTo>
                    <a:cubicBezTo>
                      <a:pt x="29051" y="1181785"/>
                      <a:pt x="39053" y="1198344"/>
                      <a:pt x="49054" y="1214903"/>
                    </a:cubicBezTo>
                    <a:cubicBezTo>
                      <a:pt x="52388" y="1264581"/>
                      <a:pt x="52388" y="1310947"/>
                      <a:pt x="52388" y="1357313"/>
                    </a:cubicBezTo>
                    <a:cubicBezTo>
                      <a:pt x="42387" y="1337442"/>
                      <a:pt x="32385" y="1320883"/>
                      <a:pt x="22384" y="1301012"/>
                    </a:cubicBezTo>
                    <a:cubicBezTo>
                      <a:pt x="19050" y="1254646"/>
                      <a:pt x="19050" y="1211591"/>
                      <a:pt x="19050" y="1165225"/>
                    </a:cubicBezTo>
                    <a:close/>
                    <a:moveTo>
                      <a:pt x="484188" y="1060450"/>
                    </a:moveTo>
                    <a:cubicBezTo>
                      <a:pt x="527092" y="1096682"/>
                      <a:pt x="566696" y="1132914"/>
                      <a:pt x="609601" y="1169146"/>
                    </a:cubicBezTo>
                    <a:cubicBezTo>
                      <a:pt x="652505" y="1205377"/>
                      <a:pt x="692109" y="1241609"/>
                      <a:pt x="735013" y="1277841"/>
                    </a:cubicBezTo>
                    <a:cubicBezTo>
                      <a:pt x="735013" y="1366773"/>
                      <a:pt x="735013" y="1455706"/>
                      <a:pt x="735013" y="1544638"/>
                    </a:cubicBezTo>
                    <a:cubicBezTo>
                      <a:pt x="692109" y="1501819"/>
                      <a:pt x="652505" y="1455706"/>
                      <a:pt x="609601" y="1412886"/>
                    </a:cubicBezTo>
                    <a:cubicBezTo>
                      <a:pt x="569997" y="1370067"/>
                      <a:pt x="527092" y="1327248"/>
                      <a:pt x="487488" y="1281135"/>
                    </a:cubicBezTo>
                    <a:cubicBezTo>
                      <a:pt x="487488" y="1208671"/>
                      <a:pt x="484188" y="1132914"/>
                      <a:pt x="484188" y="1060450"/>
                    </a:cubicBezTo>
                    <a:close/>
                    <a:moveTo>
                      <a:pt x="15875" y="993775"/>
                    </a:moveTo>
                    <a:cubicBezTo>
                      <a:pt x="71926" y="1072833"/>
                      <a:pt x="127977" y="1148596"/>
                      <a:pt x="184028" y="1224360"/>
                    </a:cubicBezTo>
                    <a:cubicBezTo>
                      <a:pt x="184028" y="1280359"/>
                      <a:pt x="187325" y="1336358"/>
                      <a:pt x="187325" y="1389063"/>
                    </a:cubicBezTo>
                    <a:cubicBezTo>
                      <a:pt x="131274" y="1303418"/>
                      <a:pt x="75223" y="1217772"/>
                      <a:pt x="19172" y="1132126"/>
                    </a:cubicBezTo>
                    <a:cubicBezTo>
                      <a:pt x="19172" y="1086009"/>
                      <a:pt x="15875" y="1039892"/>
                      <a:pt x="15875" y="993775"/>
                    </a:cubicBezTo>
                    <a:close/>
                    <a:moveTo>
                      <a:pt x="73025" y="882650"/>
                    </a:moveTo>
                    <a:cubicBezTo>
                      <a:pt x="115929" y="928676"/>
                      <a:pt x="155533" y="974703"/>
                      <a:pt x="198438" y="1020729"/>
                    </a:cubicBezTo>
                    <a:cubicBezTo>
                      <a:pt x="238042" y="1063468"/>
                      <a:pt x="280946" y="1109494"/>
                      <a:pt x="320550" y="1155520"/>
                    </a:cubicBezTo>
                    <a:cubicBezTo>
                      <a:pt x="323850" y="1217984"/>
                      <a:pt x="323850" y="1283736"/>
                      <a:pt x="323850" y="1346200"/>
                    </a:cubicBezTo>
                    <a:cubicBezTo>
                      <a:pt x="280946" y="1293599"/>
                      <a:pt x="241342" y="1240997"/>
                      <a:pt x="198438" y="1188396"/>
                    </a:cubicBezTo>
                    <a:cubicBezTo>
                      <a:pt x="158834" y="1132507"/>
                      <a:pt x="119230" y="1079906"/>
                      <a:pt x="76325" y="1027304"/>
                    </a:cubicBezTo>
                    <a:cubicBezTo>
                      <a:pt x="76325" y="977990"/>
                      <a:pt x="76325" y="931964"/>
                      <a:pt x="73025" y="882650"/>
                    </a:cubicBezTo>
                    <a:close/>
                    <a:moveTo>
                      <a:pt x="623888" y="849313"/>
                    </a:moveTo>
                    <a:cubicBezTo>
                      <a:pt x="679939" y="885570"/>
                      <a:pt x="739287" y="921827"/>
                      <a:pt x="795338" y="958084"/>
                    </a:cubicBezTo>
                    <a:cubicBezTo>
                      <a:pt x="795338" y="1050374"/>
                      <a:pt x="795338" y="1142665"/>
                      <a:pt x="795338" y="1238251"/>
                    </a:cubicBezTo>
                    <a:cubicBezTo>
                      <a:pt x="739287" y="1192106"/>
                      <a:pt x="679939" y="1145961"/>
                      <a:pt x="623888" y="1099816"/>
                    </a:cubicBezTo>
                    <a:cubicBezTo>
                      <a:pt x="623888" y="1014117"/>
                      <a:pt x="623888" y="935011"/>
                      <a:pt x="623888" y="849313"/>
                    </a:cubicBezTo>
                    <a:close/>
                    <a:moveTo>
                      <a:pt x="211138" y="820738"/>
                    </a:moveTo>
                    <a:cubicBezTo>
                      <a:pt x="250762" y="856863"/>
                      <a:pt x="293688" y="892988"/>
                      <a:pt x="333312" y="929113"/>
                    </a:cubicBezTo>
                    <a:cubicBezTo>
                      <a:pt x="376238" y="965237"/>
                      <a:pt x="415862" y="998078"/>
                      <a:pt x="458788" y="1034203"/>
                    </a:cubicBezTo>
                    <a:cubicBezTo>
                      <a:pt x="458788" y="1106452"/>
                      <a:pt x="458788" y="1178702"/>
                      <a:pt x="458788" y="1250951"/>
                    </a:cubicBezTo>
                    <a:cubicBezTo>
                      <a:pt x="419164" y="1208258"/>
                      <a:pt x="376238" y="1165565"/>
                      <a:pt x="336614" y="1122873"/>
                    </a:cubicBezTo>
                    <a:cubicBezTo>
                      <a:pt x="293688" y="1076896"/>
                      <a:pt x="254064" y="1034203"/>
                      <a:pt x="211138" y="991510"/>
                    </a:cubicBezTo>
                    <a:cubicBezTo>
                      <a:pt x="211138" y="932397"/>
                      <a:pt x="211138" y="876567"/>
                      <a:pt x="211138" y="820738"/>
                    </a:cubicBezTo>
                    <a:close/>
                    <a:moveTo>
                      <a:pt x="12700" y="815975"/>
                    </a:moveTo>
                    <a:cubicBezTo>
                      <a:pt x="22701" y="825860"/>
                      <a:pt x="36037" y="839039"/>
                      <a:pt x="46038" y="848923"/>
                    </a:cubicBezTo>
                    <a:cubicBezTo>
                      <a:pt x="46038" y="898346"/>
                      <a:pt x="46038" y="944473"/>
                      <a:pt x="46038" y="990600"/>
                    </a:cubicBezTo>
                    <a:cubicBezTo>
                      <a:pt x="36037" y="977421"/>
                      <a:pt x="26035" y="964242"/>
                      <a:pt x="16034" y="951063"/>
                    </a:cubicBezTo>
                    <a:cubicBezTo>
                      <a:pt x="16034" y="904935"/>
                      <a:pt x="12700" y="858808"/>
                      <a:pt x="12700" y="815975"/>
                    </a:cubicBezTo>
                    <a:close/>
                    <a:moveTo>
                      <a:pt x="346075" y="677863"/>
                    </a:moveTo>
                    <a:cubicBezTo>
                      <a:pt x="388979" y="704208"/>
                      <a:pt x="428583" y="730553"/>
                      <a:pt x="471488" y="753604"/>
                    </a:cubicBezTo>
                    <a:cubicBezTo>
                      <a:pt x="511092" y="779949"/>
                      <a:pt x="553996" y="806293"/>
                      <a:pt x="593600" y="832638"/>
                    </a:cubicBezTo>
                    <a:cubicBezTo>
                      <a:pt x="596900" y="914965"/>
                      <a:pt x="596900" y="993999"/>
                      <a:pt x="596900" y="1076326"/>
                    </a:cubicBezTo>
                    <a:cubicBezTo>
                      <a:pt x="553996" y="1040102"/>
                      <a:pt x="514392" y="1007171"/>
                      <a:pt x="471488" y="974241"/>
                    </a:cubicBezTo>
                    <a:cubicBezTo>
                      <a:pt x="428583" y="941310"/>
                      <a:pt x="388979" y="908379"/>
                      <a:pt x="346075" y="872155"/>
                    </a:cubicBezTo>
                    <a:cubicBezTo>
                      <a:pt x="346075" y="809587"/>
                      <a:pt x="346075" y="743725"/>
                      <a:pt x="346075" y="677863"/>
                    </a:cubicBezTo>
                    <a:close/>
                    <a:moveTo>
                      <a:pt x="9525" y="646113"/>
                    </a:moveTo>
                    <a:cubicBezTo>
                      <a:pt x="68873" y="695475"/>
                      <a:pt x="124924" y="744836"/>
                      <a:pt x="180975" y="794197"/>
                    </a:cubicBezTo>
                    <a:cubicBezTo>
                      <a:pt x="180975" y="850140"/>
                      <a:pt x="180975" y="906083"/>
                      <a:pt x="180975" y="962026"/>
                    </a:cubicBezTo>
                    <a:cubicBezTo>
                      <a:pt x="124924" y="902793"/>
                      <a:pt x="68873" y="840268"/>
                      <a:pt x="12822" y="781034"/>
                    </a:cubicBezTo>
                    <a:cubicBezTo>
                      <a:pt x="12822" y="734964"/>
                      <a:pt x="12822" y="692184"/>
                      <a:pt x="9525" y="646113"/>
                    </a:cubicBezTo>
                    <a:close/>
                    <a:moveTo>
                      <a:pt x="762000" y="595313"/>
                    </a:moveTo>
                    <a:cubicBezTo>
                      <a:pt x="772002" y="598614"/>
                      <a:pt x="785337" y="601916"/>
                      <a:pt x="795338" y="608518"/>
                    </a:cubicBezTo>
                    <a:cubicBezTo>
                      <a:pt x="795338" y="700954"/>
                      <a:pt x="795338" y="793390"/>
                      <a:pt x="795338" y="885826"/>
                    </a:cubicBezTo>
                    <a:cubicBezTo>
                      <a:pt x="785337" y="879224"/>
                      <a:pt x="772002" y="872621"/>
                      <a:pt x="762000" y="866019"/>
                    </a:cubicBezTo>
                    <a:cubicBezTo>
                      <a:pt x="762000" y="776884"/>
                      <a:pt x="762000" y="684448"/>
                      <a:pt x="762000" y="595313"/>
                    </a:cubicBezTo>
                    <a:close/>
                    <a:moveTo>
                      <a:pt x="69850" y="503238"/>
                    </a:moveTo>
                    <a:cubicBezTo>
                      <a:pt x="109454" y="529606"/>
                      <a:pt x="152358" y="555973"/>
                      <a:pt x="195263" y="582341"/>
                    </a:cubicBezTo>
                    <a:cubicBezTo>
                      <a:pt x="234867" y="608709"/>
                      <a:pt x="277771" y="631780"/>
                      <a:pt x="317375" y="658148"/>
                    </a:cubicBezTo>
                    <a:cubicBezTo>
                      <a:pt x="317375" y="724067"/>
                      <a:pt x="320675" y="786690"/>
                      <a:pt x="320675" y="849313"/>
                    </a:cubicBezTo>
                    <a:cubicBezTo>
                      <a:pt x="277771" y="816354"/>
                      <a:pt x="238167" y="783394"/>
                      <a:pt x="195263" y="750435"/>
                    </a:cubicBezTo>
                    <a:cubicBezTo>
                      <a:pt x="155659" y="717475"/>
                      <a:pt x="112754" y="681220"/>
                      <a:pt x="69850" y="648260"/>
                    </a:cubicBezTo>
                    <a:cubicBezTo>
                      <a:pt x="69850" y="598821"/>
                      <a:pt x="69850" y="552677"/>
                      <a:pt x="69850" y="503238"/>
                    </a:cubicBezTo>
                    <a:close/>
                    <a:moveTo>
                      <a:pt x="484188" y="484188"/>
                    </a:moveTo>
                    <a:cubicBezTo>
                      <a:pt x="523792" y="500635"/>
                      <a:pt x="566696" y="517082"/>
                      <a:pt x="609601" y="533529"/>
                    </a:cubicBezTo>
                    <a:cubicBezTo>
                      <a:pt x="649205" y="549976"/>
                      <a:pt x="692109" y="566423"/>
                      <a:pt x="731713" y="582871"/>
                    </a:cubicBezTo>
                    <a:cubicBezTo>
                      <a:pt x="735013" y="671685"/>
                      <a:pt x="735013" y="760499"/>
                      <a:pt x="735013" y="849313"/>
                    </a:cubicBezTo>
                    <a:cubicBezTo>
                      <a:pt x="692109" y="826287"/>
                      <a:pt x="649205" y="803261"/>
                      <a:pt x="609601" y="780236"/>
                    </a:cubicBezTo>
                    <a:cubicBezTo>
                      <a:pt x="566696" y="753920"/>
                      <a:pt x="527092" y="730894"/>
                      <a:pt x="484188" y="707868"/>
                    </a:cubicBezTo>
                    <a:cubicBezTo>
                      <a:pt x="484188" y="632212"/>
                      <a:pt x="484188" y="559845"/>
                      <a:pt x="484188" y="484188"/>
                    </a:cubicBezTo>
                    <a:close/>
                    <a:moveTo>
                      <a:pt x="6350" y="463550"/>
                    </a:moveTo>
                    <a:cubicBezTo>
                      <a:pt x="19628" y="470159"/>
                      <a:pt x="29586" y="476768"/>
                      <a:pt x="39544" y="486682"/>
                    </a:cubicBezTo>
                    <a:cubicBezTo>
                      <a:pt x="39544" y="532947"/>
                      <a:pt x="42863" y="579211"/>
                      <a:pt x="42863" y="625475"/>
                    </a:cubicBezTo>
                    <a:cubicBezTo>
                      <a:pt x="32905" y="618866"/>
                      <a:pt x="19628" y="608952"/>
                      <a:pt x="9669" y="599038"/>
                    </a:cubicBezTo>
                    <a:cubicBezTo>
                      <a:pt x="9669" y="556079"/>
                      <a:pt x="9669" y="509814"/>
                      <a:pt x="6350" y="463550"/>
                    </a:cubicBezTo>
                    <a:close/>
                    <a:moveTo>
                      <a:pt x="204788" y="374650"/>
                    </a:moveTo>
                    <a:cubicBezTo>
                      <a:pt x="247692" y="391187"/>
                      <a:pt x="290597" y="407723"/>
                      <a:pt x="330201" y="424260"/>
                    </a:cubicBezTo>
                    <a:cubicBezTo>
                      <a:pt x="373105" y="440796"/>
                      <a:pt x="412709" y="457332"/>
                      <a:pt x="455613" y="473869"/>
                    </a:cubicBezTo>
                    <a:cubicBezTo>
                      <a:pt x="455613" y="546629"/>
                      <a:pt x="455613" y="619390"/>
                      <a:pt x="455613" y="692150"/>
                    </a:cubicBezTo>
                    <a:cubicBezTo>
                      <a:pt x="416009" y="665692"/>
                      <a:pt x="373105" y="642541"/>
                      <a:pt x="333501" y="619390"/>
                    </a:cubicBezTo>
                    <a:cubicBezTo>
                      <a:pt x="290597" y="592931"/>
                      <a:pt x="247692" y="569780"/>
                      <a:pt x="208088" y="546629"/>
                    </a:cubicBezTo>
                    <a:cubicBezTo>
                      <a:pt x="208088" y="487098"/>
                      <a:pt x="204788" y="430874"/>
                      <a:pt x="204788" y="374650"/>
                    </a:cubicBezTo>
                    <a:close/>
                    <a:moveTo>
                      <a:pt x="6350" y="296863"/>
                    </a:moveTo>
                    <a:cubicBezTo>
                      <a:pt x="62401" y="319871"/>
                      <a:pt x="118452" y="339592"/>
                      <a:pt x="177800" y="362599"/>
                    </a:cubicBezTo>
                    <a:cubicBezTo>
                      <a:pt x="177800" y="418475"/>
                      <a:pt x="177800" y="474350"/>
                      <a:pt x="177800" y="530226"/>
                    </a:cubicBezTo>
                    <a:cubicBezTo>
                      <a:pt x="121749" y="497358"/>
                      <a:pt x="65698" y="464490"/>
                      <a:pt x="6350" y="431622"/>
                    </a:cubicBezTo>
                    <a:cubicBezTo>
                      <a:pt x="6350" y="385607"/>
                      <a:pt x="6350" y="339592"/>
                      <a:pt x="6350" y="296863"/>
                    </a:cubicBezTo>
                    <a:close/>
                    <a:moveTo>
                      <a:pt x="623888" y="211138"/>
                    </a:moveTo>
                    <a:cubicBezTo>
                      <a:pt x="679939" y="221026"/>
                      <a:pt x="735990" y="227617"/>
                      <a:pt x="795338" y="237504"/>
                    </a:cubicBezTo>
                    <a:cubicBezTo>
                      <a:pt x="795338" y="329787"/>
                      <a:pt x="795338" y="422069"/>
                      <a:pt x="795338" y="514351"/>
                    </a:cubicBezTo>
                    <a:cubicBezTo>
                      <a:pt x="739287" y="494576"/>
                      <a:pt x="679939" y="478097"/>
                      <a:pt x="623888" y="458323"/>
                    </a:cubicBezTo>
                    <a:cubicBezTo>
                      <a:pt x="623888" y="375928"/>
                      <a:pt x="623888" y="293533"/>
                      <a:pt x="623888" y="211138"/>
                    </a:cubicBezTo>
                    <a:close/>
                    <a:moveTo>
                      <a:pt x="342900" y="168275"/>
                    </a:moveTo>
                    <a:cubicBezTo>
                      <a:pt x="385804" y="174849"/>
                      <a:pt x="425408" y="181423"/>
                      <a:pt x="468313" y="187997"/>
                    </a:cubicBezTo>
                    <a:cubicBezTo>
                      <a:pt x="511217" y="194572"/>
                      <a:pt x="550821" y="201146"/>
                      <a:pt x="593725" y="207720"/>
                    </a:cubicBezTo>
                    <a:cubicBezTo>
                      <a:pt x="593725" y="286609"/>
                      <a:pt x="593725" y="365499"/>
                      <a:pt x="593725" y="447675"/>
                    </a:cubicBezTo>
                    <a:cubicBezTo>
                      <a:pt x="554121" y="434527"/>
                      <a:pt x="511217" y="421379"/>
                      <a:pt x="468313" y="404943"/>
                    </a:cubicBezTo>
                    <a:cubicBezTo>
                      <a:pt x="428709" y="391795"/>
                      <a:pt x="385804" y="378647"/>
                      <a:pt x="342900" y="365499"/>
                    </a:cubicBezTo>
                    <a:cubicBezTo>
                      <a:pt x="342900" y="299757"/>
                      <a:pt x="342900" y="234016"/>
                      <a:pt x="342900" y="168275"/>
                    </a:cubicBezTo>
                    <a:close/>
                    <a:moveTo>
                      <a:pt x="61913" y="125413"/>
                    </a:moveTo>
                    <a:cubicBezTo>
                      <a:pt x="104796" y="131990"/>
                      <a:pt x="147679" y="138567"/>
                      <a:pt x="187264" y="145144"/>
                    </a:cubicBezTo>
                    <a:cubicBezTo>
                      <a:pt x="230147" y="151720"/>
                      <a:pt x="273030" y="158297"/>
                      <a:pt x="312614" y="164874"/>
                    </a:cubicBezTo>
                    <a:cubicBezTo>
                      <a:pt x="312614" y="227354"/>
                      <a:pt x="312614" y="289833"/>
                      <a:pt x="315913" y="355601"/>
                    </a:cubicBezTo>
                    <a:cubicBezTo>
                      <a:pt x="273030" y="339159"/>
                      <a:pt x="230147" y="326006"/>
                      <a:pt x="190562" y="312852"/>
                    </a:cubicBezTo>
                    <a:cubicBezTo>
                      <a:pt x="147679" y="299698"/>
                      <a:pt x="104796" y="283256"/>
                      <a:pt x="65212" y="270103"/>
                    </a:cubicBezTo>
                    <a:cubicBezTo>
                      <a:pt x="65212" y="220777"/>
                      <a:pt x="61913" y="174739"/>
                      <a:pt x="61913" y="125413"/>
                    </a:cubicBezTo>
                    <a:close/>
                    <a:moveTo>
                      <a:pt x="3175" y="115888"/>
                    </a:moveTo>
                    <a:cubicBezTo>
                      <a:pt x="13176" y="119171"/>
                      <a:pt x="23178" y="119171"/>
                      <a:pt x="33179" y="122455"/>
                    </a:cubicBezTo>
                    <a:cubicBezTo>
                      <a:pt x="36513" y="168420"/>
                      <a:pt x="36513" y="214386"/>
                      <a:pt x="36513" y="260351"/>
                    </a:cubicBezTo>
                    <a:cubicBezTo>
                      <a:pt x="26512" y="257068"/>
                      <a:pt x="16510" y="253785"/>
                      <a:pt x="3175" y="250501"/>
                    </a:cubicBezTo>
                    <a:cubicBezTo>
                      <a:pt x="3175" y="204536"/>
                      <a:pt x="3175" y="161854"/>
                      <a:pt x="3175" y="115888"/>
                    </a:cubicBezTo>
                    <a:close/>
                    <a:moveTo>
                      <a:pt x="762000" y="0"/>
                    </a:moveTo>
                    <a:cubicBezTo>
                      <a:pt x="772002" y="0"/>
                      <a:pt x="785337" y="0"/>
                      <a:pt x="795338" y="0"/>
                    </a:cubicBezTo>
                    <a:cubicBezTo>
                      <a:pt x="795338" y="56134"/>
                      <a:pt x="795338" y="108966"/>
                      <a:pt x="795338" y="165100"/>
                    </a:cubicBezTo>
                    <a:cubicBezTo>
                      <a:pt x="785337" y="165100"/>
                      <a:pt x="772002" y="161798"/>
                      <a:pt x="762000" y="161798"/>
                    </a:cubicBezTo>
                    <a:cubicBezTo>
                      <a:pt x="762000" y="108966"/>
                      <a:pt x="762000" y="52832"/>
                      <a:pt x="762000" y="0"/>
                    </a:cubicBezTo>
                    <a:close/>
                    <a:moveTo>
                      <a:pt x="481013" y="0"/>
                    </a:moveTo>
                    <a:cubicBezTo>
                      <a:pt x="523917" y="0"/>
                      <a:pt x="566822" y="0"/>
                      <a:pt x="606426" y="0"/>
                    </a:cubicBezTo>
                    <a:cubicBezTo>
                      <a:pt x="649330" y="0"/>
                      <a:pt x="692234" y="0"/>
                      <a:pt x="731838" y="0"/>
                    </a:cubicBezTo>
                    <a:cubicBezTo>
                      <a:pt x="731838" y="52917"/>
                      <a:pt x="731838" y="105833"/>
                      <a:pt x="731838" y="158750"/>
                    </a:cubicBezTo>
                    <a:cubicBezTo>
                      <a:pt x="692234" y="155443"/>
                      <a:pt x="649330" y="148828"/>
                      <a:pt x="606426" y="145521"/>
                    </a:cubicBezTo>
                    <a:cubicBezTo>
                      <a:pt x="566822" y="142214"/>
                      <a:pt x="523917" y="135599"/>
                      <a:pt x="481013" y="132292"/>
                    </a:cubicBezTo>
                    <a:cubicBezTo>
                      <a:pt x="481013" y="89297"/>
                      <a:pt x="481013" y="42995"/>
                      <a:pt x="481013" y="0"/>
                    </a:cubicBezTo>
                    <a:close/>
                    <a:moveTo>
                      <a:pt x="201613" y="0"/>
                    </a:moveTo>
                    <a:cubicBezTo>
                      <a:pt x="244496" y="0"/>
                      <a:pt x="287379" y="0"/>
                      <a:pt x="326964" y="0"/>
                    </a:cubicBezTo>
                    <a:cubicBezTo>
                      <a:pt x="369847" y="0"/>
                      <a:pt x="412730" y="0"/>
                      <a:pt x="452314" y="0"/>
                    </a:cubicBezTo>
                    <a:cubicBezTo>
                      <a:pt x="452314" y="42863"/>
                      <a:pt x="452314" y="85725"/>
                      <a:pt x="455613" y="128588"/>
                    </a:cubicBezTo>
                    <a:cubicBezTo>
                      <a:pt x="412730" y="125291"/>
                      <a:pt x="369847" y="118697"/>
                      <a:pt x="330262" y="115400"/>
                    </a:cubicBezTo>
                    <a:cubicBezTo>
                      <a:pt x="287379" y="112102"/>
                      <a:pt x="244496" y="105508"/>
                      <a:pt x="201613" y="102211"/>
                    </a:cubicBezTo>
                    <a:cubicBezTo>
                      <a:pt x="201613" y="69240"/>
                      <a:pt x="201613" y="32971"/>
                      <a:pt x="201613" y="0"/>
                    </a:cubicBezTo>
                    <a:close/>
                    <a:moveTo>
                      <a:pt x="0" y="0"/>
                    </a:moveTo>
                    <a:cubicBezTo>
                      <a:pt x="56012" y="0"/>
                      <a:pt x="115318" y="0"/>
                      <a:pt x="171330" y="0"/>
                    </a:cubicBezTo>
                    <a:cubicBezTo>
                      <a:pt x="171330" y="32808"/>
                      <a:pt x="174625" y="65617"/>
                      <a:pt x="174625" y="98425"/>
                    </a:cubicBezTo>
                    <a:cubicBezTo>
                      <a:pt x="115318" y="91863"/>
                      <a:pt x="59307" y="85302"/>
                      <a:pt x="0" y="78740"/>
                    </a:cubicBezTo>
                    <a:cubicBezTo>
                      <a:pt x="0" y="52493"/>
                      <a:pt x="0" y="26247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</a:p>
            </p:txBody>
          </p:sp>
        </p:grpSp>
        <p:grpSp>
          <p:nvGrpSpPr>
            <p:cNvPr id="10" name="îSlíde"/>
            <p:cNvGrpSpPr/>
            <p:nvPr/>
          </p:nvGrpSpPr>
          <p:grpSpPr>
            <a:xfrm>
              <a:off x="0" y="3006725"/>
              <a:ext cx="3791858" cy="1250950"/>
              <a:chOff x="660400" y="2891048"/>
              <a:chExt cx="3261262" cy="1075904"/>
            </a:xfrm>
          </p:grpSpPr>
          <p:sp>
            <p:nvSpPr>
              <p:cNvPr id="11" name="îṩḻidê"/>
              <p:cNvSpPr/>
              <p:nvPr/>
            </p:nvSpPr>
            <p:spPr bwMode="auto">
              <a:xfrm>
                <a:off x="660400" y="2891048"/>
                <a:ext cx="3261262" cy="1075904"/>
              </a:xfrm>
              <a:custGeom>
                <a:avLst/>
                <a:gdLst>
                  <a:gd name="connsiteX0" fmla="*/ 2086124 w 3261262"/>
                  <a:gd name="connsiteY0" fmla="*/ 0 h 1234360"/>
                  <a:gd name="connsiteX1" fmla="*/ 3261262 w 3261262"/>
                  <a:gd name="connsiteY1" fmla="*/ 617180 h 1234360"/>
                  <a:gd name="connsiteX2" fmla="*/ 2050112 w 3261262"/>
                  <a:gd name="connsiteY2" fmla="*/ 1234360 h 1234360"/>
                  <a:gd name="connsiteX3" fmla="*/ 2050112 w 3261262"/>
                  <a:gd name="connsiteY3" fmla="*/ 925770 h 1234360"/>
                  <a:gd name="connsiteX4" fmla="*/ 0 w 3261262"/>
                  <a:gd name="connsiteY4" fmla="*/ 929376 h 1234360"/>
                  <a:gd name="connsiteX5" fmla="*/ 0 w 3261262"/>
                  <a:gd name="connsiteY5" fmla="*/ 315775 h 1234360"/>
                  <a:gd name="connsiteX6" fmla="*/ 2086124 w 3261262"/>
                  <a:gd name="connsiteY6" fmla="*/ 308590 h 1234360"/>
                  <a:gd name="connsiteX0-1" fmla="*/ 0 w 3261262"/>
                  <a:gd name="connsiteY0-2" fmla="*/ 315775 h 1234360"/>
                  <a:gd name="connsiteX1-3" fmla="*/ 2086124 w 3261262"/>
                  <a:gd name="connsiteY1-4" fmla="*/ 308590 h 1234360"/>
                  <a:gd name="connsiteX2-5" fmla="*/ 2086124 w 3261262"/>
                  <a:gd name="connsiteY2-6" fmla="*/ 0 h 1234360"/>
                  <a:gd name="connsiteX3-7" fmla="*/ 3261262 w 3261262"/>
                  <a:gd name="connsiteY3-8" fmla="*/ 617180 h 1234360"/>
                  <a:gd name="connsiteX4-9" fmla="*/ 2050112 w 3261262"/>
                  <a:gd name="connsiteY4-10" fmla="*/ 1234360 h 1234360"/>
                  <a:gd name="connsiteX5-11" fmla="*/ 2050112 w 3261262"/>
                  <a:gd name="connsiteY5-12" fmla="*/ 925770 h 1234360"/>
                  <a:gd name="connsiteX6-13" fmla="*/ 0 w 3261262"/>
                  <a:gd name="connsiteY6-14" fmla="*/ 929376 h 1234360"/>
                  <a:gd name="connsiteX7" fmla="*/ 91440 w 3261262"/>
                  <a:gd name="connsiteY7" fmla="*/ 407215 h 1234360"/>
                  <a:gd name="connsiteX0-15" fmla="*/ 0 w 3261262"/>
                  <a:gd name="connsiteY0-16" fmla="*/ 315775 h 1234360"/>
                  <a:gd name="connsiteX1-17" fmla="*/ 2086124 w 3261262"/>
                  <a:gd name="connsiteY1-18" fmla="*/ 308590 h 1234360"/>
                  <a:gd name="connsiteX2-19" fmla="*/ 2086124 w 3261262"/>
                  <a:gd name="connsiteY2-20" fmla="*/ 0 h 1234360"/>
                  <a:gd name="connsiteX3-21" fmla="*/ 3261262 w 3261262"/>
                  <a:gd name="connsiteY3-22" fmla="*/ 617180 h 1234360"/>
                  <a:gd name="connsiteX4-23" fmla="*/ 2050112 w 3261262"/>
                  <a:gd name="connsiteY4-24" fmla="*/ 1234360 h 1234360"/>
                  <a:gd name="connsiteX5-25" fmla="*/ 2050112 w 3261262"/>
                  <a:gd name="connsiteY5-26" fmla="*/ 925770 h 1234360"/>
                  <a:gd name="connsiteX6-27" fmla="*/ 0 w 3261262"/>
                  <a:gd name="connsiteY6-28" fmla="*/ 929376 h 123436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</a:cxnLst>
                <a:rect l="l" t="t" r="r" b="b"/>
                <a:pathLst>
                  <a:path w="3261262" h="1234360">
                    <a:moveTo>
                      <a:pt x="0" y="315775"/>
                    </a:moveTo>
                    <a:lnTo>
                      <a:pt x="2086124" y="308590"/>
                    </a:lnTo>
                    <a:lnTo>
                      <a:pt x="2086124" y="0"/>
                    </a:lnTo>
                    <a:lnTo>
                      <a:pt x="3261262" y="617180"/>
                    </a:lnTo>
                    <a:lnTo>
                      <a:pt x="2050112" y="1234360"/>
                    </a:lnTo>
                    <a:lnTo>
                      <a:pt x="2050112" y="925770"/>
                    </a:lnTo>
                    <a:lnTo>
                      <a:pt x="0" y="929376"/>
                    </a:lnTo>
                  </a:path>
                </a:pathLst>
              </a:custGeom>
              <a:noFill/>
              <a:ln w="15875" cap="flat" cmpd="sng">
                <a:solidFill>
                  <a:schemeClr val="accent1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" name="iṥľïḑe"/>
              <p:cNvSpPr txBox="1"/>
              <p:nvPr/>
            </p:nvSpPr>
            <p:spPr bwMode="auto">
              <a:xfrm>
                <a:off x="1346200" y="3158430"/>
                <a:ext cx="1374760" cy="532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600" b="1" i="1" dirty="0"/>
                  <a:t>操作原则</a:t>
                </a:r>
                <a:endParaRPr lang="en-US" altLang="zh-CN" sz="1600" b="1" i="1" dirty="0"/>
              </a:p>
            </p:txBody>
          </p:sp>
        </p:grpSp>
      </p:grpSp>
      <p:grpSp>
        <p:nvGrpSpPr>
          <p:cNvPr id="15" name="íṩlíḍé"/>
          <p:cNvGrpSpPr/>
          <p:nvPr/>
        </p:nvGrpSpPr>
        <p:grpSpPr>
          <a:xfrm>
            <a:off x="3109950" y="1625134"/>
            <a:ext cx="5533311" cy="1141272"/>
            <a:chOff x="4365625" y="1639157"/>
            <a:chExt cx="6970436" cy="1176212"/>
          </a:xfrm>
        </p:grpSpPr>
        <p:sp>
          <p:nvSpPr>
            <p:cNvPr id="16" name="iṣḻîḑe"/>
            <p:cNvSpPr/>
            <p:nvPr/>
          </p:nvSpPr>
          <p:spPr bwMode="auto">
            <a:xfrm>
              <a:off x="5157251" y="1639157"/>
              <a:ext cx="6178810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先进后出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7" name="îS1íďé"/>
            <p:cNvSpPr/>
            <p:nvPr/>
          </p:nvSpPr>
          <p:spPr>
            <a:xfrm>
              <a:off x="4365625" y="1858599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8" name="íṩḻîḓé"/>
          <p:cNvGrpSpPr/>
          <p:nvPr/>
        </p:nvGrpSpPr>
        <p:grpSpPr>
          <a:xfrm>
            <a:off x="3109950" y="2776574"/>
            <a:ext cx="5591296" cy="1141272"/>
            <a:chOff x="4365625" y="2712912"/>
            <a:chExt cx="7043481" cy="1176212"/>
          </a:xfrm>
        </p:grpSpPr>
        <p:sp>
          <p:nvSpPr>
            <p:cNvPr id="19" name="í$1iḋê"/>
            <p:cNvSpPr/>
            <p:nvPr/>
          </p:nvSpPr>
          <p:spPr bwMode="auto">
            <a:xfrm>
              <a:off x="5157251" y="2712912"/>
              <a:ext cx="6251855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以字为单位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堆栈操作指令的操作数必为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16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位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0" name="îṣḷîḋé"/>
            <p:cNvSpPr/>
            <p:nvPr/>
          </p:nvSpPr>
          <p:spPr>
            <a:xfrm>
              <a:off x="4365625" y="3263536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21" name="îṧḻïḋé"/>
          <p:cNvGrpSpPr/>
          <p:nvPr/>
        </p:nvGrpSpPr>
        <p:grpSpPr>
          <a:xfrm>
            <a:off x="3109950" y="4699981"/>
            <a:ext cx="5661333" cy="1141272"/>
            <a:chOff x="4365625" y="4275624"/>
            <a:chExt cx="5154706" cy="1176212"/>
          </a:xfrm>
        </p:grpSpPr>
        <p:sp>
          <p:nvSpPr>
            <p:cNvPr id="22" name="iSļíḋè"/>
            <p:cNvSpPr/>
            <p:nvPr/>
          </p:nvSpPr>
          <p:spPr bwMode="auto">
            <a:xfrm>
              <a:off x="5001572" y="4275624"/>
              <a:ext cx="4518759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堆栈指令对操作数的要求：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不能是立即数；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可以是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16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位寄存器或存储器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个字单元；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若为存储器操作数，需要声明操作数的字长。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3" name="îś1îḍe"/>
            <p:cNvSpPr/>
            <p:nvPr/>
          </p:nvSpPr>
          <p:spPr>
            <a:xfrm>
              <a:off x="4365625" y="4668474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cxnSp>
        <p:nvCxnSpPr>
          <p:cNvPr id="24" name="直接连接符 23"/>
          <p:cNvCxnSpPr/>
          <p:nvPr/>
        </p:nvCxnSpPr>
        <p:spPr>
          <a:xfrm>
            <a:off x="3810620" y="2464074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3810620" y="4198075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3810620" y="6287748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堆栈操作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0" name="ïṧľiḑé"/>
          <p:cNvGrpSpPr/>
          <p:nvPr/>
        </p:nvGrpSpPr>
        <p:grpSpPr>
          <a:xfrm>
            <a:off x="500063" y="3886910"/>
            <a:ext cx="3857073" cy="2011897"/>
            <a:chOff x="660400" y="3451571"/>
            <a:chExt cx="3434123" cy="2682529"/>
          </a:xfrm>
        </p:grpSpPr>
        <p:sp>
          <p:nvSpPr>
            <p:cNvPr id="21" name="iṧḷiḋe"/>
            <p:cNvSpPr/>
            <p:nvPr/>
          </p:nvSpPr>
          <p:spPr>
            <a:xfrm>
              <a:off x="660400" y="3451571"/>
              <a:ext cx="3434123" cy="2682529"/>
            </a:xfrm>
            <a:prstGeom prst="rect">
              <a:avLst/>
            </a:prstGeom>
            <a:noFill/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2" name="ïś1íḋé"/>
            <p:cNvSpPr/>
            <p:nvPr/>
          </p:nvSpPr>
          <p:spPr>
            <a:xfrm>
              <a:off x="660400" y="3451571"/>
              <a:ext cx="3434123" cy="1080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 lang="zh-CN" altLang="en-US"/>
            </a:p>
          </p:txBody>
        </p:sp>
        <p:grpSp>
          <p:nvGrpSpPr>
            <p:cNvPr id="23" name="ïṥḻïde"/>
            <p:cNvGrpSpPr/>
            <p:nvPr/>
          </p:nvGrpSpPr>
          <p:grpSpPr>
            <a:xfrm>
              <a:off x="725403" y="3709545"/>
              <a:ext cx="3304117" cy="1661691"/>
              <a:chOff x="660400" y="4982171"/>
              <a:chExt cx="2792766" cy="1661691"/>
            </a:xfrm>
            <a:solidFill>
              <a:schemeClr val="bg1"/>
            </a:solidFill>
          </p:grpSpPr>
          <p:sp>
            <p:nvSpPr>
              <p:cNvPr id="24" name="işḻîďe"/>
              <p:cNvSpPr/>
              <p:nvPr/>
            </p:nvSpPr>
            <p:spPr bwMode="auto">
              <a:xfrm>
                <a:off x="660400" y="5389482"/>
                <a:ext cx="2792762" cy="125438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lnSpc>
                    <a:spcPct val="130000"/>
                  </a:lnSpc>
                  <a:spcBef>
                    <a:spcPct val="0"/>
                  </a:spcBef>
                </a:pPr>
                <a:endParaRPr lang="en-US" altLang="zh-CN" sz="1000" dirty="0"/>
              </a:p>
            </p:txBody>
          </p:sp>
          <p:sp>
            <p:nvSpPr>
              <p:cNvPr id="25" name="îŝļîďe"/>
              <p:cNvSpPr txBox="1"/>
              <p:nvPr/>
            </p:nvSpPr>
            <p:spPr bwMode="auto">
              <a:xfrm>
                <a:off x="660401" y="4982172"/>
                <a:ext cx="2792765" cy="40730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 fontScale="92500" lnSpcReduction="1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00" b="1" dirty="0"/>
              </a:p>
            </p:txBody>
          </p:sp>
        </p:grpSp>
      </p:grpSp>
      <p:sp>
        <p:nvSpPr>
          <p:cNvPr id="11" name="ïŝḷïḑê"/>
          <p:cNvSpPr/>
          <p:nvPr/>
        </p:nvSpPr>
        <p:spPr>
          <a:xfrm>
            <a:off x="2299368" y="5472035"/>
            <a:ext cx="258462" cy="312818"/>
          </a:xfrm>
          <a:custGeom>
            <a:avLst/>
            <a:gdLst>
              <a:gd name="connsiteX0" fmla="*/ 182271 w 501297"/>
              <a:gd name="connsiteY0" fmla="*/ 515718 h 606722"/>
              <a:gd name="connsiteX1" fmla="*/ 151922 w 501297"/>
              <a:gd name="connsiteY1" fmla="*/ 546023 h 606722"/>
              <a:gd name="connsiteX2" fmla="*/ 182271 w 501297"/>
              <a:gd name="connsiteY2" fmla="*/ 576328 h 606722"/>
              <a:gd name="connsiteX3" fmla="*/ 203809 w 501297"/>
              <a:gd name="connsiteY3" fmla="*/ 567441 h 606722"/>
              <a:gd name="connsiteX4" fmla="*/ 212708 w 501297"/>
              <a:gd name="connsiteY4" fmla="*/ 546023 h 606722"/>
              <a:gd name="connsiteX5" fmla="*/ 182271 w 501297"/>
              <a:gd name="connsiteY5" fmla="*/ 515718 h 606722"/>
              <a:gd name="connsiteX6" fmla="*/ 432133 w 501297"/>
              <a:gd name="connsiteY6" fmla="*/ 219106 h 606722"/>
              <a:gd name="connsiteX7" fmla="*/ 501297 w 501297"/>
              <a:gd name="connsiteY7" fmla="*/ 288234 h 606722"/>
              <a:gd name="connsiteX8" fmla="*/ 432133 w 501297"/>
              <a:gd name="connsiteY8" fmla="*/ 357273 h 606722"/>
              <a:gd name="connsiteX9" fmla="*/ 432133 w 501297"/>
              <a:gd name="connsiteY9" fmla="*/ 310981 h 606722"/>
              <a:gd name="connsiteX10" fmla="*/ 182271 w 501297"/>
              <a:gd name="connsiteY10" fmla="*/ 310981 h 606722"/>
              <a:gd name="connsiteX11" fmla="*/ 182271 w 501297"/>
              <a:gd name="connsiteY11" fmla="*/ 265488 h 606722"/>
              <a:gd name="connsiteX12" fmla="*/ 432133 w 501297"/>
              <a:gd name="connsiteY12" fmla="*/ 265488 h 606722"/>
              <a:gd name="connsiteX13" fmla="*/ 30438 w 501297"/>
              <a:gd name="connsiteY13" fmla="*/ 0 h 606722"/>
              <a:gd name="connsiteX14" fmla="*/ 334192 w 501297"/>
              <a:gd name="connsiteY14" fmla="*/ 0 h 606722"/>
              <a:gd name="connsiteX15" fmla="*/ 364541 w 501297"/>
              <a:gd name="connsiteY15" fmla="*/ 30305 h 606722"/>
              <a:gd name="connsiteX16" fmla="*/ 364541 w 501297"/>
              <a:gd name="connsiteY16" fmla="*/ 219956 h 606722"/>
              <a:gd name="connsiteX17" fmla="*/ 318974 w 501297"/>
              <a:gd name="connsiteY17" fmla="*/ 219956 h 606722"/>
              <a:gd name="connsiteX18" fmla="*/ 318974 w 501297"/>
              <a:gd name="connsiteY18" fmla="*/ 91004 h 606722"/>
              <a:gd name="connsiteX19" fmla="*/ 45568 w 501297"/>
              <a:gd name="connsiteY19" fmla="*/ 91004 h 606722"/>
              <a:gd name="connsiteX20" fmla="*/ 45568 w 501297"/>
              <a:gd name="connsiteY20" fmla="*/ 485325 h 606722"/>
              <a:gd name="connsiteX21" fmla="*/ 318974 w 501297"/>
              <a:gd name="connsiteY21" fmla="*/ 485325 h 606722"/>
              <a:gd name="connsiteX22" fmla="*/ 318974 w 501297"/>
              <a:gd name="connsiteY22" fmla="*/ 356462 h 606722"/>
              <a:gd name="connsiteX23" fmla="*/ 364541 w 501297"/>
              <a:gd name="connsiteY23" fmla="*/ 356462 h 606722"/>
              <a:gd name="connsiteX24" fmla="*/ 364541 w 501297"/>
              <a:gd name="connsiteY24" fmla="*/ 576328 h 606722"/>
              <a:gd name="connsiteX25" fmla="*/ 334192 w 501297"/>
              <a:gd name="connsiteY25" fmla="*/ 606722 h 606722"/>
              <a:gd name="connsiteX26" fmla="*/ 30438 w 501297"/>
              <a:gd name="connsiteY26" fmla="*/ 606722 h 606722"/>
              <a:gd name="connsiteX27" fmla="*/ 0 w 501297"/>
              <a:gd name="connsiteY27" fmla="*/ 576328 h 606722"/>
              <a:gd name="connsiteX28" fmla="*/ 0 w 501297"/>
              <a:gd name="connsiteY28" fmla="*/ 30305 h 606722"/>
              <a:gd name="connsiteX29" fmla="*/ 30438 w 501297"/>
              <a:gd name="connsiteY29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501297" h="606722">
                <a:moveTo>
                  <a:pt x="182271" y="515718"/>
                </a:moveTo>
                <a:cubicBezTo>
                  <a:pt x="165539" y="515718"/>
                  <a:pt x="151922" y="529316"/>
                  <a:pt x="151922" y="546023"/>
                </a:cubicBezTo>
                <a:cubicBezTo>
                  <a:pt x="151922" y="562731"/>
                  <a:pt x="165539" y="576328"/>
                  <a:pt x="182271" y="576328"/>
                </a:cubicBezTo>
                <a:cubicBezTo>
                  <a:pt x="190459" y="576328"/>
                  <a:pt x="198024" y="573218"/>
                  <a:pt x="203809" y="567441"/>
                </a:cubicBezTo>
                <a:cubicBezTo>
                  <a:pt x="209505" y="561754"/>
                  <a:pt x="212708" y="554111"/>
                  <a:pt x="212708" y="546023"/>
                </a:cubicBezTo>
                <a:cubicBezTo>
                  <a:pt x="212708" y="529316"/>
                  <a:pt x="199092" y="515718"/>
                  <a:pt x="182271" y="515718"/>
                </a:cubicBezTo>
                <a:close/>
                <a:moveTo>
                  <a:pt x="432133" y="219106"/>
                </a:moveTo>
                <a:lnTo>
                  <a:pt x="501297" y="288234"/>
                </a:lnTo>
                <a:lnTo>
                  <a:pt x="432133" y="357273"/>
                </a:lnTo>
                <a:lnTo>
                  <a:pt x="432133" y="310981"/>
                </a:lnTo>
                <a:lnTo>
                  <a:pt x="182271" y="310981"/>
                </a:lnTo>
                <a:lnTo>
                  <a:pt x="182271" y="265488"/>
                </a:lnTo>
                <a:lnTo>
                  <a:pt x="432133" y="265488"/>
                </a:lnTo>
                <a:close/>
                <a:moveTo>
                  <a:pt x="30438" y="0"/>
                </a:moveTo>
                <a:lnTo>
                  <a:pt x="334192" y="0"/>
                </a:lnTo>
                <a:cubicBezTo>
                  <a:pt x="351013" y="0"/>
                  <a:pt x="364541" y="13598"/>
                  <a:pt x="364541" y="30305"/>
                </a:cubicBezTo>
                <a:lnTo>
                  <a:pt x="364541" y="219956"/>
                </a:lnTo>
                <a:lnTo>
                  <a:pt x="318974" y="219956"/>
                </a:lnTo>
                <a:lnTo>
                  <a:pt x="318974" y="91004"/>
                </a:lnTo>
                <a:lnTo>
                  <a:pt x="45568" y="91004"/>
                </a:lnTo>
                <a:lnTo>
                  <a:pt x="45568" y="485325"/>
                </a:lnTo>
                <a:lnTo>
                  <a:pt x="318974" y="485325"/>
                </a:lnTo>
                <a:lnTo>
                  <a:pt x="318974" y="356462"/>
                </a:lnTo>
                <a:lnTo>
                  <a:pt x="364541" y="356462"/>
                </a:lnTo>
                <a:lnTo>
                  <a:pt x="364541" y="576328"/>
                </a:lnTo>
                <a:cubicBezTo>
                  <a:pt x="364541" y="593125"/>
                  <a:pt x="351013" y="606722"/>
                  <a:pt x="334192" y="606722"/>
                </a:cubicBezTo>
                <a:lnTo>
                  <a:pt x="30438" y="606722"/>
                </a:lnTo>
                <a:cubicBezTo>
                  <a:pt x="13617" y="606722"/>
                  <a:pt x="0" y="593125"/>
                  <a:pt x="0" y="576328"/>
                </a:cubicBezTo>
                <a:lnTo>
                  <a:pt x="0" y="30305"/>
                </a:lnTo>
                <a:cubicBezTo>
                  <a:pt x="0" y="13598"/>
                  <a:pt x="13617" y="0"/>
                  <a:pt x="30438" y="0"/>
                </a:cubicBezTo>
                <a:close/>
              </a:path>
            </a:pathLst>
          </a:custGeom>
          <a:solidFill>
            <a:schemeClr val="accent1"/>
          </a:solidFill>
          <a:ln w="127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4400"/>
            <a:endParaRPr lang="zh-CN" altLang="en-US" sz="2000" b="1" dirty="0">
              <a:solidFill>
                <a:schemeClr val="bg1"/>
              </a:solidFill>
            </a:endParaRPr>
          </a:p>
        </p:txBody>
      </p:sp>
      <p:grpSp>
        <p:nvGrpSpPr>
          <p:cNvPr id="12" name="iŝlîďe"/>
          <p:cNvGrpSpPr/>
          <p:nvPr/>
        </p:nvGrpSpPr>
        <p:grpSpPr>
          <a:xfrm>
            <a:off x="4786865" y="3480676"/>
            <a:ext cx="3857073" cy="2418131"/>
            <a:chOff x="4372589" y="2909926"/>
            <a:chExt cx="3434123" cy="3224174"/>
          </a:xfrm>
        </p:grpSpPr>
        <p:grpSp>
          <p:nvGrpSpPr>
            <p:cNvPr id="15" name="îšľïďe"/>
            <p:cNvGrpSpPr/>
            <p:nvPr/>
          </p:nvGrpSpPr>
          <p:grpSpPr>
            <a:xfrm>
              <a:off x="4372589" y="2909926"/>
              <a:ext cx="3434123" cy="3224174"/>
              <a:chOff x="4372589" y="2909926"/>
              <a:chExt cx="3434123" cy="3224174"/>
            </a:xfrm>
          </p:grpSpPr>
          <p:sp>
            <p:nvSpPr>
              <p:cNvPr id="19" name="iSḻíḑê"/>
              <p:cNvSpPr/>
              <p:nvPr/>
            </p:nvSpPr>
            <p:spPr>
              <a:xfrm>
                <a:off x="4372589" y="2909926"/>
                <a:ext cx="3434123" cy="10800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/>
                <a:endParaRPr lang="zh-CN" altLang="en-US"/>
              </a:p>
            </p:txBody>
          </p:sp>
          <p:sp>
            <p:nvSpPr>
              <p:cNvPr id="20" name="i$liḓê"/>
              <p:cNvSpPr/>
              <p:nvPr/>
            </p:nvSpPr>
            <p:spPr>
              <a:xfrm>
                <a:off x="4372589" y="2909926"/>
                <a:ext cx="3434123" cy="3224174"/>
              </a:xfrm>
              <a:prstGeom prst="rect">
                <a:avLst/>
              </a:prstGeom>
              <a:noFill/>
              <a:ln w="9525"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/>
                <a:endParaRPr lang="zh-CN" altLang="en-US"/>
              </a:p>
            </p:txBody>
          </p:sp>
        </p:grpSp>
        <p:grpSp>
          <p:nvGrpSpPr>
            <p:cNvPr id="16" name="ïṩḻîḑé"/>
            <p:cNvGrpSpPr/>
            <p:nvPr/>
          </p:nvGrpSpPr>
          <p:grpSpPr>
            <a:xfrm>
              <a:off x="4437592" y="3385706"/>
              <a:ext cx="3304117" cy="1661690"/>
              <a:chOff x="660400" y="4982172"/>
              <a:chExt cx="2792766" cy="1661690"/>
            </a:xfrm>
            <a:solidFill>
              <a:schemeClr val="bg1"/>
            </a:solidFill>
          </p:grpSpPr>
          <p:sp>
            <p:nvSpPr>
              <p:cNvPr id="17" name="íŝḷiḍê"/>
              <p:cNvSpPr/>
              <p:nvPr/>
            </p:nvSpPr>
            <p:spPr bwMode="auto">
              <a:xfrm>
                <a:off x="660400" y="5389482"/>
                <a:ext cx="2792762" cy="125438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lnSpc>
                    <a:spcPct val="130000"/>
                  </a:lnSpc>
                  <a:spcBef>
                    <a:spcPct val="0"/>
                  </a:spcBef>
                </a:pPr>
                <a:endParaRPr lang="en-US" altLang="zh-CN" sz="1000" dirty="0"/>
              </a:p>
            </p:txBody>
          </p:sp>
          <p:sp>
            <p:nvSpPr>
              <p:cNvPr id="18" name="ïṡ1iḑe"/>
              <p:cNvSpPr txBox="1"/>
              <p:nvPr/>
            </p:nvSpPr>
            <p:spPr bwMode="auto">
              <a:xfrm>
                <a:off x="660401" y="4982172"/>
                <a:ext cx="2792765" cy="40730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 fontScale="92500" lnSpcReduction="1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00" b="1" dirty="0"/>
              </a:p>
            </p:txBody>
          </p:sp>
        </p:grpSp>
      </p:grpSp>
      <p:sp>
        <p:nvSpPr>
          <p:cNvPr id="13" name="íṩḻîḋé"/>
          <p:cNvSpPr/>
          <p:nvPr/>
        </p:nvSpPr>
        <p:spPr>
          <a:xfrm>
            <a:off x="6586170" y="5229155"/>
            <a:ext cx="258462" cy="312818"/>
          </a:xfrm>
          <a:custGeom>
            <a:avLst/>
            <a:gdLst>
              <a:gd name="connsiteX0" fmla="*/ 182271 w 501297"/>
              <a:gd name="connsiteY0" fmla="*/ 515718 h 606722"/>
              <a:gd name="connsiteX1" fmla="*/ 151922 w 501297"/>
              <a:gd name="connsiteY1" fmla="*/ 546023 h 606722"/>
              <a:gd name="connsiteX2" fmla="*/ 182271 w 501297"/>
              <a:gd name="connsiteY2" fmla="*/ 576328 h 606722"/>
              <a:gd name="connsiteX3" fmla="*/ 203809 w 501297"/>
              <a:gd name="connsiteY3" fmla="*/ 567441 h 606722"/>
              <a:gd name="connsiteX4" fmla="*/ 212708 w 501297"/>
              <a:gd name="connsiteY4" fmla="*/ 546023 h 606722"/>
              <a:gd name="connsiteX5" fmla="*/ 182271 w 501297"/>
              <a:gd name="connsiteY5" fmla="*/ 515718 h 606722"/>
              <a:gd name="connsiteX6" fmla="*/ 432133 w 501297"/>
              <a:gd name="connsiteY6" fmla="*/ 219106 h 606722"/>
              <a:gd name="connsiteX7" fmla="*/ 501297 w 501297"/>
              <a:gd name="connsiteY7" fmla="*/ 288234 h 606722"/>
              <a:gd name="connsiteX8" fmla="*/ 432133 w 501297"/>
              <a:gd name="connsiteY8" fmla="*/ 357273 h 606722"/>
              <a:gd name="connsiteX9" fmla="*/ 432133 w 501297"/>
              <a:gd name="connsiteY9" fmla="*/ 310981 h 606722"/>
              <a:gd name="connsiteX10" fmla="*/ 182271 w 501297"/>
              <a:gd name="connsiteY10" fmla="*/ 310981 h 606722"/>
              <a:gd name="connsiteX11" fmla="*/ 182271 w 501297"/>
              <a:gd name="connsiteY11" fmla="*/ 265488 h 606722"/>
              <a:gd name="connsiteX12" fmla="*/ 432133 w 501297"/>
              <a:gd name="connsiteY12" fmla="*/ 265488 h 606722"/>
              <a:gd name="connsiteX13" fmla="*/ 30438 w 501297"/>
              <a:gd name="connsiteY13" fmla="*/ 0 h 606722"/>
              <a:gd name="connsiteX14" fmla="*/ 334192 w 501297"/>
              <a:gd name="connsiteY14" fmla="*/ 0 h 606722"/>
              <a:gd name="connsiteX15" fmla="*/ 364541 w 501297"/>
              <a:gd name="connsiteY15" fmla="*/ 30305 h 606722"/>
              <a:gd name="connsiteX16" fmla="*/ 364541 w 501297"/>
              <a:gd name="connsiteY16" fmla="*/ 219956 h 606722"/>
              <a:gd name="connsiteX17" fmla="*/ 318974 w 501297"/>
              <a:gd name="connsiteY17" fmla="*/ 219956 h 606722"/>
              <a:gd name="connsiteX18" fmla="*/ 318974 w 501297"/>
              <a:gd name="connsiteY18" fmla="*/ 91004 h 606722"/>
              <a:gd name="connsiteX19" fmla="*/ 45568 w 501297"/>
              <a:gd name="connsiteY19" fmla="*/ 91004 h 606722"/>
              <a:gd name="connsiteX20" fmla="*/ 45568 w 501297"/>
              <a:gd name="connsiteY20" fmla="*/ 485325 h 606722"/>
              <a:gd name="connsiteX21" fmla="*/ 318974 w 501297"/>
              <a:gd name="connsiteY21" fmla="*/ 485325 h 606722"/>
              <a:gd name="connsiteX22" fmla="*/ 318974 w 501297"/>
              <a:gd name="connsiteY22" fmla="*/ 356462 h 606722"/>
              <a:gd name="connsiteX23" fmla="*/ 364541 w 501297"/>
              <a:gd name="connsiteY23" fmla="*/ 356462 h 606722"/>
              <a:gd name="connsiteX24" fmla="*/ 364541 w 501297"/>
              <a:gd name="connsiteY24" fmla="*/ 576328 h 606722"/>
              <a:gd name="connsiteX25" fmla="*/ 334192 w 501297"/>
              <a:gd name="connsiteY25" fmla="*/ 606722 h 606722"/>
              <a:gd name="connsiteX26" fmla="*/ 30438 w 501297"/>
              <a:gd name="connsiteY26" fmla="*/ 606722 h 606722"/>
              <a:gd name="connsiteX27" fmla="*/ 0 w 501297"/>
              <a:gd name="connsiteY27" fmla="*/ 576328 h 606722"/>
              <a:gd name="connsiteX28" fmla="*/ 0 w 501297"/>
              <a:gd name="connsiteY28" fmla="*/ 30305 h 606722"/>
              <a:gd name="connsiteX29" fmla="*/ 30438 w 501297"/>
              <a:gd name="connsiteY29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501297" h="606722">
                <a:moveTo>
                  <a:pt x="182271" y="515718"/>
                </a:moveTo>
                <a:cubicBezTo>
                  <a:pt x="165539" y="515718"/>
                  <a:pt x="151922" y="529316"/>
                  <a:pt x="151922" y="546023"/>
                </a:cubicBezTo>
                <a:cubicBezTo>
                  <a:pt x="151922" y="562731"/>
                  <a:pt x="165539" y="576328"/>
                  <a:pt x="182271" y="576328"/>
                </a:cubicBezTo>
                <a:cubicBezTo>
                  <a:pt x="190459" y="576328"/>
                  <a:pt x="198024" y="573218"/>
                  <a:pt x="203809" y="567441"/>
                </a:cubicBezTo>
                <a:cubicBezTo>
                  <a:pt x="209505" y="561754"/>
                  <a:pt x="212708" y="554111"/>
                  <a:pt x="212708" y="546023"/>
                </a:cubicBezTo>
                <a:cubicBezTo>
                  <a:pt x="212708" y="529316"/>
                  <a:pt x="199092" y="515718"/>
                  <a:pt x="182271" y="515718"/>
                </a:cubicBezTo>
                <a:close/>
                <a:moveTo>
                  <a:pt x="432133" y="219106"/>
                </a:moveTo>
                <a:lnTo>
                  <a:pt x="501297" y="288234"/>
                </a:lnTo>
                <a:lnTo>
                  <a:pt x="432133" y="357273"/>
                </a:lnTo>
                <a:lnTo>
                  <a:pt x="432133" y="310981"/>
                </a:lnTo>
                <a:lnTo>
                  <a:pt x="182271" y="310981"/>
                </a:lnTo>
                <a:lnTo>
                  <a:pt x="182271" y="265488"/>
                </a:lnTo>
                <a:lnTo>
                  <a:pt x="432133" y="265488"/>
                </a:lnTo>
                <a:close/>
                <a:moveTo>
                  <a:pt x="30438" y="0"/>
                </a:moveTo>
                <a:lnTo>
                  <a:pt x="334192" y="0"/>
                </a:lnTo>
                <a:cubicBezTo>
                  <a:pt x="351013" y="0"/>
                  <a:pt x="364541" y="13598"/>
                  <a:pt x="364541" y="30305"/>
                </a:cubicBezTo>
                <a:lnTo>
                  <a:pt x="364541" y="219956"/>
                </a:lnTo>
                <a:lnTo>
                  <a:pt x="318974" y="219956"/>
                </a:lnTo>
                <a:lnTo>
                  <a:pt x="318974" y="91004"/>
                </a:lnTo>
                <a:lnTo>
                  <a:pt x="45568" y="91004"/>
                </a:lnTo>
                <a:lnTo>
                  <a:pt x="45568" y="485325"/>
                </a:lnTo>
                <a:lnTo>
                  <a:pt x="318974" y="485325"/>
                </a:lnTo>
                <a:lnTo>
                  <a:pt x="318974" y="356462"/>
                </a:lnTo>
                <a:lnTo>
                  <a:pt x="364541" y="356462"/>
                </a:lnTo>
                <a:lnTo>
                  <a:pt x="364541" y="576328"/>
                </a:lnTo>
                <a:cubicBezTo>
                  <a:pt x="364541" y="593125"/>
                  <a:pt x="351013" y="606722"/>
                  <a:pt x="334192" y="606722"/>
                </a:cubicBezTo>
                <a:lnTo>
                  <a:pt x="30438" y="606722"/>
                </a:lnTo>
                <a:cubicBezTo>
                  <a:pt x="13617" y="606722"/>
                  <a:pt x="0" y="593125"/>
                  <a:pt x="0" y="576328"/>
                </a:cubicBezTo>
                <a:lnTo>
                  <a:pt x="0" y="30305"/>
                </a:lnTo>
                <a:cubicBezTo>
                  <a:pt x="0" y="13598"/>
                  <a:pt x="13617" y="0"/>
                  <a:pt x="30438" y="0"/>
                </a:cubicBezTo>
                <a:close/>
              </a:path>
            </a:pathLst>
          </a:custGeom>
          <a:solidFill>
            <a:schemeClr val="accent2"/>
          </a:solidFill>
          <a:ln w="127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4400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3266" y="4203223"/>
            <a:ext cx="4572000" cy="92506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defTabSz="91440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压栈指令 </a:t>
            </a:r>
            <a:r>
              <a:rPr lang="en-US" altLang="zh-CN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PUSH</a:t>
            </a:r>
            <a:endParaRPr lang="en-US" altLang="zh-CN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0100" lvl="1" indent="-342900" defTabSz="914400" fontAlgn="base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FF0000"/>
              </a:buClr>
              <a:buSzPct val="55000"/>
              <a:buFont typeface="Arial" panose="020B0604020202020204" pitchFamily="34" charset="0"/>
              <a:buChar char="•"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:    PUSH  OPRD</a:t>
            </a:r>
            <a:endParaRPr lang="en-US" altLang="zh-CN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859874" y="3997618"/>
            <a:ext cx="4572000" cy="939424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</a:pPr>
            <a:r>
              <a:rPr lang="zh-CN" altLang="en-US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出栈</a:t>
            </a:r>
            <a:r>
              <a:rPr lang="zh-CN" altLang="en-US" sz="2800" b="1" kern="0">
                <a:latin typeface="楷体" panose="02010609060101010101" pitchFamily="49" charset="-122"/>
                <a:ea typeface="楷体" panose="02010609060101010101" pitchFamily="49" charset="-122"/>
              </a:rPr>
              <a:t>指令 </a:t>
            </a:r>
            <a:r>
              <a:rPr lang="en-US" altLang="zh-CN" sz="28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POP</a:t>
            </a:r>
            <a:endParaRPr lang="en-US" altLang="zh-CN" sz="28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0100" lvl="1" indent="-342900" defTabSz="914400" fontAlgn="base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FF0000"/>
              </a:buClr>
              <a:buSzPct val="55000"/>
              <a:buFont typeface="Arial" panose="020B0604020202020204" pitchFamily="34" charset="0"/>
              <a:buChar char="•"/>
            </a:pPr>
            <a:r>
              <a:rPr lang="zh-CN" altLang="en-US" sz="2000" b="1" kern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:  </a:t>
            </a:r>
            <a:r>
              <a:rPr lang="en-US" altLang="zh-CN" sz="2000" b="1" kern="0">
                <a:latin typeface="楷体" panose="02010609060101010101" pitchFamily="49" charset="-122"/>
                <a:ea typeface="楷体" panose="02010609060101010101" pitchFamily="49" charset="-122"/>
              </a:rPr>
              <a:t>POP  OPRD</a:t>
            </a:r>
            <a:endParaRPr lang="en-US" altLang="zh-CN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" name="AutoShape 5"/>
          <p:cNvSpPr>
            <a:spLocks noChangeArrowheads="1"/>
          </p:cNvSpPr>
          <p:nvPr/>
        </p:nvSpPr>
        <p:spPr bwMode="auto">
          <a:xfrm>
            <a:off x="6122901" y="2050598"/>
            <a:ext cx="2159000" cy="936625"/>
          </a:xfrm>
          <a:prstGeom prst="wedgeRoundRectCallout">
            <a:avLst>
              <a:gd name="adj1" fmla="val 17581"/>
              <a:gd name="adj2" fmla="val 217159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6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位寄存器或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存储器字单元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9" name="AutoShape 6"/>
          <p:cNvSpPr>
            <a:spLocks noChangeArrowheads="1"/>
          </p:cNvSpPr>
          <p:nvPr/>
        </p:nvSpPr>
        <p:spPr bwMode="auto">
          <a:xfrm>
            <a:off x="2060738" y="1912673"/>
            <a:ext cx="2122487" cy="936625"/>
          </a:xfrm>
          <a:prstGeom prst="wedgeRoundRectCallout">
            <a:avLst>
              <a:gd name="adj1" fmla="val 27140"/>
              <a:gd name="adj2" fmla="val 266550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6</a:t>
            </a: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位寄存器或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存储器字单元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2" grpId="0"/>
      <p:bldP spid="3" grpId="0"/>
      <p:bldP spid="28" grpId="0" animBg="1"/>
      <p:bldP spid="2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与指令系统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MH_Other_1"/>
          <p:cNvSpPr/>
          <p:nvPr>
            <p:custDataLst>
              <p:tags r:id="rId2"/>
            </p:custDataLst>
          </p:nvPr>
        </p:nvSpPr>
        <p:spPr>
          <a:xfrm flipV="1">
            <a:off x="3171825" y="4116388"/>
            <a:ext cx="109538" cy="101600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MH_Other_2"/>
          <p:cNvSpPr/>
          <p:nvPr>
            <p:custDataLst>
              <p:tags r:id="rId3"/>
            </p:custDataLst>
          </p:nvPr>
        </p:nvSpPr>
        <p:spPr>
          <a:xfrm>
            <a:off x="3171825" y="3562350"/>
            <a:ext cx="109538" cy="101600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7" name="MH_Other_3"/>
          <p:cNvSpPr/>
          <p:nvPr>
            <p:custDataLst>
              <p:tags r:id="rId4"/>
            </p:custDataLst>
          </p:nvPr>
        </p:nvSpPr>
        <p:spPr>
          <a:xfrm flipV="1">
            <a:off x="3171825" y="5289550"/>
            <a:ext cx="109538" cy="101600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" name="MH_Other_4"/>
          <p:cNvSpPr/>
          <p:nvPr>
            <p:custDataLst>
              <p:tags r:id="rId5"/>
            </p:custDataLst>
          </p:nvPr>
        </p:nvSpPr>
        <p:spPr>
          <a:xfrm>
            <a:off x="3171825" y="4735513"/>
            <a:ext cx="109538" cy="101600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9" name="MH_Other_5"/>
          <p:cNvSpPr/>
          <p:nvPr>
            <p:custDataLst>
              <p:tags r:id="rId6"/>
            </p:custDataLst>
          </p:nvPr>
        </p:nvSpPr>
        <p:spPr>
          <a:xfrm>
            <a:off x="2333625" y="3562350"/>
            <a:ext cx="2108200" cy="655638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2F2F2"/>
          </a:solidFill>
          <a:ln w="6350" cmpd="sng">
            <a:solidFill>
              <a:srgbClr val="BCBC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0" name="MH_Other_6"/>
          <p:cNvSpPr/>
          <p:nvPr>
            <p:custDataLst>
              <p:tags r:id="rId7"/>
            </p:custDataLst>
          </p:nvPr>
        </p:nvSpPr>
        <p:spPr>
          <a:xfrm>
            <a:off x="2333625" y="4735513"/>
            <a:ext cx="2108200" cy="655637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2F2F2"/>
          </a:solidFill>
          <a:ln w="6350" cmpd="sng">
            <a:solidFill>
              <a:srgbClr val="BCBC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1" name="MH_SubTitle_2"/>
          <p:cNvSpPr/>
          <p:nvPr>
            <p:custDataLst>
              <p:tags r:id="rId8"/>
            </p:custDataLst>
          </p:nvPr>
        </p:nvSpPr>
        <p:spPr>
          <a:xfrm>
            <a:off x="1292225" y="3562350"/>
            <a:ext cx="1879600" cy="655638"/>
          </a:xfrm>
          <a:prstGeom prst="rect">
            <a:avLst/>
          </a:prstGeom>
          <a:solidFill>
            <a:schemeClr val="accent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8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2" name="MH_SubTitle_3"/>
          <p:cNvSpPr/>
          <p:nvPr>
            <p:custDataLst>
              <p:tags r:id="rId9"/>
            </p:custDataLst>
          </p:nvPr>
        </p:nvSpPr>
        <p:spPr>
          <a:xfrm>
            <a:off x="1292225" y="4735513"/>
            <a:ext cx="1879600" cy="655637"/>
          </a:xfrm>
          <a:prstGeom prst="rect">
            <a:avLst/>
          </a:prstGeom>
          <a:solidFill>
            <a:schemeClr val="accent3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的兼容性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MH_Other_7"/>
          <p:cNvSpPr/>
          <p:nvPr>
            <p:custDataLst>
              <p:tags r:id="rId10"/>
            </p:custDataLst>
          </p:nvPr>
        </p:nvSpPr>
        <p:spPr>
          <a:xfrm flipV="1">
            <a:off x="3171825" y="2971800"/>
            <a:ext cx="109538" cy="101600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4" name="MH_Other_8"/>
          <p:cNvSpPr/>
          <p:nvPr>
            <p:custDataLst>
              <p:tags r:id="rId11"/>
            </p:custDataLst>
          </p:nvPr>
        </p:nvSpPr>
        <p:spPr>
          <a:xfrm>
            <a:off x="3171825" y="2417763"/>
            <a:ext cx="109538" cy="101600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5" name="MH_Other_9"/>
          <p:cNvSpPr/>
          <p:nvPr>
            <p:custDataLst>
              <p:tags r:id="rId12"/>
            </p:custDataLst>
          </p:nvPr>
        </p:nvSpPr>
        <p:spPr>
          <a:xfrm>
            <a:off x="2333625" y="2417763"/>
            <a:ext cx="2108200" cy="655637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2F2F2"/>
          </a:solidFill>
          <a:ln w="6350" cmpd="sng">
            <a:solidFill>
              <a:srgbClr val="BCBCB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6" name="MH_SubTitle_1"/>
          <p:cNvSpPr/>
          <p:nvPr>
            <p:custDataLst>
              <p:tags r:id="rId13"/>
            </p:custDataLst>
          </p:nvPr>
        </p:nvSpPr>
        <p:spPr>
          <a:xfrm>
            <a:off x="1292225" y="2417763"/>
            <a:ext cx="1879600" cy="655637"/>
          </a:xfrm>
          <a:prstGeom prst="rect">
            <a:avLst/>
          </a:prstGeom>
          <a:solidFill>
            <a:schemeClr val="accent1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</a:t>
            </a:r>
            <a:endParaRPr lang="zh-CN" altLang="en-US" sz="28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MH_Text_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606925" y="2436813"/>
            <a:ext cx="3506788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marL="457200" lvl="1" indent="0"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控制计算机完成某种操作的命令。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MH_Text_2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606925" y="3540125"/>
            <a:ext cx="35067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marL="457200" lvl="1" indent="0"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处理器所能识别的所有指令的集合。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5" name="MH_Text_3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4606925" y="4770438"/>
            <a:ext cx="3506788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marL="457200" lvl="1" indent="0">
              <a:buNone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同一系列机的指令都是兼容的。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压栈指令 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USH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47047" y="1941886"/>
            <a:ext cx="4973637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indent="0" algn="just" defTabSz="914400" eaLnBrk="1" hangingPunct="1">
              <a:spcAft>
                <a:spcPct val="30000"/>
              </a:spcAft>
              <a:buNone/>
            </a:pPr>
            <a:r>
              <a:rPr lang="zh-CN" altLang="en-US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执行过程：</a:t>
            </a:r>
            <a:endParaRPr lang="zh-CN" altLang="en-US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algn="just" defTabSz="914400" eaLnBrk="1" hangingPunct="1">
              <a:lnSpc>
                <a:spcPct val="115000"/>
              </a:lnSpc>
            </a:pPr>
            <a:r>
              <a:rPr lang="en-US" altLang="zh-CN" kern="0" dirty="0">
                <a:latin typeface="楷体" panose="02010609060101010101" pitchFamily="49" charset="-122"/>
                <a:ea typeface="楷体" panose="02010609060101010101" pitchFamily="49" charset="-122"/>
              </a:rPr>
              <a:t>SP - 2 </a:t>
            </a: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→</a:t>
            </a:r>
            <a:r>
              <a:rPr lang="en-US" altLang="zh-CN" kern="0" dirty="0">
                <a:latin typeface="楷体" panose="02010609060101010101" pitchFamily="49" charset="-122"/>
                <a:ea typeface="楷体" panose="02010609060101010101" pitchFamily="49" charset="-122"/>
              </a:rPr>
              <a:t> SP</a:t>
            </a:r>
            <a:endParaRPr lang="en-US" altLang="zh-CN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algn="just" defTabSz="914400" eaLnBrk="1" hangingPunct="1">
              <a:lnSpc>
                <a:spcPct val="115000"/>
              </a:lnSpc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操作数高字节 → </a:t>
            </a:r>
            <a:r>
              <a:rPr lang="en-US" altLang="zh-CN" kern="0" dirty="0">
                <a:latin typeface="楷体" panose="02010609060101010101" pitchFamily="49" charset="-122"/>
                <a:ea typeface="楷体" panose="02010609060101010101" pitchFamily="49" charset="-122"/>
              </a:rPr>
              <a:t>(SP+1)</a:t>
            </a:r>
            <a:endParaRPr lang="zh-CN" altLang="zh-CN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algn="just" defTabSz="914400" eaLnBrk="1" hangingPunct="1">
              <a:lnSpc>
                <a:spcPct val="115000"/>
              </a:lnSpc>
            </a:pPr>
            <a:r>
              <a:rPr lang="zh-CN" altLang="en-US" kern="0" dirty="0">
                <a:latin typeface="楷体" panose="02010609060101010101" pitchFamily="49" charset="-122"/>
                <a:ea typeface="楷体" panose="02010609060101010101" pitchFamily="49" charset="-122"/>
              </a:rPr>
              <a:t>操作数低字节 → </a:t>
            </a:r>
            <a:r>
              <a:rPr lang="en-US" altLang="zh-CN" kern="0" dirty="0">
                <a:latin typeface="楷体" panose="02010609060101010101" pitchFamily="49" charset="-122"/>
                <a:ea typeface="楷体" panose="02010609060101010101" pitchFamily="49" charset="-122"/>
              </a:rPr>
              <a:t>(SP)</a:t>
            </a:r>
            <a:endParaRPr lang="zh-CN" altLang="en-US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379509" y="413104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379509" y="4494586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6379509" y="4854948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6379509" y="3126161"/>
            <a:ext cx="0" cy="2903537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7840009" y="3105523"/>
            <a:ext cx="0" cy="290353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Freeform 10"/>
          <p:cNvSpPr/>
          <p:nvPr/>
        </p:nvSpPr>
        <p:spPr bwMode="auto">
          <a:xfrm>
            <a:off x="6379509" y="5691561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6836709" y="3240461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6379509" y="3761161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184122" y="4840661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P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5757209" y="5054973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8274984" y="395324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堆栈段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AutoShape 16"/>
          <p:cNvSpPr/>
          <p:nvPr/>
        </p:nvSpPr>
        <p:spPr bwMode="auto">
          <a:xfrm>
            <a:off x="7974947" y="3740523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5184122" y="4119936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P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5757209" y="4334248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6722409" y="4480298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高</a:t>
            </a: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8</a:t>
            </a: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位</a:t>
            </a: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6722409" y="4119936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低</a:t>
            </a: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8</a:t>
            </a: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位</a:t>
            </a: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 animBg="1"/>
      <p:bldP spid="17" grpId="0"/>
      <p:bldP spid="17" grpId="1"/>
      <p:bldP spid="18" grpId="0" animBg="1"/>
      <p:bldP spid="18" grpId="1" animBg="1"/>
      <p:bldP spid="19" grpId="0"/>
      <p:bldP spid="20" grpId="0" animBg="1"/>
      <p:bldP spid="21" grpId="0"/>
      <p:bldP spid="22" grpId="0" animBg="1"/>
      <p:bldP spid="23" grpId="0"/>
      <p:bldP spid="2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压栈指令的操作示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73"/>
          <p:cNvSpPr>
            <a:spLocks noChangeArrowheads="1"/>
          </p:cNvSpPr>
          <p:nvPr/>
        </p:nvSpPr>
        <p:spPr bwMode="auto">
          <a:xfrm>
            <a:off x="6618442" y="4192867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05005" y="1695730"/>
            <a:ext cx="6137275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MOV  AX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，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1234H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MOV  SP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，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1200H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PUSH  AX  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sp>
        <p:nvSpPr>
          <p:cNvPr id="10" name="Rectangle 54"/>
          <p:cNvSpPr>
            <a:spLocks noChangeArrowheads="1"/>
          </p:cNvSpPr>
          <p:nvPr/>
        </p:nvSpPr>
        <p:spPr bwMode="auto">
          <a:xfrm>
            <a:off x="6618442" y="455640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55"/>
          <p:cNvSpPr>
            <a:spLocks noChangeArrowheads="1"/>
          </p:cNvSpPr>
          <p:nvPr/>
        </p:nvSpPr>
        <p:spPr bwMode="auto">
          <a:xfrm>
            <a:off x="6618442" y="4916767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56"/>
          <p:cNvSpPr>
            <a:spLocks noChangeShapeType="1"/>
          </p:cNvSpPr>
          <p:nvPr/>
        </p:nvSpPr>
        <p:spPr bwMode="auto">
          <a:xfrm>
            <a:off x="6618442" y="3187980"/>
            <a:ext cx="0" cy="2903537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57"/>
          <p:cNvSpPr>
            <a:spLocks noChangeShapeType="1"/>
          </p:cNvSpPr>
          <p:nvPr/>
        </p:nvSpPr>
        <p:spPr bwMode="auto">
          <a:xfrm>
            <a:off x="8078942" y="3167342"/>
            <a:ext cx="0" cy="290353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Freeform 59"/>
          <p:cNvSpPr/>
          <p:nvPr/>
        </p:nvSpPr>
        <p:spPr bwMode="auto">
          <a:xfrm>
            <a:off x="6618442" y="5753380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Text Box 62"/>
          <p:cNvSpPr txBox="1">
            <a:spLocks noChangeArrowheads="1"/>
          </p:cNvSpPr>
          <p:nvPr/>
        </p:nvSpPr>
        <p:spPr bwMode="auto">
          <a:xfrm>
            <a:off x="5627842" y="4902480"/>
            <a:ext cx="1047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Text Box 66"/>
          <p:cNvSpPr txBox="1">
            <a:spLocks noChangeArrowheads="1"/>
          </p:cNvSpPr>
          <p:nvPr/>
        </p:nvSpPr>
        <p:spPr bwMode="auto">
          <a:xfrm>
            <a:off x="7075642" y="330228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68"/>
          <p:cNvSpPr txBox="1">
            <a:spLocks noChangeArrowheads="1"/>
          </p:cNvSpPr>
          <p:nvPr/>
        </p:nvSpPr>
        <p:spPr bwMode="auto">
          <a:xfrm>
            <a:off x="8599642" y="4303992"/>
            <a:ext cx="457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堆栈段</a:t>
            </a:r>
            <a:endParaRPr kumimoji="1" lang="zh-CN" altLang="en-US" sz="18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AutoShape 69"/>
          <p:cNvSpPr/>
          <p:nvPr/>
        </p:nvSpPr>
        <p:spPr bwMode="auto">
          <a:xfrm>
            <a:off x="8213880" y="4091267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9" name="Text Box 82"/>
          <p:cNvSpPr txBox="1">
            <a:spLocks noChangeArrowheads="1"/>
          </p:cNvSpPr>
          <p:nvPr/>
        </p:nvSpPr>
        <p:spPr bwMode="auto">
          <a:xfrm>
            <a:off x="163667" y="460720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P-2=11FEH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91"/>
          <p:cNvSpPr>
            <a:spLocks noChangeArrowheads="1"/>
          </p:cNvSpPr>
          <p:nvPr/>
        </p:nvSpPr>
        <p:spPr bwMode="auto">
          <a:xfrm>
            <a:off x="3148167" y="457228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Rectangle 93"/>
          <p:cNvSpPr>
            <a:spLocks noChangeArrowheads="1"/>
          </p:cNvSpPr>
          <p:nvPr/>
        </p:nvSpPr>
        <p:spPr bwMode="auto">
          <a:xfrm>
            <a:off x="3148167" y="420398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Rectangle 94"/>
          <p:cNvSpPr>
            <a:spLocks noChangeArrowheads="1"/>
          </p:cNvSpPr>
          <p:nvPr/>
        </p:nvSpPr>
        <p:spPr bwMode="auto">
          <a:xfrm>
            <a:off x="3148167" y="4935817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Rectangle 95"/>
          <p:cNvSpPr>
            <a:spLocks noChangeArrowheads="1"/>
          </p:cNvSpPr>
          <p:nvPr/>
        </p:nvSpPr>
        <p:spPr bwMode="auto">
          <a:xfrm>
            <a:off x="3148167" y="5296180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96"/>
          <p:cNvSpPr>
            <a:spLocks noChangeShapeType="1"/>
          </p:cNvSpPr>
          <p:nvPr/>
        </p:nvSpPr>
        <p:spPr bwMode="auto">
          <a:xfrm>
            <a:off x="3148167" y="3561042"/>
            <a:ext cx="0" cy="290353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97"/>
          <p:cNvSpPr>
            <a:spLocks noChangeShapeType="1"/>
          </p:cNvSpPr>
          <p:nvPr/>
        </p:nvSpPr>
        <p:spPr bwMode="auto">
          <a:xfrm>
            <a:off x="4608667" y="3543580"/>
            <a:ext cx="0" cy="2903537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Freeform 98"/>
          <p:cNvSpPr/>
          <p:nvPr/>
        </p:nvSpPr>
        <p:spPr bwMode="auto">
          <a:xfrm>
            <a:off x="3148167" y="6132792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99"/>
          <p:cNvSpPr txBox="1">
            <a:spLocks noChangeArrowheads="1"/>
          </p:cNvSpPr>
          <p:nvPr/>
        </p:nvSpPr>
        <p:spPr bwMode="auto">
          <a:xfrm>
            <a:off x="3422805" y="488501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  <a:endParaRPr kumimoji="1" lang="en-US" altLang="zh-CN" sz="2400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100"/>
          <p:cNvSpPr txBox="1">
            <a:spLocks noChangeArrowheads="1"/>
          </p:cNvSpPr>
          <p:nvPr/>
        </p:nvSpPr>
        <p:spPr bwMode="auto">
          <a:xfrm>
            <a:off x="3422805" y="452465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H</a:t>
            </a:r>
            <a:endParaRPr kumimoji="1" lang="en-US" altLang="zh-CN" sz="2400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 Box 101"/>
          <p:cNvSpPr txBox="1">
            <a:spLocks noChangeArrowheads="1"/>
          </p:cNvSpPr>
          <p:nvPr/>
        </p:nvSpPr>
        <p:spPr bwMode="auto">
          <a:xfrm>
            <a:off x="2157567" y="5243792"/>
            <a:ext cx="1047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Text Box 102"/>
          <p:cNvSpPr txBox="1">
            <a:spLocks noChangeArrowheads="1"/>
          </p:cNvSpPr>
          <p:nvPr/>
        </p:nvSpPr>
        <p:spPr bwMode="auto">
          <a:xfrm>
            <a:off x="3605367" y="353088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Text Box 103"/>
          <p:cNvSpPr txBox="1">
            <a:spLocks noChangeArrowheads="1"/>
          </p:cNvSpPr>
          <p:nvPr/>
        </p:nvSpPr>
        <p:spPr bwMode="auto">
          <a:xfrm>
            <a:off x="5002367" y="4581805"/>
            <a:ext cx="457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堆栈段</a:t>
            </a:r>
            <a:endParaRPr kumimoji="1" lang="zh-CN" altLang="en-US" sz="18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AutoShape 104"/>
          <p:cNvSpPr/>
          <p:nvPr/>
        </p:nvSpPr>
        <p:spPr bwMode="auto">
          <a:xfrm>
            <a:off x="4743605" y="436908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3" name="Line 105"/>
          <p:cNvSpPr>
            <a:spLocks noChangeShapeType="1"/>
          </p:cNvSpPr>
          <p:nvPr/>
        </p:nvSpPr>
        <p:spPr bwMode="auto">
          <a:xfrm>
            <a:off x="2157567" y="4826280"/>
            <a:ext cx="838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Rectangle 106"/>
          <p:cNvSpPr>
            <a:spLocks noChangeArrowheads="1"/>
          </p:cNvSpPr>
          <p:nvPr/>
        </p:nvSpPr>
        <p:spPr bwMode="auto">
          <a:xfrm>
            <a:off x="481167" y="3530880"/>
            <a:ext cx="13716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5" name="Line 107"/>
          <p:cNvSpPr>
            <a:spLocks noChangeShapeType="1"/>
          </p:cNvSpPr>
          <p:nvPr/>
        </p:nvSpPr>
        <p:spPr bwMode="auto">
          <a:xfrm>
            <a:off x="1166967" y="353088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Text Box 108"/>
          <p:cNvSpPr txBox="1">
            <a:spLocks noChangeArrowheads="1"/>
          </p:cNvSpPr>
          <p:nvPr/>
        </p:nvSpPr>
        <p:spPr bwMode="auto">
          <a:xfrm>
            <a:off x="430367" y="3527705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   34H</a:t>
            </a:r>
            <a:endParaRPr kumimoji="1" lang="en-US" altLang="zh-CN" sz="2400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" name="Text Box 109"/>
          <p:cNvSpPr txBox="1">
            <a:spLocks noChangeArrowheads="1"/>
          </p:cNvSpPr>
          <p:nvPr/>
        </p:nvSpPr>
        <p:spPr bwMode="auto">
          <a:xfrm>
            <a:off x="836767" y="401348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X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Rectangle 110"/>
          <p:cNvSpPr>
            <a:spLocks noChangeArrowheads="1"/>
          </p:cNvSpPr>
          <p:nvPr/>
        </p:nvSpPr>
        <p:spPr bwMode="auto">
          <a:xfrm>
            <a:off x="6618442" y="382298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Text Box 111"/>
          <p:cNvSpPr txBox="1">
            <a:spLocks noChangeArrowheads="1"/>
          </p:cNvSpPr>
          <p:nvPr/>
        </p:nvSpPr>
        <p:spPr bwMode="auto">
          <a:xfrm>
            <a:off x="3376767" y="298160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入栈后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" name="Text Box 112"/>
          <p:cNvSpPr txBox="1">
            <a:spLocks noChangeArrowheads="1"/>
          </p:cNvSpPr>
          <p:nvPr/>
        </p:nvSpPr>
        <p:spPr bwMode="auto">
          <a:xfrm>
            <a:off x="6847042" y="2548217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入栈前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Line 116"/>
          <p:cNvSpPr>
            <a:spLocks noChangeShapeType="1"/>
          </p:cNvSpPr>
          <p:nvPr/>
        </p:nvSpPr>
        <p:spPr bwMode="auto">
          <a:xfrm>
            <a:off x="1852767" y="3759480"/>
            <a:ext cx="685800" cy="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Line 117"/>
          <p:cNvSpPr>
            <a:spLocks noChangeShapeType="1"/>
          </p:cNvSpPr>
          <p:nvPr/>
        </p:nvSpPr>
        <p:spPr bwMode="auto">
          <a:xfrm>
            <a:off x="2538567" y="3759480"/>
            <a:ext cx="0" cy="6858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Line 118"/>
          <p:cNvSpPr>
            <a:spLocks noChangeShapeType="1"/>
          </p:cNvSpPr>
          <p:nvPr/>
        </p:nvSpPr>
        <p:spPr bwMode="auto">
          <a:xfrm>
            <a:off x="2538567" y="4445280"/>
            <a:ext cx="609600" cy="2286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  <p:bldP spid="30" grpId="0"/>
      <p:bldP spid="31" grpId="0"/>
      <p:bldP spid="32" grpId="0" animBg="1"/>
      <p:bldP spid="33" grpId="0" animBg="1"/>
      <p:bldP spid="34" grpId="0" animBg="1"/>
      <p:bldP spid="35" grpId="0" animBg="1"/>
      <p:bldP spid="36" grpId="0"/>
      <p:bldP spid="37" grpId="0"/>
      <p:bldP spid="43" grpId="0" animBg="1"/>
      <p:bldP spid="45" grpId="0"/>
      <p:bldP spid="46" grpId="0"/>
      <p:bldP spid="47" grpId="0" animBg="1"/>
      <p:bldP spid="48" grpId="0" animBg="1"/>
      <p:bldP spid="4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出栈指令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OP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0513" y="1882588"/>
            <a:ext cx="5324475" cy="281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3333CC"/>
              </a:buClr>
              <a:buSzPct val="60000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指令执行过程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(SP)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操作数低字节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(SP+1)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操作数高字节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 SP ← SP+2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3841387" y="2810479"/>
            <a:ext cx="688975" cy="1270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3954099" y="3342294"/>
            <a:ext cx="576263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4474007" y="2550923"/>
            <a:ext cx="9382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solidFill>
                  <a:srgbClr val="333399"/>
                </a:solidFill>
                <a:ea typeface="宋体" panose="02010600030101010101" pitchFamily="2" charset="-122"/>
              </a:rPr>
              <a:t>弹出</a:t>
            </a:r>
            <a:endParaRPr lang="zh-CN" altLang="en-US" dirty="0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474007" y="3063688"/>
            <a:ext cx="100726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solidFill>
                  <a:srgbClr val="333399"/>
                </a:solidFill>
                <a:ea typeface="宋体" panose="02010600030101010101" pitchFamily="2" charset="-122"/>
              </a:rPr>
              <a:t>弹出</a:t>
            </a:r>
            <a:endParaRPr lang="zh-CN" altLang="en-US" dirty="0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6656201" y="4443226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6656201" y="480676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6656201" y="5167126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6656201" y="3438338"/>
            <a:ext cx="0" cy="290353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8116701" y="3417701"/>
            <a:ext cx="0" cy="2903537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Freeform 14"/>
          <p:cNvSpPr/>
          <p:nvPr/>
        </p:nvSpPr>
        <p:spPr bwMode="auto">
          <a:xfrm>
            <a:off x="6656201" y="600373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7113401" y="355263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6656201" y="407333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5462401" y="5152838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P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6035488" y="5367151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AutoShape 20"/>
          <p:cNvSpPr/>
          <p:nvPr/>
        </p:nvSpPr>
        <p:spPr bwMode="auto">
          <a:xfrm>
            <a:off x="8251638" y="4052701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5462401" y="4432113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SP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6035488" y="4646426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6999101" y="4792476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高</a:t>
            </a: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8</a:t>
            </a: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位</a:t>
            </a: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6999101" y="4432113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低</a:t>
            </a:r>
            <a:r>
              <a:rPr lang="en-US" altLang="zh-CN" sz="1800">
                <a:solidFill>
                  <a:srgbClr val="FFFFFF"/>
                </a:solidFill>
                <a:ea typeface="宋体" panose="02010600030101010101" pitchFamily="2" charset="-122"/>
              </a:rPr>
              <a:t>8</a:t>
            </a:r>
            <a:r>
              <a:rPr lang="zh-CN" altLang="en-US" sz="1800">
                <a:solidFill>
                  <a:srgbClr val="FFFFFF"/>
                </a:solidFill>
                <a:ea typeface="宋体" panose="02010600030101010101" pitchFamily="2" charset="-122"/>
              </a:rPr>
              <a:t>位</a:t>
            </a: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" presetClass="exit" presetSubtype="1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500"/>
                            </p:stCondLst>
                            <p:childTnLst>
                              <p:par>
                                <p:cTn id="94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" presetClass="exit" presetSubtype="1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  <p:bldP spid="12" grpId="0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 animBg="1"/>
      <p:bldP spid="22" grpId="0" animBg="1"/>
      <p:bldP spid="23" grpId="0" animBg="1"/>
      <p:bldP spid="24" grpId="0"/>
      <p:bldP spid="24" grpId="1"/>
      <p:bldP spid="25" grpId="0" animBg="1"/>
      <p:bldP spid="25" grpId="1" animBg="1"/>
      <p:bldP spid="26" grpId="0"/>
      <p:bldP spid="26" grpId="1"/>
      <p:bldP spid="27" grpId="0"/>
      <p:bldP spid="27" grpId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出栈指令的操作示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22300" y="1630550"/>
            <a:ext cx="295275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执行 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POP  AX  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205163" y="450710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05163" y="301961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205163" y="3400612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205163" y="487063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3205163" y="5231000"/>
            <a:ext cx="1712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>
            <a:off x="3205163" y="2475100"/>
            <a:ext cx="0" cy="373221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4918075" y="2462400"/>
            <a:ext cx="0" cy="3732212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Freeform 11"/>
          <p:cNvSpPr/>
          <p:nvPr/>
        </p:nvSpPr>
        <p:spPr bwMode="auto">
          <a:xfrm>
            <a:off x="3201988" y="2348100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Freeform 12"/>
          <p:cNvSpPr/>
          <p:nvPr/>
        </p:nvSpPr>
        <p:spPr bwMode="auto">
          <a:xfrm>
            <a:off x="3184525" y="5866000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3733800" y="481983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  <a:endParaRPr kumimoji="1" lang="en-US" altLang="zh-CN" sz="2400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3733800" y="445947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H</a:t>
            </a:r>
            <a:endParaRPr kumimoji="1" lang="en-US" altLang="zh-CN" sz="2400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5086350" y="4365812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FEH</a:t>
            </a:r>
            <a:endParaRPr kumimoji="1" lang="en-US" altLang="zh-CN" sz="20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3759200" y="3956237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5205413" y="4799200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堆栈段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AutoShape 18"/>
          <p:cNvSpPr/>
          <p:nvPr/>
        </p:nvSpPr>
        <p:spPr bwMode="auto">
          <a:xfrm>
            <a:off x="5014913" y="4583300"/>
            <a:ext cx="252412" cy="1303337"/>
          </a:xfrm>
          <a:prstGeom prst="rightBrace">
            <a:avLst>
              <a:gd name="adj1" fmla="val 4302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5265738" y="2881500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段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AutoShape 20"/>
          <p:cNvSpPr/>
          <p:nvPr/>
        </p:nvSpPr>
        <p:spPr bwMode="auto">
          <a:xfrm>
            <a:off x="5059363" y="2881500"/>
            <a:ext cx="206375" cy="1143000"/>
          </a:xfrm>
          <a:prstGeom prst="rightBrace">
            <a:avLst>
              <a:gd name="adj1" fmla="val 461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3675063" y="3051362"/>
            <a:ext cx="104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</a:t>
            </a:r>
            <a:endParaRPr kumimoji="1" lang="en-US" altLang="zh-CN" sz="2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68300" y="4099112"/>
            <a:ext cx="1657350" cy="5048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8" name="Text Box 23"/>
          <p:cNvSpPr txBox="1">
            <a:spLocks noChangeArrowheads="1"/>
          </p:cNvSpPr>
          <p:nvPr/>
        </p:nvSpPr>
        <p:spPr bwMode="auto">
          <a:xfrm>
            <a:off x="441325" y="4099112"/>
            <a:ext cx="158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2       34</a:t>
            </a:r>
            <a:endParaRPr kumimoji="1" lang="en-US" altLang="zh-CN" sz="2400" b="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1160463" y="4099112"/>
            <a:ext cx="0" cy="504825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Freeform 25"/>
          <p:cNvSpPr/>
          <p:nvPr/>
        </p:nvSpPr>
        <p:spPr bwMode="auto">
          <a:xfrm>
            <a:off x="946150" y="3591112"/>
            <a:ext cx="2435225" cy="1489075"/>
          </a:xfrm>
          <a:custGeom>
            <a:avLst/>
            <a:gdLst>
              <a:gd name="T0" fmla="*/ 0 w 2099"/>
              <a:gd name="T1" fmla="*/ 2147483647 h 938"/>
              <a:gd name="T2" fmla="*/ 2147483647 w 2099"/>
              <a:gd name="T3" fmla="*/ 2147483647 h 938"/>
              <a:gd name="T4" fmla="*/ 2147483647 w 2099"/>
              <a:gd name="T5" fmla="*/ 0 h 938"/>
              <a:gd name="T6" fmla="*/ 2147483647 w 2099"/>
              <a:gd name="T7" fmla="*/ 2147483647 h 938"/>
              <a:gd name="T8" fmla="*/ 2147483647 w 2099"/>
              <a:gd name="T9" fmla="*/ 2147483647 h 938"/>
              <a:gd name="T10" fmla="*/ 2147483647 w 2099"/>
              <a:gd name="T11" fmla="*/ 2147483647 h 938"/>
              <a:gd name="T12" fmla="*/ 2147483647 w 2099"/>
              <a:gd name="T13" fmla="*/ 2147483647 h 938"/>
              <a:gd name="T14" fmla="*/ 2147483647 w 2099"/>
              <a:gd name="T15" fmla="*/ 2147483647 h 938"/>
              <a:gd name="T16" fmla="*/ 2147483647 w 2099"/>
              <a:gd name="T17" fmla="*/ 2147483647 h 938"/>
              <a:gd name="T18" fmla="*/ 2147483647 w 2099"/>
              <a:gd name="T19" fmla="*/ 2147483647 h 938"/>
              <a:gd name="T20" fmla="*/ 2147483647 w 2099"/>
              <a:gd name="T21" fmla="*/ 2147483647 h 938"/>
              <a:gd name="T22" fmla="*/ 2147483647 w 2099"/>
              <a:gd name="T23" fmla="*/ 2147483647 h 938"/>
              <a:gd name="T24" fmla="*/ 2147483647 w 2099"/>
              <a:gd name="T25" fmla="*/ 2147483647 h 938"/>
              <a:gd name="T26" fmla="*/ 2147483647 w 2099"/>
              <a:gd name="T27" fmla="*/ 2147483647 h 938"/>
              <a:gd name="T28" fmla="*/ 2147483647 w 2099"/>
              <a:gd name="T29" fmla="*/ 2147483647 h 938"/>
              <a:gd name="T30" fmla="*/ 2147483647 w 2099"/>
              <a:gd name="T31" fmla="*/ 2147483647 h 938"/>
              <a:gd name="T32" fmla="*/ 2147483647 w 2099"/>
              <a:gd name="T33" fmla="*/ 2147483647 h 938"/>
              <a:gd name="T34" fmla="*/ 2147483647 w 2099"/>
              <a:gd name="T35" fmla="*/ 2147483647 h 938"/>
              <a:gd name="T36" fmla="*/ 2147483647 w 2099"/>
              <a:gd name="T37" fmla="*/ 2147483647 h 938"/>
              <a:gd name="T38" fmla="*/ 2147483647 w 2099"/>
              <a:gd name="T39" fmla="*/ 2147483647 h 938"/>
              <a:gd name="T40" fmla="*/ 2147483647 w 2099"/>
              <a:gd name="T41" fmla="*/ 2147483647 h 938"/>
              <a:gd name="T42" fmla="*/ 2147483647 w 2099"/>
              <a:gd name="T43" fmla="*/ 2147483647 h 93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099"/>
              <a:gd name="T67" fmla="*/ 0 h 938"/>
              <a:gd name="T68" fmla="*/ 2099 w 2099"/>
              <a:gd name="T69" fmla="*/ 938 h 93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099" h="938">
                <a:moveTo>
                  <a:pt x="0" y="245"/>
                </a:moveTo>
                <a:cubicBezTo>
                  <a:pt x="51" y="167"/>
                  <a:pt x="97" y="73"/>
                  <a:pt x="176" y="20"/>
                </a:cubicBezTo>
                <a:cubicBezTo>
                  <a:pt x="185" y="14"/>
                  <a:pt x="238" y="2"/>
                  <a:pt x="244" y="0"/>
                </a:cubicBezTo>
                <a:cubicBezTo>
                  <a:pt x="303" y="3"/>
                  <a:pt x="362" y="3"/>
                  <a:pt x="420" y="10"/>
                </a:cubicBezTo>
                <a:cubicBezTo>
                  <a:pt x="475" y="17"/>
                  <a:pt x="517" y="37"/>
                  <a:pt x="566" y="59"/>
                </a:cubicBezTo>
                <a:cubicBezTo>
                  <a:pt x="621" y="83"/>
                  <a:pt x="684" y="102"/>
                  <a:pt x="742" y="118"/>
                </a:cubicBezTo>
                <a:cubicBezTo>
                  <a:pt x="785" y="130"/>
                  <a:pt x="830" y="143"/>
                  <a:pt x="869" y="166"/>
                </a:cubicBezTo>
                <a:cubicBezTo>
                  <a:pt x="889" y="178"/>
                  <a:pt x="908" y="192"/>
                  <a:pt x="927" y="205"/>
                </a:cubicBezTo>
                <a:cubicBezTo>
                  <a:pt x="937" y="212"/>
                  <a:pt x="957" y="225"/>
                  <a:pt x="957" y="225"/>
                </a:cubicBezTo>
                <a:cubicBezTo>
                  <a:pt x="987" y="270"/>
                  <a:pt x="1007" y="306"/>
                  <a:pt x="1045" y="342"/>
                </a:cubicBezTo>
                <a:cubicBezTo>
                  <a:pt x="1062" y="397"/>
                  <a:pt x="1102" y="441"/>
                  <a:pt x="1132" y="489"/>
                </a:cubicBezTo>
                <a:cubicBezTo>
                  <a:pt x="1137" y="498"/>
                  <a:pt x="1137" y="509"/>
                  <a:pt x="1142" y="518"/>
                </a:cubicBezTo>
                <a:cubicBezTo>
                  <a:pt x="1153" y="538"/>
                  <a:pt x="1174" y="554"/>
                  <a:pt x="1181" y="576"/>
                </a:cubicBezTo>
                <a:cubicBezTo>
                  <a:pt x="1184" y="586"/>
                  <a:pt x="1185" y="597"/>
                  <a:pt x="1191" y="606"/>
                </a:cubicBezTo>
                <a:cubicBezTo>
                  <a:pt x="1224" y="655"/>
                  <a:pt x="1279" y="700"/>
                  <a:pt x="1328" y="733"/>
                </a:cubicBezTo>
                <a:cubicBezTo>
                  <a:pt x="1360" y="782"/>
                  <a:pt x="1337" y="754"/>
                  <a:pt x="1406" y="801"/>
                </a:cubicBezTo>
                <a:cubicBezTo>
                  <a:pt x="1426" y="814"/>
                  <a:pt x="1476" y="859"/>
                  <a:pt x="1494" y="869"/>
                </a:cubicBezTo>
                <a:cubicBezTo>
                  <a:pt x="1515" y="881"/>
                  <a:pt x="1565" y="892"/>
                  <a:pt x="1591" y="899"/>
                </a:cubicBezTo>
                <a:cubicBezTo>
                  <a:pt x="1601" y="905"/>
                  <a:pt x="1610" y="913"/>
                  <a:pt x="1621" y="918"/>
                </a:cubicBezTo>
                <a:cubicBezTo>
                  <a:pt x="1640" y="926"/>
                  <a:pt x="1679" y="938"/>
                  <a:pt x="1679" y="938"/>
                </a:cubicBezTo>
                <a:cubicBezTo>
                  <a:pt x="1757" y="935"/>
                  <a:pt x="1835" y="934"/>
                  <a:pt x="1913" y="928"/>
                </a:cubicBezTo>
                <a:cubicBezTo>
                  <a:pt x="1975" y="924"/>
                  <a:pt x="2035" y="899"/>
                  <a:pt x="2099" y="89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Freeform 26"/>
          <p:cNvSpPr/>
          <p:nvPr/>
        </p:nvSpPr>
        <p:spPr bwMode="auto">
          <a:xfrm>
            <a:off x="1593850" y="3640325"/>
            <a:ext cx="1787525" cy="1079500"/>
          </a:xfrm>
          <a:custGeom>
            <a:avLst/>
            <a:gdLst>
              <a:gd name="T0" fmla="*/ 0 w 1631"/>
              <a:gd name="T1" fmla="*/ 2147483647 h 615"/>
              <a:gd name="T2" fmla="*/ 2147483647 w 1631"/>
              <a:gd name="T3" fmla="*/ 2147483647 h 615"/>
              <a:gd name="T4" fmla="*/ 2147483647 w 1631"/>
              <a:gd name="T5" fmla="*/ 2147483647 h 615"/>
              <a:gd name="T6" fmla="*/ 2147483647 w 1631"/>
              <a:gd name="T7" fmla="*/ 0 h 615"/>
              <a:gd name="T8" fmla="*/ 2147483647 w 1631"/>
              <a:gd name="T9" fmla="*/ 2147483647 h 615"/>
              <a:gd name="T10" fmla="*/ 2147483647 w 1631"/>
              <a:gd name="T11" fmla="*/ 2147483647 h 615"/>
              <a:gd name="T12" fmla="*/ 2147483647 w 1631"/>
              <a:gd name="T13" fmla="*/ 2147483647 h 615"/>
              <a:gd name="T14" fmla="*/ 2147483647 w 1631"/>
              <a:gd name="T15" fmla="*/ 2147483647 h 615"/>
              <a:gd name="T16" fmla="*/ 2147483647 w 1631"/>
              <a:gd name="T17" fmla="*/ 2147483647 h 615"/>
              <a:gd name="T18" fmla="*/ 2147483647 w 1631"/>
              <a:gd name="T19" fmla="*/ 2147483647 h 615"/>
              <a:gd name="T20" fmla="*/ 2147483647 w 1631"/>
              <a:gd name="T21" fmla="*/ 2147483647 h 615"/>
              <a:gd name="T22" fmla="*/ 2147483647 w 1631"/>
              <a:gd name="T23" fmla="*/ 2147483647 h 615"/>
              <a:gd name="T24" fmla="*/ 2147483647 w 1631"/>
              <a:gd name="T25" fmla="*/ 2147483647 h 615"/>
              <a:gd name="T26" fmla="*/ 2147483647 w 1631"/>
              <a:gd name="T27" fmla="*/ 2147483647 h 615"/>
              <a:gd name="T28" fmla="*/ 2147483647 w 1631"/>
              <a:gd name="T29" fmla="*/ 2147483647 h 615"/>
              <a:gd name="T30" fmla="*/ 2147483647 w 1631"/>
              <a:gd name="T31" fmla="*/ 2147483647 h 615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631"/>
              <a:gd name="T49" fmla="*/ 0 h 615"/>
              <a:gd name="T50" fmla="*/ 1631 w 1631"/>
              <a:gd name="T51" fmla="*/ 615 h 615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631" h="615">
                <a:moveTo>
                  <a:pt x="0" y="234"/>
                </a:moveTo>
                <a:cubicBezTo>
                  <a:pt x="27" y="194"/>
                  <a:pt x="48" y="118"/>
                  <a:pt x="78" y="88"/>
                </a:cubicBezTo>
                <a:cubicBezTo>
                  <a:pt x="99" y="67"/>
                  <a:pt x="111" y="67"/>
                  <a:pt x="137" y="59"/>
                </a:cubicBezTo>
                <a:cubicBezTo>
                  <a:pt x="202" y="37"/>
                  <a:pt x="265" y="14"/>
                  <a:pt x="332" y="0"/>
                </a:cubicBezTo>
                <a:cubicBezTo>
                  <a:pt x="447" y="9"/>
                  <a:pt x="545" y="24"/>
                  <a:pt x="654" y="59"/>
                </a:cubicBezTo>
                <a:cubicBezTo>
                  <a:pt x="664" y="62"/>
                  <a:pt x="674" y="65"/>
                  <a:pt x="684" y="68"/>
                </a:cubicBezTo>
                <a:cubicBezTo>
                  <a:pt x="703" y="74"/>
                  <a:pt x="723" y="81"/>
                  <a:pt x="742" y="88"/>
                </a:cubicBezTo>
                <a:cubicBezTo>
                  <a:pt x="762" y="95"/>
                  <a:pt x="801" y="107"/>
                  <a:pt x="801" y="107"/>
                </a:cubicBezTo>
                <a:cubicBezTo>
                  <a:pt x="831" y="127"/>
                  <a:pt x="855" y="136"/>
                  <a:pt x="889" y="146"/>
                </a:cubicBezTo>
                <a:cubicBezTo>
                  <a:pt x="908" y="159"/>
                  <a:pt x="928" y="172"/>
                  <a:pt x="947" y="185"/>
                </a:cubicBezTo>
                <a:cubicBezTo>
                  <a:pt x="957" y="192"/>
                  <a:pt x="959" y="207"/>
                  <a:pt x="967" y="215"/>
                </a:cubicBezTo>
                <a:cubicBezTo>
                  <a:pt x="975" y="223"/>
                  <a:pt x="986" y="228"/>
                  <a:pt x="996" y="234"/>
                </a:cubicBezTo>
                <a:cubicBezTo>
                  <a:pt x="1054" y="322"/>
                  <a:pt x="1118" y="415"/>
                  <a:pt x="1221" y="449"/>
                </a:cubicBezTo>
                <a:cubicBezTo>
                  <a:pt x="1260" y="475"/>
                  <a:pt x="1298" y="502"/>
                  <a:pt x="1338" y="527"/>
                </a:cubicBezTo>
                <a:cubicBezTo>
                  <a:pt x="1370" y="547"/>
                  <a:pt x="1450" y="564"/>
                  <a:pt x="1484" y="576"/>
                </a:cubicBezTo>
                <a:cubicBezTo>
                  <a:pt x="1532" y="593"/>
                  <a:pt x="1580" y="615"/>
                  <a:pt x="1631" y="615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730250" y="4726175"/>
            <a:ext cx="792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X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1017588" y="5805675"/>
            <a:ext cx="94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+2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Line 34"/>
          <p:cNvSpPr>
            <a:spLocks noChangeShapeType="1"/>
          </p:cNvSpPr>
          <p:nvPr/>
        </p:nvSpPr>
        <p:spPr bwMode="auto">
          <a:xfrm>
            <a:off x="1606550" y="3945125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35"/>
          <p:cNvSpPr>
            <a:spLocks noChangeShapeType="1"/>
          </p:cNvSpPr>
          <p:nvPr/>
        </p:nvSpPr>
        <p:spPr bwMode="auto">
          <a:xfrm>
            <a:off x="949325" y="3945125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 flipV="1">
            <a:off x="1868488" y="5443725"/>
            <a:ext cx="1223962" cy="504825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Rectangle 50"/>
          <p:cNvSpPr>
            <a:spLocks noChangeArrowheads="1"/>
          </p:cNvSpPr>
          <p:nvPr/>
        </p:nvSpPr>
        <p:spPr bwMode="auto">
          <a:xfrm>
            <a:off x="6634163" y="3943537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Rectangle 51"/>
          <p:cNvSpPr>
            <a:spLocks noChangeArrowheads="1"/>
          </p:cNvSpPr>
          <p:nvPr/>
        </p:nvSpPr>
        <p:spPr bwMode="auto">
          <a:xfrm>
            <a:off x="6634163" y="4307075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Rectangle 52"/>
          <p:cNvSpPr>
            <a:spLocks noChangeArrowheads="1"/>
          </p:cNvSpPr>
          <p:nvPr/>
        </p:nvSpPr>
        <p:spPr bwMode="auto">
          <a:xfrm>
            <a:off x="6634163" y="4667437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Line 53"/>
          <p:cNvSpPr>
            <a:spLocks noChangeShapeType="1"/>
          </p:cNvSpPr>
          <p:nvPr/>
        </p:nvSpPr>
        <p:spPr bwMode="auto">
          <a:xfrm>
            <a:off x="6634163" y="2938650"/>
            <a:ext cx="0" cy="2903537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Line 54"/>
          <p:cNvSpPr>
            <a:spLocks noChangeShapeType="1"/>
          </p:cNvSpPr>
          <p:nvPr/>
        </p:nvSpPr>
        <p:spPr bwMode="auto">
          <a:xfrm>
            <a:off x="8094663" y="2918012"/>
            <a:ext cx="0" cy="2903538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Freeform 55"/>
          <p:cNvSpPr/>
          <p:nvPr/>
        </p:nvSpPr>
        <p:spPr bwMode="auto">
          <a:xfrm>
            <a:off x="6634163" y="5504050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Text Box 56"/>
          <p:cNvSpPr txBox="1">
            <a:spLocks noChangeArrowheads="1"/>
          </p:cNvSpPr>
          <p:nvPr/>
        </p:nvSpPr>
        <p:spPr bwMode="auto">
          <a:xfrm>
            <a:off x="8064500" y="4653150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Text Box 57"/>
          <p:cNvSpPr txBox="1">
            <a:spLocks noChangeArrowheads="1"/>
          </p:cNvSpPr>
          <p:nvPr/>
        </p:nvSpPr>
        <p:spPr bwMode="auto">
          <a:xfrm>
            <a:off x="7091363" y="305295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Rectangle 60"/>
          <p:cNvSpPr>
            <a:spLocks noChangeArrowheads="1"/>
          </p:cNvSpPr>
          <p:nvPr/>
        </p:nvSpPr>
        <p:spPr bwMode="auto">
          <a:xfrm>
            <a:off x="6634163" y="3573650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Text Box 61"/>
          <p:cNvSpPr txBox="1">
            <a:spLocks noChangeArrowheads="1"/>
          </p:cNvSpPr>
          <p:nvPr/>
        </p:nvSpPr>
        <p:spPr bwMode="auto">
          <a:xfrm>
            <a:off x="6862763" y="236715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栈后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Text Box 62"/>
          <p:cNvSpPr txBox="1">
            <a:spLocks noChangeArrowheads="1"/>
          </p:cNvSpPr>
          <p:nvPr/>
        </p:nvSpPr>
        <p:spPr bwMode="auto">
          <a:xfrm>
            <a:off x="3538538" y="198297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栈前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3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4000"/>
                            </p:stCondLst>
                            <p:childTnLst>
                              <p:par>
                                <p:cTn id="12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 tmFilter="0, 0; .2, .5; .8, .5; 1, 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3" dur="250" autoRev="1" fill="hold"/>
                                        <p:tgtEl>
                                          <p:spTgt spid="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/>
      <p:bldP spid="20" grpId="0"/>
      <p:bldP spid="21" grpId="0"/>
      <p:bldP spid="22" grpId="0"/>
      <p:bldP spid="23" grpId="0" animBg="1"/>
      <p:bldP spid="24" grpId="0"/>
      <p:bldP spid="25" grpId="0" animBg="1"/>
      <p:bldP spid="26" grpId="0"/>
      <p:bldP spid="27" grpId="0" animBg="1"/>
      <p:bldP spid="28" grpId="0"/>
      <p:bldP spid="29" grpId="0" animBg="1"/>
      <p:bldP spid="30" grpId="0" animBg="1"/>
      <p:bldP spid="31" grpId="0" animBg="1"/>
      <p:bldP spid="32" grpId="0"/>
      <p:bldP spid="33" grpId="0"/>
      <p:bldP spid="34" grpId="0" animBg="1"/>
      <p:bldP spid="35" grpId="0" animBg="1"/>
      <p:bldP spid="36" grpId="0" animBg="1"/>
      <p:bldP spid="37" grpId="0" animBg="1"/>
      <p:bldP spid="43" grpId="0" animBg="1"/>
      <p:bldP spid="45" grpId="0" animBg="1"/>
      <p:bldP spid="46" grpId="0" animBg="1"/>
      <p:bldP spid="47" grpId="0" animBg="1"/>
      <p:bldP spid="48" grpId="0" animBg="1"/>
      <p:bldP spid="49" grpId="0"/>
      <p:bldP spid="49" grpId="1"/>
      <p:bldP spid="50" grpId="0"/>
      <p:bldP spid="51" grpId="0" animBg="1"/>
      <p:bldP spid="52" grpId="0"/>
      <p:bldP spid="5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堆栈操作指令说明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65" name="ïşlíḋe"/>
          <p:cNvGrpSpPr/>
          <p:nvPr/>
        </p:nvGrpSpPr>
        <p:grpSpPr>
          <a:xfrm>
            <a:off x="152015" y="2968104"/>
            <a:ext cx="3037514" cy="2452180"/>
            <a:chOff x="673100" y="2377471"/>
            <a:chExt cx="4050018" cy="3269572"/>
          </a:xfrm>
        </p:grpSpPr>
        <p:sp>
          <p:nvSpPr>
            <p:cNvPr id="73" name="iṥľïḍé"/>
            <p:cNvSpPr/>
            <p:nvPr/>
          </p:nvSpPr>
          <p:spPr bwMode="auto">
            <a:xfrm>
              <a:off x="1790615" y="2486370"/>
              <a:ext cx="2932503" cy="292213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74" name="íṣlîḑè"/>
            <p:cNvSpPr/>
            <p:nvPr/>
          </p:nvSpPr>
          <p:spPr bwMode="auto">
            <a:xfrm>
              <a:off x="2138055" y="3915026"/>
              <a:ext cx="168535" cy="264469"/>
            </a:xfrm>
            <a:custGeom>
              <a:avLst/>
              <a:gdLst>
                <a:gd name="T0" fmla="*/ 6 w 43"/>
                <a:gd name="T1" fmla="*/ 6 h 68"/>
                <a:gd name="T2" fmla="*/ 1 w 43"/>
                <a:gd name="T3" fmla="*/ 15 h 68"/>
                <a:gd name="T4" fmla="*/ 16 w 43"/>
                <a:gd name="T5" fmla="*/ 62 h 68"/>
                <a:gd name="T6" fmla="*/ 25 w 43"/>
                <a:gd name="T7" fmla="*/ 67 h 68"/>
                <a:gd name="T8" fmla="*/ 43 w 43"/>
                <a:gd name="T9" fmla="*/ 61 h 68"/>
                <a:gd name="T10" fmla="*/ 23 w 43"/>
                <a:gd name="T11" fmla="*/ 0 h 68"/>
                <a:gd name="T12" fmla="*/ 6 w 43"/>
                <a:gd name="T13" fmla="*/ 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8">
                  <a:moveTo>
                    <a:pt x="6" y="6"/>
                  </a:moveTo>
                  <a:cubicBezTo>
                    <a:pt x="2" y="7"/>
                    <a:pt x="0" y="11"/>
                    <a:pt x="1" y="15"/>
                  </a:cubicBezTo>
                  <a:cubicBezTo>
                    <a:pt x="16" y="62"/>
                    <a:pt x="16" y="62"/>
                    <a:pt x="16" y="62"/>
                  </a:cubicBezTo>
                  <a:cubicBezTo>
                    <a:pt x="17" y="66"/>
                    <a:pt x="21" y="68"/>
                    <a:pt x="25" y="67"/>
                  </a:cubicBezTo>
                  <a:cubicBezTo>
                    <a:pt x="43" y="61"/>
                    <a:pt x="43" y="61"/>
                    <a:pt x="43" y="61"/>
                  </a:cubicBezTo>
                  <a:cubicBezTo>
                    <a:pt x="23" y="0"/>
                    <a:pt x="23" y="0"/>
                    <a:pt x="23" y="0"/>
                  </a:cubicBezTo>
                  <a:lnTo>
                    <a:pt x="6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40000" lnSpcReduction="20000"/>
            </a:bodyPr>
            <a:lstStyle/>
            <a:p>
              <a:pPr algn="ctr"/>
            </a:p>
          </p:txBody>
        </p:sp>
        <p:sp>
          <p:nvSpPr>
            <p:cNvPr id="75" name="ïşḷíde"/>
            <p:cNvSpPr/>
            <p:nvPr/>
          </p:nvSpPr>
          <p:spPr bwMode="auto">
            <a:xfrm>
              <a:off x="2231398" y="3396458"/>
              <a:ext cx="847860" cy="923051"/>
            </a:xfrm>
            <a:custGeom>
              <a:avLst/>
              <a:gdLst>
                <a:gd name="T0" fmla="*/ 162 w 217"/>
                <a:gd name="T1" fmla="*/ 0 h 237"/>
                <a:gd name="T2" fmla="*/ 161 w 217"/>
                <a:gd name="T3" fmla="*/ 0 h 237"/>
                <a:gd name="T4" fmla="*/ 2 w 217"/>
                <a:gd name="T5" fmla="*/ 50 h 237"/>
                <a:gd name="T6" fmla="*/ 6 w 217"/>
                <a:gd name="T7" fmla="*/ 131 h 237"/>
                <a:gd name="T8" fmla="*/ 25 w 217"/>
                <a:gd name="T9" fmla="*/ 192 h 237"/>
                <a:gd name="T10" fmla="*/ 51 w 217"/>
                <a:gd name="T11" fmla="*/ 237 h 237"/>
                <a:gd name="T12" fmla="*/ 217 w 217"/>
                <a:gd name="T13" fmla="*/ 172 h 237"/>
                <a:gd name="T14" fmla="*/ 162 w 217"/>
                <a:gd name="T15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7" h="237">
                  <a:moveTo>
                    <a:pt x="162" y="0"/>
                  </a:moveTo>
                  <a:cubicBezTo>
                    <a:pt x="161" y="0"/>
                    <a:pt x="161" y="0"/>
                    <a:pt x="161" y="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82"/>
                    <a:pt x="3" y="111"/>
                    <a:pt x="6" y="131"/>
                  </a:cubicBezTo>
                  <a:cubicBezTo>
                    <a:pt x="25" y="192"/>
                    <a:pt x="25" y="192"/>
                    <a:pt x="25" y="192"/>
                  </a:cubicBezTo>
                  <a:cubicBezTo>
                    <a:pt x="31" y="205"/>
                    <a:pt x="40" y="220"/>
                    <a:pt x="51" y="237"/>
                  </a:cubicBezTo>
                  <a:cubicBezTo>
                    <a:pt x="217" y="172"/>
                    <a:pt x="217" y="172"/>
                    <a:pt x="217" y="172"/>
                  </a:cubicBezTo>
                  <a:lnTo>
                    <a:pt x="162" y="0"/>
                  </a:lnTo>
                  <a:close/>
                </a:path>
              </a:pathLst>
            </a:custGeom>
            <a:solidFill>
              <a:srgbClr val="006E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76" name="ïśḻíḓe"/>
            <p:cNvSpPr/>
            <p:nvPr/>
          </p:nvSpPr>
          <p:spPr bwMode="auto">
            <a:xfrm>
              <a:off x="2431046" y="4065411"/>
              <a:ext cx="694881" cy="347440"/>
            </a:xfrm>
            <a:custGeom>
              <a:avLst/>
              <a:gdLst>
                <a:gd name="T0" fmla="*/ 0 w 178"/>
                <a:gd name="T1" fmla="*/ 65 h 89"/>
                <a:gd name="T2" fmla="*/ 17 w 178"/>
                <a:gd name="T3" fmla="*/ 89 h 89"/>
                <a:gd name="T4" fmla="*/ 176 w 178"/>
                <a:gd name="T5" fmla="*/ 38 h 89"/>
                <a:gd name="T6" fmla="*/ 178 w 178"/>
                <a:gd name="T7" fmla="*/ 38 h 89"/>
                <a:gd name="T8" fmla="*/ 166 w 178"/>
                <a:gd name="T9" fmla="*/ 0 h 89"/>
                <a:gd name="T10" fmla="*/ 0 w 178"/>
                <a:gd name="T11" fmla="*/ 65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8" h="89">
                  <a:moveTo>
                    <a:pt x="0" y="65"/>
                  </a:moveTo>
                  <a:cubicBezTo>
                    <a:pt x="5" y="72"/>
                    <a:pt x="11" y="81"/>
                    <a:pt x="17" y="89"/>
                  </a:cubicBezTo>
                  <a:cubicBezTo>
                    <a:pt x="176" y="38"/>
                    <a:pt x="176" y="38"/>
                    <a:pt x="176" y="38"/>
                  </a:cubicBezTo>
                  <a:cubicBezTo>
                    <a:pt x="176" y="38"/>
                    <a:pt x="177" y="38"/>
                    <a:pt x="178" y="38"/>
                  </a:cubicBezTo>
                  <a:cubicBezTo>
                    <a:pt x="166" y="0"/>
                    <a:pt x="166" y="0"/>
                    <a:pt x="166" y="0"/>
                  </a:cubicBezTo>
                  <a:lnTo>
                    <a:pt x="0" y="65"/>
                  </a:lnTo>
                  <a:close/>
                </a:path>
              </a:pathLst>
            </a:custGeom>
            <a:solidFill>
              <a:srgbClr val="0054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70000" lnSpcReduction="20000"/>
            </a:bodyPr>
            <a:lstStyle/>
            <a:p>
              <a:pPr algn="ctr"/>
            </a:p>
          </p:txBody>
        </p:sp>
        <p:sp>
          <p:nvSpPr>
            <p:cNvPr id="77" name="îŝlîdê"/>
            <p:cNvSpPr/>
            <p:nvPr/>
          </p:nvSpPr>
          <p:spPr bwMode="auto">
            <a:xfrm>
              <a:off x="2861457" y="2877890"/>
              <a:ext cx="1146035" cy="1192707"/>
            </a:xfrm>
            <a:custGeom>
              <a:avLst/>
              <a:gdLst>
                <a:gd name="T0" fmla="*/ 294 w 294"/>
                <a:gd name="T1" fmla="*/ 258 h 306"/>
                <a:gd name="T2" fmla="*/ 212 w 294"/>
                <a:gd name="T3" fmla="*/ 0 h 306"/>
                <a:gd name="T4" fmla="*/ 0 w 294"/>
                <a:gd name="T5" fmla="*/ 133 h 306"/>
                <a:gd name="T6" fmla="*/ 55 w 294"/>
                <a:gd name="T7" fmla="*/ 306 h 306"/>
                <a:gd name="T8" fmla="*/ 294 w 294"/>
                <a:gd name="T9" fmla="*/ 258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" h="306">
                  <a:moveTo>
                    <a:pt x="294" y="258"/>
                  </a:moveTo>
                  <a:cubicBezTo>
                    <a:pt x="212" y="0"/>
                    <a:pt x="212" y="0"/>
                    <a:pt x="212" y="0"/>
                  </a:cubicBezTo>
                  <a:cubicBezTo>
                    <a:pt x="145" y="78"/>
                    <a:pt x="42" y="119"/>
                    <a:pt x="0" y="133"/>
                  </a:cubicBezTo>
                  <a:cubicBezTo>
                    <a:pt x="55" y="306"/>
                    <a:pt x="55" y="306"/>
                    <a:pt x="55" y="306"/>
                  </a:cubicBezTo>
                  <a:cubicBezTo>
                    <a:pt x="86" y="296"/>
                    <a:pt x="208" y="260"/>
                    <a:pt x="294" y="25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78" name="íśḷíḑè"/>
            <p:cNvSpPr/>
            <p:nvPr/>
          </p:nvSpPr>
          <p:spPr bwMode="auto">
            <a:xfrm>
              <a:off x="3074070" y="3883912"/>
              <a:ext cx="1018987" cy="329292"/>
            </a:xfrm>
            <a:custGeom>
              <a:avLst/>
              <a:gdLst>
                <a:gd name="T0" fmla="*/ 0 w 261"/>
                <a:gd name="T1" fmla="*/ 48 h 85"/>
                <a:gd name="T2" fmla="*/ 12 w 261"/>
                <a:gd name="T3" fmla="*/ 85 h 85"/>
                <a:gd name="T4" fmla="*/ 261 w 261"/>
                <a:gd name="T5" fmla="*/ 72 h 85"/>
                <a:gd name="T6" fmla="*/ 239 w 261"/>
                <a:gd name="T7" fmla="*/ 0 h 85"/>
                <a:gd name="T8" fmla="*/ 0 w 261"/>
                <a:gd name="T9" fmla="*/ 4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85">
                  <a:moveTo>
                    <a:pt x="0" y="48"/>
                  </a:moveTo>
                  <a:cubicBezTo>
                    <a:pt x="12" y="85"/>
                    <a:pt x="12" y="85"/>
                    <a:pt x="12" y="85"/>
                  </a:cubicBezTo>
                  <a:cubicBezTo>
                    <a:pt x="54" y="72"/>
                    <a:pt x="162" y="46"/>
                    <a:pt x="261" y="72"/>
                  </a:cubicBezTo>
                  <a:cubicBezTo>
                    <a:pt x="239" y="0"/>
                    <a:pt x="239" y="0"/>
                    <a:pt x="239" y="0"/>
                  </a:cubicBezTo>
                  <a:cubicBezTo>
                    <a:pt x="153" y="2"/>
                    <a:pt x="31" y="38"/>
                    <a:pt x="0" y="48"/>
                  </a:cubicBezTo>
                  <a:close/>
                </a:path>
              </a:pathLst>
            </a:custGeom>
            <a:solidFill>
              <a:srgbClr val="D1D2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62500" lnSpcReduction="20000"/>
            </a:bodyPr>
            <a:lstStyle/>
            <a:p>
              <a:pPr algn="ctr"/>
            </a:p>
          </p:txBody>
        </p:sp>
        <p:sp>
          <p:nvSpPr>
            <p:cNvPr id="79" name="îs1íḍe"/>
            <p:cNvSpPr/>
            <p:nvPr/>
          </p:nvSpPr>
          <p:spPr bwMode="auto">
            <a:xfrm>
              <a:off x="4147506" y="3111245"/>
              <a:ext cx="248913" cy="547090"/>
            </a:xfrm>
            <a:custGeom>
              <a:avLst/>
              <a:gdLst>
                <a:gd name="T0" fmla="*/ 39 w 64"/>
                <a:gd name="T1" fmla="*/ 15 h 140"/>
                <a:gd name="T2" fmla="*/ 0 w 64"/>
                <a:gd name="T3" fmla="*/ 0 h 140"/>
                <a:gd name="T4" fmla="*/ 44 w 64"/>
                <a:gd name="T5" fmla="*/ 140 h 140"/>
                <a:gd name="T6" fmla="*/ 39 w 64"/>
                <a:gd name="T7" fmla="*/ 15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140">
                  <a:moveTo>
                    <a:pt x="39" y="15"/>
                  </a:moveTo>
                  <a:cubicBezTo>
                    <a:pt x="28" y="7"/>
                    <a:pt x="14" y="2"/>
                    <a:pt x="0" y="0"/>
                  </a:cubicBezTo>
                  <a:cubicBezTo>
                    <a:pt x="44" y="140"/>
                    <a:pt x="44" y="140"/>
                    <a:pt x="44" y="140"/>
                  </a:cubicBezTo>
                  <a:cubicBezTo>
                    <a:pt x="64" y="95"/>
                    <a:pt x="51" y="46"/>
                    <a:pt x="39" y="15"/>
                  </a:cubicBezTo>
                  <a:close/>
                </a:path>
              </a:pathLst>
            </a:custGeom>
            <a:solidFill>
              <a:srgbClr val="CECF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80" name="íṥľiḓè"/>
            <p:cNvSpPr/>
            <p:nvPr/>
          </p:nvSpPr>
          <p:spPr bwMode="auto">
            <a:xfrm>
              <a:off x="4297890" y="3170880"/>
              <a:ext cx="165942" cy="505605"/>
            </a:xfrm>
            <a:custGeom>
              <a:avLst/>
              <a:gdLst>
                <a:gd name="T0" fmla="*/ 32 w 42"/>
                <a:gd name="T1" fmla="*/ 43 h 130"/>
                <a:gd name="T2" fmla="*/ 0 w 42"/>
                <a:gd name="T3" fmla="*/ 0 h 130"/>
                <a:gd name="T4" fmla="*/ 5 w 42"/>
                <a:gd name="T5" fmla="*/ 125 h 130"/>
                <a:gd name="T6" fmla="*/ 7 w 42"/>
                <a:gd name="T7" fmla="*/ 130 h 130"/>
                <a:gd name="T8" fmla="*/ 32 w 42"/>
                <a:gd name="T9" fmla="*/ 43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130">
                  <a:moveTo>
                    <a:pt x="32" y="43"/>
                  </a:moveTo>
                  <a:cubicBezTo>
                    <a:pt x="26" y="25"/>
                    <a:pt x="15" y="10"/>
                    <a:pt x="0" y="0"/>
                  </a:cubicBezTo>
                  <a:cubicBezTo>
                    <a:pt x="12" y="31"/>
                    <a:pt x="25" y="80"/>
                    <a:pt x="5" y="125"/>
                  </a:cubicBezTo>
                  <a:cubicBezTo>
                    <a:pt x="7" y="130"/>
                    <a:pt x="7" y="130"/>
                    <a:pt x="7" y="130"/>
                  </a:cubicBezTo>
                  <a:cubicBezTo>
                    <a:pt x="31" y="109"/>
                    <a:pt x="42" y="75"/>
                    <a:pt x="32" y="4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81" name="ïśḷîḑê"/>
            <p:cNvSpPr/>
            <p:nvPr/>
          </p:nvSpPr>
          <p:spPr bwMode="auto">
            <a:xfrm>
              <a:off x="3691166" y="2377471"/>
              <a:ext cx="666360" cy="1384577"/>
            </a:xfrm>
            <a:custGeom>
              <a:avLst/>
              <a:gdLst>
                <a:gd name="T0" fmla="*/ 165 w 171"/>
                <a:gd name="T1" fmla="*/ 335 h 356"/>
                <a:gd name="T2" fmla="*/ 119 w 171"/>
                <a:gd name="T3" fmla="*/ 190 h 356"/>
                <a:gd name="T4" fmla="*/ 71 w 171"/>
                <a:gd name="T5" fmla="*/ 38 h 356"/>
                <a:gd name="T6" fmla="*/ 22 w 171"/>
                <a:gd name="T7" fmla="*/ 27 h 356"/>
                <a:gd name="T8" fmla="*/ 0 w 171"/>
                <a:gd name="T9" fmla="*/ 88 h 356"/>
                <a:gd name="T10" fmla="*/ 83 w 171"/>
                <a:gd name="T11" fmla="*/ 353 h 356"/>
                <a:gd name="T12" fmla="*/ 171 w 171"/>
                <a:gd name="T13" fmla="*/ 356 h 356"/>
                <a:gd name="T14" fmla="*/ 165 w 171"/>
                <a:gd name="T15" fmla="*/ 335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1" h="356">
                  <a:moveTo>
                    <a:pt x="165" y="335"/>
                  </a:moveTo>
                  <a:cubicBezTo>
                    <a:pt x="119" y="190"/>
                    <a:pt x="119" y="190"/>
                    <a:pt x="119" y="190"/>
                  </a:cubicBezTo>
                  <a:cubicBezTo>
                    <a:pt x="71" y="38"/>
                    <a:pt x="71" y="38"/>
                    <a:pt x="71" y="38"/>
                  </a:cubicBezTo>
                  <a:cubicBezTo>
                    <a:pt x="59" y="0"/>
                    <a:pt x="22" y="27"/>
                    <a:pt x="22" y="27"/>
                  </a:cubicBezTo>
                  <a:cubicBezTo>
                    <a:pt x="17" y="49"/>
                    <a:pt x="10" y="69"/>
                    <a:pt x="0" y="88"/>
                  </a:cubicBezTo>
                  <a:cubicBezTo>
                    <a:pt x="83" y="353"/>
                    <a:pt x="83" y="353"/>
                    <a:pt x="83" y="353"/>
                  </a:cubicBezTo>
                  <a:cubicBezTo>
                    <a:pt x="171" y="356"/>
                    <a:pt x="171" y="356"/>
                    <a:pt x="171" y="356"/>
                  </a:cubicBezTo>
                  <a:lnTo>
                    <a:pt x="165" y="33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82" name="išḷidé"/>
            <p:cNvSpPr/>
            <p:nvPr/>
          </p:nvSpPr>
          <p:spPr bwMode="auto">
            <a:xfrm>
              <a:off x="4015272" y="3751676"/>
              <a:ext cx="552276" cy="668953"/>
            </a:xfrm>
            <a:custGeom>
              <a:avLst/>
              <a:gdLst>
                <a:gd name="T0" fmla="*/ 0 w 142"/>
                <a:gd name="T1" fmla="*/ 0 h 172"/>
                <a:gd name="T2" fmla="*/ 43 w 142"/>
                <a:gd name="T3" fmla="*/ 134 h 172"/>
                <a:gd name="T4" fmla="*/ 96 w 142"/>
                <a:gd name="T5" fmla="*/ 171 h 172"/>
                <a:gd name="T6" fmla="*/ 130 w 142"/>
                <a:gd name="T7" fmla="*/ 134 h 172"/>
                <a:gd name="T8" fmla="*/ 88 w 142"/>
                <a:gd name="T9" fmla="*/ 3 h 172"/>
                <a:gd name="T10" fmla="*/ 0 w 142"/>
                <a:gd name="T1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2" h="172">
                  <a:moveTo>
                    <a:pt x="0" y="0"/>
                  </a:moveTo>
                  <a:cubicBezTo>
                    <a:pt x="43" y="134"/>
                    <a:pt x="43" y="134"/>
                    <a:pt x="43" y="134"/>
                  </a:cubicBezTo>
                  <a:cubicBezTo>
                    <a:pt x="62" y="143"/>
                    <a:pt x="80" y="155"/>
                    <a:pt x="96" y="171"/>
                  </a:cubicBezTo>
                  <a:cubicBezTo>
                    <a:pt x="96" y="171"/>
                    <a:pt x="142" y="172"/>
                    <a:pt x="130" y="134"/>
                  </a:cubicBezTo>
                  <a:cubicBezTo>
                    <a:pt x="88" y="3"/>
                    <a:pt x="88" y="3"/>
                    <a:pt x="88" y="3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E6E7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83" name="iŝľídè"/>
            <p:cNvSpPr/>
            <p:nvPr/>
          </p:nvSpPr>
          <p:spPr bwMode="auto">
            <a:xfrm>
              <a:off x="3667831" y="2781954"/>
              <a:ext cx="381149" cy="1065658"/>
            </a:xfrm>
            <a:custGeom>
              <a:avLst/>
              <a:gdLst>
                <a:gd name="T0" fmla="*/ 11 w 98"/>
                <a:gd name="T1" fmla="*/ 0 h 274"/>
                <a:gd name="T2" fmla="*/ 0 w 98"/>
                <a:gd name="T3" fmla="*/ 16 h 274"/>
                <a:gd name="T4" fmla="*/ 81 w 98"/>
                <a:gd name="T5" fmla="*/ 273 h 274"/>
                <a:gd name="T6" fmla="*/ 98 w 98"/>
                <a:gd name="T7" fmla="*/ 274 h 274"/>
                <a:gd name="T8" fmla="*/ 11 w 98"/>
                <a:gd name="T9" fmla="*/ 0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274">
                  <a:moveTo>
                    <a:pt x="11" y="0"/>
                  </a:moveTo>
                  <a:cubicBezTo>
                    <a:pt x="8" y="6"/>
                    <a:pt x="4" y="11"/>
                    <a:pt x="0" y="16"/>
                  </a:cubicBezTo>
                  <a:cubicBezTo>
                    <a:pt x="81" y="273"/>
                    <a:pt x="81" y="273"/>
                    <a:pt x="81" y="273"/>
                  </a:cubicBezTo>
                  <a:cubicBezTo>
                    <a:pt x="98" y="274"/>
                    <a:pt x="98" y="274"/>
                    <a:pt x="98" y="274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006E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84" name="îślíḑe"/>
            <p:cNvSpPr/>
            <p:nvPr/>
          </p:nvSpPr>
          <p:spPr bwMode="auto">
            <a:xfrm>
              <a:off x="3984157" y="3845019"/>
              <a:ext cx="181499" cy="368183"/>
            </a:xfrm>
            <a:custGeom>
              <a:avLst/>
              <a:gdLst>
                <a:gd name="T0" fmla="*/ 0 w 47"/>
                <a:gd name="T1" fmla="*/ 0 h 95"/>
                <a:gd name="T2" fmla="*/ 28 w 47"/>
                <a:gd name="T3" fmla="*/ 89 h 95"/>
                <a:gd name="T4" fmla="*/ 47 w 47"/>
                <a:gd name="T5" fmla="*/ 95 h 95"/>
                <a:gd name="T6" fmla="*/ 17 w 47"/>
                <a:gd name="T7" fmla="*/ 1 h 95"/>
                <a:gd name="T8" fmla="*/ 0 w 47"/>
                <a:gd name="T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95">
                  <a:moveTo>
                    <a:pt x="0" y="0"/>
                  </a:moveTo>
                  <a:cubicBezTo>
                    <a:pt x="28" y="89"/>
                    <a:pt x="28" y="89"/>
                    <a:pt x="28" y="89"/>
                  </a:cubicBezTo>
                  <a:cubicBezTo>
                    <a:pt x="34" y="91"/>
                    <a:pt x="41" y="93"/>
                    <a:pt x="47" y="95"/>
                  </a:cubicBezTo>
                  <a:cubicBezTo>
                    <a:pt x="17" y="1"/>
                    <a:pt x="17" y="1"/>
                    <a:pt x="17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54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77500" lnSpcReduction="20000"/>
            </a:bodyPr>
            <a:lstStyle/>
            <a:p>
              <a:pPr algn="ctr"/>
            </a:p>
          </p:txBody>
        </p:sp>
        <p:sp>
          <p:nvSpPr>
            <p:cNvPr id="85" name="iṩḻïďe"/>
            <p:cNvSpPr/>
            <p:nvPr/>
          </p:nvSpPr>
          <p:spPr bwMode="auto">
            <a:xfrm>
              <a:off x="2586616" y="4327287"/>
              <a:ext cx="687104" cy="326698"/>
            </a:xfrm>
            <a:custGeom>
              <a:avLst/>
              <a:gdLst>
                <a:gd name="T0" fmla="*/ 18 w 176"/>
                <a:gd name="T1" fmla="*/ 27 h 84"/>
                <a:gd name="T2" fmla="*/ 0 w 176"/>
                <a:gd name="T3" fmla="*/ 57 h 84"/>
                <a:gd name="T4" fmla="*/ 157 w 176"/>
                <a:gd name="T5" fmla="*/ 84 h 84"/>
                <a:gd name="T6" fmla="*/ 158 w 176"/>
                <a:gd name="T7" fmla="*/ 84 h 84"/>
                <a:gd name="T8" fmla="*/ 173 w 176"/>
                <a:gd name="T9" fmla="*/ 58 h 84"/>
                <a:gd name="T10" fmla="*/ 148 w 176"/>
                <a:gd name="T11" fmla="*/ 43 h 84"/>
                <a:gd name="T12" fmla="*/ 142 w 176"/>
                <a:gd name="T13" fmla="*/ 44 h 84"/>
                <a:gd name="T14" fmla="*/ 157 w 176"/>
                <a:gd name="T15" fmla="*/ 18 h 84"/>
                <a:gd name="T16" fmla="*/ 132 w 176"/>
                <a:gd name="T17" fmla="*/ 3 h 84"/>
                <a:gd name="T18" fmla="*/ 85 w 176"/>
                <a:gd name="T19" fmla="*/ 15 h 84"/>
                <a:gd name="T20" fmla="*/ 56 w 176"/>
                <a:gd name="T21" fmla="*/ 1 h 84"/>
                <a:gd name="T22" fmla="*/ 18 w 176"/>
                <a:gd name="T23" fmla="*/ 2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6" h="84">
                  <a:moveTo>
                    <a:pt x="18" y="27"/>
                  </a:moveTo>
                  <a:cubicBezTo>
                    <a:pt x="0" y="57"/>
                    <a:pt x="0" y="57"/>
                    <a:pt x="0" y="57"/>
                  </a:cubicBezTo>
                  <a:cubicBezTo>
                    <a:pt x="157" y="84"/>
                    <a:pt x="157" y="84"/>
                    <a:pt x="157" y="84"/>
                  </a:cubicBezTo>
                  <a:cubicBezTo>
                    <a:pt x="158" y="84"/>
                    <a:pt x="158" y="84"/>
                    <a:pt x="158" y="84"/>
                  </a:cubicBezTo>
                  <a:cubicBezTo>
                    <a:pt x="169" y="81"/>
                    <a:pt x="176" y="69"/>
                    <a:pt x="173" y="58"/>
                  </a:cubicBezTo>
                  <a:cubicBezTo>
                    <a:pt x="171" y="47"/>
                    <a:pt x="159" y="40"/>
                    <a:pt x="148" y="43"/>
                  </a:cubicBezTo>
                  <a:cubicBezTo>
                    <a:pt x="142" y="44"/>
                    <a:pt x="142" y="44"/>
                    <a:pt x="142" y="44"/>
                  </a:cubicBezTo>
                  <a:cubicBezTo>
                    <a:pt x="153" y="41"/>
                    <a:pt x="160" y="30"/>
                    <a:pt x="157" y="18"/>
                  </a:cubicBezTo>
                  <a:cubicBezTo>
                    <a:pt x="155" y="7"/>
                    <a:pt x="143" y="0"/>
                    <a:pt x="132" y="3"/>
                  </a:cubicBezTo>
                  <a:cubicBezTo>
                    <a:pt x="85" y="15"/>
                    <a:pt x="85" y="15"/>
                    <a:pt x="85" y="15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29" y="5"/>
                    <a:pt x="18" y="27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62500" lnSpcReduction="20000"/>
            </a:bodyPr>
            <a:lstStyle/>
            <a:p>
              <a:pPr algn="ctr"/>
            </a:p>
          </p:txBody>
        </p:sp>
        <p:sp>
          <p:nvSpPr>
            <p:cNvPr id="86" name="îŝḻïḓê"/>
            <p:cNvSpPr/>
            <p:nvPr/>
          </p:nvSpPr>
          <p:spPr bwMode="auto">
            <a:xfrm>
              <a:off x="2451788" y="4583979"/>
              <a:ext cx="243727" cy="482268"/>
            </a:xfrm>
            <a:custGeom>
              <a:avLst/>
              <a:gdLst>
                <a:gd name="T0" fmla="*/ 24 w 63"/>
                <a:gd name="T1" fmla="*/ 0 h 124"/>
                <a:gd name="T2" fmla="*/ 0 w 63"/>
                <a:gd name="T3" fmla="*/ 9 h 124"/>
                <a:gd name="T4" fmla="*/ 33 w 63"/>
                <a:gd name="T5" fmla="*/ 124 h 124"/>
                <a:gd name="T6" fmla="*/ 53 w 63"/>
                <a:gd name="T7" fmla="*/ 119 h 124"/>
                <a:gd name="T8" fmla="*/ 24 w 63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124">
                  <a:moveTo>
                    <a:pt x="24" y="0"/>
                  </a:moveTo>
                  <a:cubicBezTo>
                    <a:pt x="18" y="3"/>
                    <a:pt x="10" y="7"/>
                    <a:pt x="0" y="9"/>
                  </a:cubicBezTo>
                  <a:cubicBezTo>
                    <a:pt x="33" y="124"/>
                    <a:pt x="33" y="124"/>
                    <a:pt x="33" y="124"/>
                  </a:cubicBezTo>
                  <a:cubicBezTo>
                    <a:pt x="53" y="119"/>
                    <a:pt x="53" y="119"/>
                    <a:pt x="53" y="119"/>
                  </a:cubicBezTo>
                  <a:cubicBezTo>
                    <a:pt x="56" y="103"/>
                    <a:pt x="63" y="39"/>
                    <a:pt x="24" y="0"/>
                  </a:cubicBezTo>
                  <a:close/>
                </a:path>
              </a:pathLst>
            </a:custGeom>
            <a:solidFill>
              <a:srgbClr val="BB9B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lnSpcReduction="10000"/>
            </a:bodyPr>
            <a:lstStyle/>
            <a:p>
              <a:pPr algn="ctr"/>
            </a:p>
          </p:txBody>
        </p:sp>
        <p:sp>
          <p:nvSpPr>
            <p:cNvPr id="87" name="iŝḷïḍê"/>
            <p:cNvSpPr/>
            <p:nvPr/>
          </p:nvSpPr>
          <p:spPr bwMode="auto">
            <a:xfrm>
              <a:off x="2545131" y="4547679"/>
              <a:ext cx="754518" cy="557462"/>
            </a:xfrm>
            <a:custGeom>
              <a:avLst/>
              <a:gdLst>
                <a:gd name="T0" fmla="*/ 11 w 194"/>
                <a:gd name="T1" fmla="*/ 0 h 143"/>
                <a:gd name="T2" fmla="*/ 9 w 194"/>
                <a:gd name="T3" fmla="*/ 4 h 143"/>
                <a:gd name="T4" fmla="*/ 0 w 194"/>
                <a:gd name="T5" fmla="*/ 9 h 143"/>
                <a:gd name="T6" fmla="*/ 29 w 194"/>
                <a:gd name="T7" fmla="*/ 128 h 143"/>
                <a:gd name="T8" fmla="*/ 36 w 194"/>
                <a:gd name="T9" fmla="*/ 126 h 143"/>
                <a:gd name="T10" fmla="*/ 77 w 194"/>
                <a:gd name="T11" fmla="*/ 137 h 143"/>
                <a:gd name="T12" fmla="*/ 98 w 194"/>
                <a:gd name="T13" fmla="*/ 132 h 143"/>
                <a:gd name="T14" fmla="*/ 173 w 194"/>
                <a:gd name="T15" fmla="*/ 113 h 143"/>
                <a:gd name="T16" fmla="*/ 176 w 194"/>
                <a:gd name="T17" fmla="*/ 113 h 143"/>
                <a:gd name="T18" fmla="*/ 191 w 194"/>
                <a:gd name="T19" fmla="*/ 87 h 143"/>
                <a:gd name="T20" fmla="*/ 166 w 194"/>
                <a:gd name="T21" fmla="*/ 71 h 143"/>
                <a:gd name="T22" fmla="*/ 174 w 194"/>
                <a:gd name="T23" fmla="*/ 69 h 143"/>
                <a:gd name="T24" fmla="*/ 189 w 194"/>
                <a:gd name="T25" fmla="*/ 44 h 143"/>
                <a:gd name="T26" fmla="*/ 163 w 194"/>
                <a:gd name="T27" fmla="*/ 28 h 143"/>
                <a:gd name="T28" fmla="*/ 168 w 194"/>
                <a:gd name="T29" fmla="*/ 27 h 143"/>
                <a:gd name="T30" fmla="*/ 11 w 194"/>
                <a:gd name="T31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4" h="143">
                  <a:moveTo>
                    <a:pt x="11" y="0"/>
                  </a:move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6" y="6"/>
                    <a:pt x="0" y="9"/>
                  </a:cubicBezTo>
                  <a:cubicBezTo>
                    <a:pt x="39" y="48"/>
                    <a:pt x="32" y="112"/>
                    <a:pt x="29" y="128"/>
                  </a:cubicBezTo>
                  <a:cubicBezTo>
                    <a:pt x="36" y="126"/>
                    <a:pt x="36" y="126"/>
                    <a:pt x="36" y="126"/>
                  </a:cubicBezTo>
                  <a:cubicBezTo>
                    <a:pt x="36" y="126"/>
                    <a:pt x="55" y="143"/>
                    <a:pt x="77" y="137"/>
                  </a:cubicBezTo>
                  <a:cubicBezTo>
                    <a:pt x="98" y="132"/>
                    <a:pt x="98" y="132"/>
                    <a:pt x="98" y="132"/>
                  </a:cubicBezTo>
                  <a:cubicBezTo>
                    <a:pt x="173" y="113"/>
                    <a:pt x="173" y="113"/>
                    <a:pt x="173" y="113"/>
                  </a:cubicBezTo>
                  <a:cubicBezTo>
                    <a:pt x="176" y="113"/>
                    <a:pt x="176" y="113"/>
                    <a:pt x="176" y="113"/>
                  </a:cubicBezTo>
                  <a:cubicBezTo>
                    <a:pt x="187" y="110"/>
                    <a:pt x="194" y="98"/>
                    <a:pt x="191" y="87"/>
                  </a:cubicBezTo>
                  <a:cubicBezTo>
                    <a:pt x="188" y="75"/>
                    <a:pt x="177" y="69"/>
                    <a:pt x="166" y="71"/>
                  </a:cubicBezTo>
                  <a:cubicBezTo>
                    <a:pt x="174" y="69"/>
                    <a:pt x="174" y="69"/>
                    <a:pt x="174" y="69"/>
                  </a:cubicBezTo>
                  <a:cubicBezTo>
                    <a:pt x="185" y="67"/>
                    <a:pt x="192" y="55"/>
                    <a:pt x="189" y="44"/>
                  </a:cubicBezTo>
                  <a:cubicBezTo>
                    <a:pt x="186" y="32"/>
                    <a:pt x="175" y="25"/>
                    <a:pt x="163" y="28"/>
                  </a:cubicBezTo>
                  <a:cubicBezTo>
                    <a:pt x="168" y="27"/>
                    <a:pt x="168" y="27"/>
                    <a:pt x="168" y="27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D4B0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88" name="îṩ1ídé"/>
            <p:cNvSpPr/>
            <p:nvPr/>
          </p:nvSpPr>
          <p:spPr bwMode="auto">
            <a:xfrm>
              <a:off x="2259918" y="4739549"/>
              <a:ext cx="386334" cy="448562"/>
            </a:xfrm>
            <a:custGeom>
              <a:avLst/>
              <a:gdLst>
                <a:gd name="T0" fmla="*/ 7 w 99"/>
                <a:gd name="T1" fmla="*/ 52 h 115"/>
                <a:gd name="T2" fmla="*/ 23 w 99"/>
                <a:gd name="T3" fmla="*/ 115 h 115"/>
                <a:gd name="T4" fmla="*/ 94 w 99"/>
                <a:gd name="T5" fmla="*/ 97 h 115"/>
                <a:gd name="T6" fmla="*/ 94 w 99"/>
                <a:gd name="T7" fmla="*/ 30 h 115"/>
                <a:gd name="T8" fmla="*/ 86 w 99"/>
                <a:gd name="T9" fmla="*/ 0 h 115"/>
                <a:gd name="T10" fmla="*/ 0 w 99"/>
                <a:gd name="T11" fmla="*/ 21 h 115"/>
                <a:gd name="T12" fmla="*/ 7 w 99"/>
                <a:gd name="T13" fmla="*/ 52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115">
                  <a:moveTo>
                    <a:pt x="7" y="52"/>
                  </a:moveTo>
                  <a:cubicBezTo>
                    <a:pt x="23" y="115"/>
                    <a:pt x="23" y="115"/>
                    <a:pt x="23" y="115"/>
                  </a:cubicBezTo>
                  <a:cubicBezTo>
                    <a:pt x="94" y="97"/>
                    <a:pt x="94" y="97"/>
                    <a:pt x="94" y="97"/>
                  </a:cubicBezTo>
                  <a:cubicBezTo>
                    <a:pt x="99" y="72"/>
                    <a:pt x="98" y="50"/>
                    <a:pt x="94" y="30"/>
                  </a:cubicBezTo>
                  <a:cubicBezTo>
                    <a:pt x="92" y="19"/>
                    <a:pt x="89" y="9"/>
                    <a:pt x="86" y="0"/>
                  </a:cubicBezTo>
                  <a:cubicBezTo>
                    <a:pt x="0" y="21"/>
                    <a:pt x="0" y="21"/>
                    <a:pt x="0" y="21"/>
                  </a:cubicBezTo>
                  <a:lnTo>
                    <a:pt x="7" y="52"/>
                  </a:lnTo>
                  <a:close/>
                </a:path>
              </a:pathLst>
            </a:custGeom>
            <a:solidFill>
              <a:srgbClr val="CEC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92500" lnSpcReduction="10000"/>
            </a:bodyPr>
            <a:lstStyle/>
            <a:p>
              <a:pPr algn="ctr"/>
            </a:p>
          </p:txBody>
        </p:sp>
        <p:sp>
          <p:nvSpPr>
            <p:cNvPr id="89" name="îSľiḍè"/>
            <p:cNvSpPr/>
            <p:nvPr/>
          </p:nvSpPr>
          <p:spPr bwMode="auto">
            <a:xfrm>
              <a:off x="2205469" y="4545085"/>
              <a:ext cx="388926" cy="277435"/>
            </a:xfrm>
            <a:custGeom>
              <a:avLst/>
              <a:gdLst>
                <a:gd name="T0" fmla="*/ 0 w 100"/>
                <a:gd name="T1" fmla="*/ 18 h 71"/>
                <a:gd name="T2" fmla="*/ 14 w 100"/>
                <a:gd name="T3" fmla="*/ 71 h 71"/>
                <a:gd name="T4" fmla="*/ 100 w 100"/>
                <a:gd name="T5" fmla="*/ 50 h 71"/>
                <a:gd name="T6" fmla="*/ 72 w 100"/>
                <a:gd name="T7" fmla="*/ 0 h 71"/>
                <a:gd name="T8" fmla="*/ 0 w 100"/>
                <a:gd name="T9" fmla="*/ 18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71">
                  <a:moveTo>
                    <a:pt x="0" y="18"/>
                  </a:moveTo>
                  <a:cubicBezTo>
                    <a:pt x="14" y="71"/>
                    <a:pt x="14" y="71"/>
                    <a:pt x="14" y="71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88" y="18"/>
                    <a:pt x="72" y="0"/>
                    <a:pt x="72" y="0"/>
                  </a:cubicBez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47500" lnSpcReduction="20000"/>
            </a:bodyPr>
            <a:lstStyle/>
            <a:p>
              <a:pPr algn="ctr"/>
            </a:p>
          </p:txBody>
        </p:sp>
        <p:sp>
          <p:nvSpPr>
            <p:cNvPr id="90" name="iṩḷïḑe"/>
            <p:cNvSpPr/>
            <p:nvPr/>
          </p:nvSpPr>
          <p:spPr bwMode="auto">
            <a:xfrm>
              <a:off x="691250" y="4664355"/>
              <a:ext cx="1887588" cy="982688"/>
            </a:xfrm>
            <a:custGeom>
              <a:avLst/>
              <a:gdLst>
                <a:gd name="T0" fmla="*/ 1 w 484"/>
                <a:gd name="T1" fmla="*/ 117 h 252"/>
                <a:gd name="T2" fmla="*/ 21 w 484"/>
                <a:gd name="T3" fmla="*/ 200 h 252"/>
                <a:gd name="T4" fmla="*/ 22 w 484"/>
                <a:gd name="T5" fmla="*/ 205 h 252"/>
                <a:gd name="T6" fmla="*/ 88 w 484"/>
                <a:gd name="T7" fmla="*/ 244 h 252"/>
                <a:gd name="T8" fmla="*/ 438 w 484"/>
                <a:gd name="T9" fmla="*/ 157 h 252"/>
                <a:gd name="T10" fmla="*/ 477 w 484"/>
                <a:gd name="T11" fmla="*/ 91 h 252"/>
                <a:gd name="T12" fmla="*/ 476 w 484"/>
                <a:gd name="T13" fmla="*/ 86 h 252"/>
                <a:gd name="T14" fmla="*/ 455 w 484"/>
                <a:gd name="T15" fmla="*/ 4 h 252"/>
                <a:gd name="T16" fmla="*/ 454 w 484"/>
                <a:gd name="T17" fmla="*/ 0 h 252"/>
                <a:gd name="T18" fmla="*/ 0 w 484"/>
                <a:gd name="T19" fmla="*/ 114 h 252"/>
                <a:gd name="T20" fmla="*/ 1 w 484"/>
                <a:gd name="T21" fmla="*/ 1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84" h="252">
                  <a:moveTo>
                    <a:pt x="1" y="117"/>
                  </a:moveTo>
                  <a:cubicBezTo>
                    <a:pt x="21" y="200"/>
                    <a:pt x="21" y="200"/>
                    <a:pt x="21" y="200"/>
                  </a:cubicBezTo>
                  <a:cubicBezTo>
                    <a:pt x="22" y="205"/>
                    <a:pt x="22" y="205"/>
                    <a:pt x="22" y="205"/>
                  </a:cubicBezTo>
                  <a:cubicBezTo>
                    <a:pt x="30" y="234"/>
                    <a:pt x="59" y="252"/>
                    <a:pt x="88" y="244"/>
                  </a:cubicBezTo>
                  <a:cubicBezTo>
                    <a:pt x="438" y="157"/>
                    <a:pt x="438" y="157"/>
                    <a:pt x="438" y="157"/>
                  </a:cubicBezTo>
                  <a:cubicBezTo>
                    <a:pt x="467" y="150"/>
                    <a:pt x="484" y="120"/>
                    <a:pt x="477" y="91"/>
                  </a:cubicBezTo>
                  <a:cubicBezTo>
                    <a:pt x="476" y="86"/>
                    <a:pt x="476" y="86"/>
                    <a:pt x="476" y="86"/>
                  </a:cubicBezTo>
                  <a:cubicBezTo>
                    <a:pt x="455" y="4"/>
                    <a:pt x="455" y="4"/>
                    <a:pt x="455" y="4"/>
                  </a:cubicBezTo>
                  <a:cubicBezTo>
                    <a:pt x="455" y="3"/>
                    <a:pt x="455" y="1"/>
                    <a:pt x="454" y="0"/>
                  </a:cubicBezTo>
                  <a:cubicBezTo>
                    <a:pt x="0" y="114"/>
                    <a:pt x="0" y="114"/>
                    <a:pt x="0" y="114"/>
                  </a:cubicBezTo>
                  <a:cubicBezTo>
                    <a:pt x="0" y="115"/>
                    <a:pt x="0" y="116"/>
                    <a:pt x="1" y="117"/>
                  </a:cubicBezTo>
                  <a:close/>
                </a:path>
              </a:pathLst>
            </a:custGeom>
            <a:solidFill>
              <a:srgbClr val="2E2C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91" name="ïśḻîḑè"/>
            <p:cNvSpPr/>
            <p:nvPr/>
          </p:nvSpPr>
          <p:spPr bwMode="auto">
            <a:xfrm>
              <a:off x="673100" y="4501008"/>
              <a:ext cx="1789060" cy="609318"/>
            </a:xfrm>
            <a:custGeom>
              <a:avLst/>
              <a:gdLst>
                <a:gd name="T0" fmla="*/ 5 w 459"/>
                <a:gd name="T1" fmla="*/ 156 h 156"/>
                <a:gd name="T2" fmla="*/ 459 w 459"/>
                <a:gd name="T3" fmla="*/ 42 h 156"/>
                <a:gd name="T4" fmla="*/ 395 w 459"/>
                <a:gd name="T5" fmla="*/ 7 h 156"/>
                <a:gd name="T6" fmla="*/ 45 w 459"/>
                <a:gd name="T7" fmla="*/ 94 h 156"/>
                <a:gd name="T8" fmla="*/ 5 w 459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9" h="156">
                  <a:moveTo>
                    <a:pt x="5" y="156"/>
                  </a:moveTo>
                  <a:cubicBezTo>
                    <a:pt x="459" y="42"/>
                    <a:pt x="459" y="42"/>
                    <a:pt x="459" y="42"/>
                  </a:cubicBezTo>
                  <a:cubicBezTo>
                    <a:pt x="450" y="15"/>
                    <a:pt x="422" y="0"/>
                    <a:pt x="395" y="7"/>
                  </a:cubicBezTo>
                  <a:cubicBezTo>
                    <a:pt x="45" y="94"/>
                    <a:pt x="45" y="94"/>
                    <a:pt x="45" y="94"/>
                  </a:cubicBezTo>
                  <a:cubicBezTo>
                    <a:pt x="17" y="101"/>
                    <a:pt x="0" y="128"/>
                    <a:pt x="5" y="156"/>
                  </a:cubicBezTo>
                  <a:close/>
                </a:path>
              </a:pathLst>
            </a:custGeom>
            <a:solidFill>
              <a:srgbClr val="4D4A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92" name="îṡḻîḋè"/>
            <p:cNvSpPr/>
            <p:nvPr/>
          </p:nvSpPr>
          <p:spPr bwMode="auto">
            <a:xfrm>
              <a:off x="2980728" y="4345437"/>
              <a:ext cx="277435" cy="601539"/>
            </a:xfrm>
            <a:custGeom>
              <a:avLst/>
              <a:gdLst>
                <a:gd name="T0" fmla="*/ 71 w 71"/>
                <a:gd name="T1" fmla="*/ 137 h 154"/>
                <a:gd name="T2" fmla="*/ 23 w 71"/>
                <a:gd name="T3" fmla="*/ 63 h 154"/>
                <a:gd name="T4" fmla="*/ 31 w 71"/>
                <a:gd name="T5" fmla="*/ 57 h 154"/>
                <a:gd name="T6" fmla="*/ 34 w 71"/>
                <a:gd name="T7" fmla="*/ 44 h 154"/>
                <a:gd name="T8" fmla="*/ 8 w 71"/>
                <a:gd name="T9" fmla="*/ 4 h 154"/>
                <a:gd name="T10" fmla="*/ 0 w 71"/>
                <a:gd name="T11" fmla="*/ 0 h 154"/>
                <a:gd name="T12" fmla="*/ 19 w 71"/>
                <a:gd name="T13" fmla="*/ 150 h 154"/>
                <a:gd name="T14" fmla="*/ 71 w 71"/>
                <a:gd name="T15" fmla="*/ 137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54">
                  <a:moveTo>
                    <a:pt x="71" y="137"/>
                  </a:moveTo>
                  <a:cubicBezTo>
                    <a:pt x="23" y="63"/>
                    <a:pt x="23" y="63"/>
                    <a:pt x="23" y="63"/>
                  </a:cubicBezTo>
                  <a:cubicBezTo>
                    <a:pt x="31" y="57"/>
                    <a:pt x="31" y="57"/>
                    <a:pt x="31" y="57"/>
                  </a:cubicBezTo>
                  <a:cubicBezTo>
                    <a:pt x="36" y="55"/>
                    <a:pt x="37" y="48"/>
                    <a:pt x="34" y="4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6" y="1"/>
                    <a:pt x="3" y="0"/>
                    <a:pt x="0" y="0"/>
                  </a:cubicBezTo>
                  <a:cubicBezTo>
                    <a:pt x="7" y="24"/>
                    <a:pt x="21" y="88"/>
                    <a:pt x="19" y="150"/>
                  </a:cubicBezTo>
                  <a:cubicBezTo>
                    <a:pt x="42" y="154"/>
                    <a:pt x="71" y="137"/>
                    <a:pt x="71" y="137"/>
                  </a:cubicBezTo>
                  <a:close/>
                </a:path>
              </a:pathLst>
            </a:custGeom>
            <a:solidFill>
              <a:srgbClr val="004E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93" name="îṣḻîḓe"/>
            <p:cNvSpPr/>
            <p:nvPr/>
          </p:nvSpPr>
          <p:spPr bwMode="auto">
            <a:xfrm>
              <a:off x="2638473" y="4275430"/>
              <a:ext cx="425226" cy="655990"/>
            </a:xfrm>
            <a:custGeom>
              <a:avLst/>
              <a:gdLst>
                <a:gd name="T0" fmla="*/ 88 w 109"/>
                <a:gd name="T1" fmla="*/ 18 h 168"/>
                <a:gd name="T2" fmla="*/ 83 w 109"/>
                <a:gd name="T3" fmla="*/ 19 h 168"/>
                <a:gd name="T4" fmla="*/ 81 w 109"/>
                <a:gd name="T5" fmla="*/ 21 h 168"/>
                <a:gd name="T6" fmla="*/ 73 w 109"/>
                <a:gd name="T7" fmla="*/ 0 h 168"/>
                <a:gd name="T8" fmla="*/ 0 w 109"/>
                <a:gd name="T9" fmla="*/ 23 h 168"/>
                <a:gd name="T10" fmla="*/ 53 w 109"/>
                <a:gd name="T11" fmla="*/ 78 h 168"/>
                <a:gd name="T12" fmla="*/ 77 w 109"/>
                <a:gd name="T13" fmla="*/ 120 h 168"/>
                <a:gd name="T14" fmla="*/ 107 w 109"/>
                <a:gd name="T15" fmla="*/ 168 h 168"/>
                <a:gd name="T16" fmla="*/ 88 w 109"/>
                <a:gd name="T17" fmla="*/ 1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9" h="168">
                  <a:moveTo>
                    <a:pt x="88" y="18"/>
                  </a:moveTo>
                  <a:cubicBezTo>
                    <a:pt x="86" y="18"/>
                    <a:pt x="85" y="18"/>
                    <a:pt x="83" y="19"/>
                  </a:cubicBezTo>
                  <a:cubicBezTo>
                    <a:pt x="81" y="21"/>
                    <a:pt x="81" y="21"/>
                    <a:pt x="81" y="21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12" y="56"/>
                    <a:pt x="53" y="78"/>
                    <a:pt x="53" y="78"/>
                  </a:cubicBezTo>
                  <a:cubicBezTo>
                    <a:pt x="73" y="88"/>
                    <a:pt x="77" y="120"/>
                    <a:pt x="77" y="120"/>
                  </a:cubicBezTo>
                  <a:cubicBezTo>
                    <a:pt x="78" y="152"/>
                    <a:pt x="91" y="165"/>
                    <a:pt x="107" y="168"/>
                  </a:cubicBezTo>
                  <a:cubicBezTo>
                    <a:pt x="109" y="106"/>
                    <a:pt x="95" y="42"/>
                    <a:pt x="88" y="18"/>
                  </a:cubicBezTo>
                  <a:close/>
                </a:path>
              </a:pathLst>
            </a:custGeom>
            <a:solidFill>
              <a:srgbClr val="0164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94" name="iṣlíḋê"/>
            <p:cNvSpPr/>
            <p:nvPr/>
          </p:nvSpPr>
          <p:spPr bwMode="auto">
            <a:xfrm>
              <a:off x="2980728" y="4314323"/>
              <a:ext cx="285213" cy="210021"/>
            </a:xfrm>
            <a:custGeom>
              <a:avLst/>
              <a:gdLst>
                <a:gd name="T0" fmla="*/ 70 w 73"/>
                <a:gd name="T1" fmla="*/ 19 h 54"/>
                <a:gd name="T2" fmla="*/ 55 w 73"/>
                <a:gd name="T3" fmla="*/ 45 h 54"/>
                <a:gd name="T4" fmla="*/ 29 w 73"/>
                <a:gd name="T5" fmla="*/ 51 h 54"/>
                <a:gd name="T6" fmla="*/ 3 w 73"/>
                <a:gd name="T7" fmla="*/ 36 h 54"/>
                <a:gd name="T8" fmla="*/ 18 w 73"/>
                <a:gd name="T9" fmla="*/ 10 h 54"/>
                <a:gd name="T10" fmla="*/ 44 w 73"/>
                <a:gd name="T11" fmla="*/ 3 h 54"/>
                <a:gd name="T12" fmla="*/ 70 w 73"/>
                <a:gd name="T13" fmla="*/ 19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9"/>
                  </a:moveTo>
                  <a:cubicBezTo>
                    <a:pt x="73" y="30"/>
                    <a:pt x="66" y="42"/>
                    <a:pt x="55" y="45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6"/>
                  </a:cubicBezTo>
                  <a:cubicBezTo>
                    <a:pt x="0" y="24"/>
                    <a:pt x="7" y="12"/>
                    <a:pt x="18" y="10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9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95" name="ïṥlíḑè"/>
            <p:cNvSpPr/>
            <p:nvPr/>
          </p:nvSpPr>
          <p:spPr bwMode="auto">
            <a:xfrm>
              <a:off x="3042956" y="4467300"/>
              <a:ext cx="285213" cy="210021"/>
            </a:xfrm>
            <a:custGeom>
              <a:avLst/>
              <a:gdLst>
                <a:gd name="T0" fmla="*/ 70 w 73"/>
                <a:gd name="T1" fmla="*/ 18 h 54"/>
                <a:gd name="T2" fmla="*/ 55 w 73"/>
                <a:gd name="T3" fmla="*/ 44 h 54"/>
                <a:gd name="T4" fmla="*/ 29 w 73"/>
                <a:gd name="T5" fmla="*/ 51 h 54"/>
                <a:gd name="T6" fmla="*/ 3 w 73"/>
                <a:gd name="T7" fmla="*/ 35 h 54"/>
                <a:gd name="T8" fmla="*/ 19 w 73"/>
                <a:gd name="T9" fmla="*/ 9 h 54"/>
                <a:gd name="T10" fmla="*/ 44 w 73"/>
                <a:gd name="T11" fmla="*/ 3 h 54"/>
                <a:gd name="T12" fmla="*/ 70 w 73"/>
                <a:gd name="T13" fmla="*/ 1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8"/>
                  </a:moveTo>
                  <a:cubicBezTo>
                    <a:pt x="73" y="30"/>
                    <a:pt x="66" y="42"/>
                    <a:pt x="55" y="44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5"/>
                  </a:cubicBezTo>
                  <a:cubicBezTo>
                    <a:pt x="0" y="24"/>
                    <a:pt x="7" y="12"/>
                    <a:pt x="19" y="9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8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96" name="iṡ1íde"/>
            <p:cNvSpPr/>
            <p:nvPr/>
          </p:nvSpPr>
          <p:spPr bwMode="auto">
            <a:xfrm>
              <a:off x="3063699" y="4633242"/>
              <a:ext cx="282620" cy="212612"/>
            </a:xfrm>
            <a:custGeom>
              <a:avLst/>
              <a:gdLst>
                <a:gd name="T0" fmla="*/ 70 w 73"/>
                <a:gd name="T1" fmla="*/ 18 h 54"/>
                <a:gd name="T2" fmla="*/ 54 w 73"/>
                <a:gd name="T3" fmla="*/ 44 h 54"/>
                <a:gd name="T4" fmla="*/ 29 w 73"/>
                <a:gd name="T5" fmla="*/ 51 h 54"/>
                <a:gd name="T6" fmla="*/ 3 w 73"/>
                <a:gd name="T7" fmla="*/ 35 h 54"/>
                <a:gd name="T8" fmla="*/ 18 w 73"/>
                <a:gd name="T9" fmla="*/ 9 h 54"/>
                <a:gd name="T10" fmla="*/ 44 w 73"/>
                <a:gd name="T11" fmla="*/ 3 h 54"/>
                <a:gd name="T12" fmla="*/ 70 w 73"/>
                <a:gd name="T13" fmla="*/ 1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8"/>
                  </a:moveTo>
                  <a:cubicBezTo>
                    <a:pt x="73" y="30"/>
                    <a:pt x="66" y="42"/>
                    <a:pt x="54" y="44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5"/>
                  </a:cubicBezTo>
                  <a:cubicBezTo>
                    <a:pt x="0" y="24"/>
                    <a:pt x="7" y="12"/>
                    <a:pt x="18" y="9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8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97" name="ïSḻîḓé"/>
            <p:cNvSpPr/>
            <p:nvPr/>
          </p:nvSpPr>
          <p:spPr bwMode="auto">
            <a:xfrm>
              <a:off x="3071478" y="4801777"/>
              <a:ext cx="285213" cy="210021"/>
            </a:xfrm>
            <a:custGeom>
              <a:avLst/>
              <a:gdLst>
                <a:gd name="T0" fmla="*/ 70 w 73"/>
                <a:gd name="T1" fmla="*/ 19 h 54"/>
                <a:gd name="T2" fmla="*/ 54 w 73"/>
                <a:gd name="T3" fmla="*/ 45 h 54"/>
                <a:gd name="T4" fmla="*/ 29 w 73"/>
                <a:gd name="T5" fmla="*/ 51 h 54"/>
                <a:gd name="T6" fmla="*/ 3 w 73"/>
                <a:gd name="T7" fmla="*/ 36 h 54"/>
                <a:gd name="T8" fmla="*/ 18 w 73"/>
                <a:gd name="T9" fmla="*/ 10 h 54"/>
                <a:gd name="T10" fmla="*/ 44 w 73"/>
                <a:gd name="T11" fmla="*/ 3 h 54"/>
                <a:gd name="T12" fmla="*/ 70 w 73"/>
                <a:gd name="T13" fmla="*/ 19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54">
                  <a:moveTo>
                    <a:pt x="70" y="19"/>
                  </a:moveTo>
                  <a:cubicBezTo>
                    <a:pt x="73" y="30"/>
                    <a:pt x="66" y="42"/>
                    <a:pt x="54" y="45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17" y="54"/>
                    <a:pt x="6" y="47"/>
                    <a:pt x="3" y="36"/>
                  </a:cubicBezTo>
                  <a:cubicBezTo>
                    <a:pt x="0" y="24"/>
                    <a:pt x="7" y="13"/>
                    <a:pt x="18" y="10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56" y="0"/>
                    <a:pt x="67" y="7"/>
                    <a:pt x="70" y="19"/>
                  </a:cubicBez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25000" lnSpcReduction="20000"/>
            </a:bodyPr>
            <a:lstStyle/>
            <a:p>
              <a:pPr algn="ctr"/>
            </a:p>
          </p:txBody>
        </p:sp>
        <p:sp>
          <p:nvSpPr>
            <p:cNvPr id="98" name="îşḻïḑê"/>
            <p:cNvSpPr/>
            <p:nvPr/>
          </p:nvSpPr>
          <p:spPr bwMode="auto">
            <a:xfrm>
              <a:off x="2594395" y="4327287"/>
              <a:ext cx="409669" cy="228170"/>
            </a:xfrm>
            <a:custGeom>
              <a:avLst/>
              <a:gdLst>
                <a:gd name="T0" fmla="*/ 19 w 105"/>
                <a:gd name="T1" fmla="*/ 22 h 59"/>
                <a:gd name="T2" fmla="*/ 32 w 105"/>
                <a:gd name="T3" fmla="*/ 10 h 59"/>
                <a:gd name="T4" fmla="*/ 53 w 105"/>
                <a:gd name="T5" fmla="*/ 1 h 59"/>
                <a:gd name="T6" fmla="*/ 83 w 105"/>
                <a:gd name="T7" fmla="*/ 3 h 59"/>
                <a:gd name="T8" fmla="*/ 97 w 105"/>
                <a:gd name="T9" fmla="*/ 3 h 59"/>
                <a:gd name="T10" fmla="*/ 101 w 105"/>
                <a:gd name="T11" fmla="*/ 11 h 59"/>
                <a:gd name="T12" fmla="*/ 57 w 105"/>
                <a:gd name="T13" fmla="*/ 40 h 59"/>
                <a:gd name="T14" fmla="*/ 51 w 105"/>
                <a:gd name="T15" fmla="*/ 59 h 59"/>
                <a:gd name="T16" fmla="*/ 22 w 105"/>
                <a:gd name="T17" fmla="*/ 55 h 59"/>
                <a:gd name="T18" fmla="*/ 0 w 105"/>
                <a:gd name="T19" fmla="*/ 54 h 59"/>
                <a:gd name="T20" fmla="*/ 19 w 105"/>
                <a:gd name="T21" fmla="*/ 2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5" h="59">
                  <a:moveTo>
                    <a:pt x="19" y="22"/>
                  </a:moveTo>
                  <a:cubicBezTo>
                    <a:pt x="32" y="10"/>
                    <a:pt x="32" y="10"/>
                    <a:pt x="32" y="10"/>
                  </a:cubicBezTo>
                  <a:cubicBezTo>
                    <a:pt x="32" y="10"/>
                    <a:pt x="39" y="0"/>
                    <a:pt x="53" y="1"/>
                  </a:cubicBezTo>
                  <a:cubicBezTo>
                    <a:pt x="83" y="3"/>
                    <a:pt x="83" y="3"/>
                    <a:pt x="83" y="3"/>
                  </a:cubicBezTo>
                  <a:cubicBezTo>
                    <a:pt x="83" y="3"/>
                    <a:pt x="92" y="4"/>
                    <a:pt x="97" y="3"/>
                  </a:cubicBezTo>
                  <a:cubicBezTo>
                    <a:pt x="97" y="3"/>
                    <a:pt x="105" y="5"/>
                    <a:pt x="101" y="11"/>
                  </a:cubicBezTo>
                  <a:cubicBezTo>
                    <a:pt x="101" y="11"/>
                    <a:pt x="100" y="38"/>
                    <a:pt x="57" y="40"/>
                  </a:cubicBezTo>
                  <a:cubicBezTo>
                    <a:pt x="57" y="40"/>
                    <a:pt x="53" y="48"/>
                    <a:pt x="51" y="59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0" y="54"/>
                    <a:pt x="0" y="54"/>
                    <a:pt x="0" y="54"/>
                  </a:cubicBezTo>
                  <a:lnTo>
                    <a:pt x="19" y="22"/>
                  </a:lnTo>
                  <a:close/>
                </a:path>
              </a:pathLst>
            </a:custGeom>
            <a:solidFill>
              <a:srgbClr val="E6BE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square" lIns="91440" tIns="45720" rIns="91440" bIns="45720" anchor="ctr">
              <a:normAutofit fontScale="32500" lnSpcReduction="20000"/>
            </a:bodyPr>
            <a:lstStyle/>
            <a:p>
              <a:pPr algn="ctr"/>
            </a:p>
          </p:txBody>
        </p:sp>
      </p:grpSp>
      <p:sp>
        <p:nvSpPr>
          <p:cNvPr id="99" name="iSľîḍé"/>
          <p:cNvSpPr txBox="1"/>
          <p:nvPr/>
        </p:nvSpPr>
        <p:spPr>
          <a:xfrm>
            <a:off x="4439247" y="2037976"/>
            <a:ext cx="4441788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操作数必须是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位；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0" name="îšḷídê"/>
          <p:cNvSpPr txBox="1"/>
          <p:nvPr/>
        </p:nvSpPr>
        <p:spPr>
          <a:xfrm>
            <a:off x="3181747" y="2046099"/>
            <a:ext cx="1257495" cy="558605"/>
          </a:xfrm>
          <a:prstGeom prst="roundRect">
            <a:avLst/>
          </a:prstGeom>
          <a:solidFill>
            <a:schemeClr val="accent1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1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63" name="iṡḻîḑè"/>
          <p:cNvSpPr txBox="1"/>
          <p:nvPr/>
        </p:nvSpPr>
        <p:spPr>
          <a:xfrm>
            <a:off x="4439247" y="2993934"/>
            <a:ext cx="4441788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数可以是寄存器或存储器字单元，但不能是立即数；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4" name="ïšḻîďê"/>
          <p:cNvSpPr txBox="1"/>
          <p:nvPr/>
        </p:nvSpPr>
        <p:spPr>
          <a:xfrm>
            <a:off x="3181747" y="3002057"/>
            <a:ext cx="1257495" cy="558605"/>
          </a:xfrm>
          <a:prstGeom prst="roundRect">
            <a:avLst/>
          </a:prstGeom>
          <a:solidFill>
            <a:schemeClr val="accent2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2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61" name="îṩļiḑé"/>
          <p:cNvSpPr txBox="1"/>
          <p:nvPr/>
        </p:nvSpPr>
        <p:spPr>
          <a:xfrm>
            <a:off x="4439247" y="3949894"/>
            <a:ext cx="4441788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不能从栈顶弹出一个字给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CS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2" name="iṣlïḑè"/>
          <p:cNvSpPr txBox="1"/>
          <p:nvPr/>
        </p:nvSpPr>
        <p:spPr>
          <a:xfrm>
            <a:off x="3181747" y="3958017"/>
            <a:ext cx="1257495" cy="558605"/>
          </a:xfrm>
          <a:prstGeom prst="roundRect">
            <a:avLst/>
          </a:prstGeom>
          <a:solidFill>
            <a:schemeClr val="accent1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3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59" name="ïsľiḑé"/>
          <p:cNvSpPr txBox="1"/>
          <p:nvPr/>
        </p:nvSpPr>
        <p:spPr>
          <a:xfrm>
            <a:off x="4439247" y="4905851"/>
            <a:ext cx="4441788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just">
              <a:spcAft>
                <a:spcPct val="20000"/>
              </a:spcAft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PUSH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POP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在程序中一般成对出现；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0" name="íṧḻïḑè"/>
          <p:cNvSpPr txBox="1"/>
          <p:nvPr/>
        </p:nvSpPr>
        <p:spPr>
          <a:xfrm>
            <a:off x="3181747" y="4913974"/>
            <a:ext cx="1257495" cy="558605"/>
          </a:xfrm>
          <a:prstGeom prst="roundRect">
            <a:avLst/>
          </a:prstGeom>
          <a:solidFill>
            <a:schemeClr val="accent2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4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57" name="iṡḻîdê"/>
          <p:cNvSpPr txBox="1"/>
          <p:nvPr/>
        </p:nvSpPr>
        <p:spPr>
          <a:xfrm>
            <a:off x="4439247" y="5861809"/>
            <a:ext cx="4441788" cy="574850"/>
          </a:xfrm>
          <a:prstGeom prst="rect">
            <a:avLst/>
          </a:prstGeom>
          <a:noFill/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just">
              <a:spcAft>
                <a:spcPct val="20000"/>
              </a:spcAft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PUSH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操作方向是从高地址向低地址，而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POP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操作正好相反。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8" name="iṥľïďe"/>
          <p:cNvSpPr txBox="1"/>
          <p:nvPr/>
        </p:nvSpPr>
        <p:spPr>
          <a:xfrm>
            <a:off x="3181747" y="5869932"/>
            <a:ext cx="1257495" cy="558605"/>
          </a:xfrm>
          <a:prstGeom prst="roundRect">
            <a:avLst/>
          </a:prstGeom>
          <a:solidFill>
            <a:schemeClr val="accent1"/>
          </a:solidFill>
        </p:spPr>
        <p:txBody>
          <a:bodyPr wrap="square" lIns="91440" tIns="45720" rIns="91440" bIns="45720" anchor="ctr">
            <a:normAutofit fontScale="925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05.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53" name="直接连接符 52"/>
          <p:cNvCxnSpPr/>
          <p:nvPr/>
        </p:nvCxnSpPr>
        <p:spPr>
          <a:xfrm>
            <a:off x="4518477" y="2803382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>
            <a:off x="4518477" y="3759340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>
            <a:off x="4518477" y="4715297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518477" y="5671255"/>
            <a:ext cx="436255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堆栈操作指令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1027"/>
          <p:cNvSpPr txBox="1">
            <a:spLocks noChangeArrowheads="1"/>
          </p:cNvSpPr>
          <p:nvPr/>
        </p:nvSpPr>
        <p:spPr bwMode="auto">
          <a:xfrm>
            <a:off x="1258888" y="1916113"/>
            <a:ext cx="6705600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AX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1234H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SP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AX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BX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5678H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[BX]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AH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[BX+1]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BL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USH  AX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USH  BX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USH  WORD  PTR[BX]         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OP  WORD  PTR[BX]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OP  AX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1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POP  BX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  <p:sp>
        <p:nvSpPr>
          <p:cNvPr id="9" name="AutoShape 1029"/>
          <p:cNvSpPr/>
          <p:nvPr/>
        </p:nvSpPr>
        <p:spPr bwMode="auto">
          <a:xfrm>
            <a:off x="3124200" y="5824538"/>
            <a:ext cx="152400" cy="609600"/>
          </a:xfrm>
          <a:prstGeom prst="righ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Line 1030"/>
          <p:cNvSpPr>
            <a:spLocks noChangeShapeType="1"/>
          </p:cNvSpPr>
          <p:nvPr/>
        </p:nvSpPr>
        <p:spPr bwMode="auto">
          <a:xfrm flipH="1" flipV="1">
            <a:off x="3378200" y="6154738"/>
            <a:ext cx="762000" cy="152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1031"/>
          <p:cNvSpPr txBox="1">
            <a:spLocks noChangeArrowheads="1"/>
          </p:cNvSpPr>
          <p:nvPr/>
        </p:nvSpPr>
        <p:spPr bwMode="auto">
          <a:xfrm>
            <a:off x="4140200" y="6127750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此，会使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X</a:t>
            </a: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X</a:t>
            </a: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内容互换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078438" y="4933331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078835" y="345666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5078835" y="383766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5078438" y="529686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5079231" y="1676400"/>
            <a:ext cx="0" cy="4358655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6792143" y="1676400"/>
            <a:ext cx="0" cy="4345955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Freeform 11"/>
          <p:cNvSpPr/>
          <p:nvPr/>
        </p:nvSpPr>
        <p:spPr bwMode="auto">
          <a:xfrm>
            <a:off x="5077270" y="1541095"/>
            <a:ext cx="1712888" cy="383868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Freeform 12"/>
          <p:cNvSpPr/>
          <p:nvPr/>
        </p:nvSpPr>
        <p:spPr bwMode="auto">
          <a:xfrm>
            <a:off x="5058593" y="5693743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5607075" y="5246068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8H</a:t>
            </a:r>
            <a:endParaRPr kumimoji="1" lang="en-US" altLang="zh-CN" sz="2400" b="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5607075" y="4885706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  <a:endParaRPr kumimoji="1" lang="en-US" altLang="zh-CN" sz="2400" b="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5641206" y="454174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Rectangle 8"/>
          <p:cNvSpPr>
            <a:spLocks noChangeArrowheads="1"/>
          </p:cNvSpPr>
          <p:nvPr/>
        </p:nvSpPr>
        <p:spPr bwMode="auto">
          <a:xfrm>
            <a:off x="5078438" y="4214988"/>
            <a:ext cx="1712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56"/>
          <p:cNvSpPr txBox="1">
            <a:spLocks noChangeArrowheads="1"/>
          </p:cNvSpPr>
          <p:nvPr/>
        </p:nvSpPr>
        <p:spPr bwMode="auto">
          <a:xfrm>
            <a:off x="6717904" y="4915868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678H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Text Box 56"/>
          <p:cNvSpPr txBox="1">
            <a:spLocks noChangeArrowheads="1"/>
          </p:cNvSpPr>
          <p:nvPr/>
        </p:nvSpPr>
        <p:spPr bwMode="auto">
          <a:xfrm>
            <a:off x="6717904" y="5288137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679H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5078438" y="269307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5078438" y="3074077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5081217" y="196788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Rectangle 6"/>
          <p:cNvSpPr>
            <a:spLocks noChangeArrowheads="1"/>
          </p:cNvSpPr>
          <p:nvPr/>
        </p:nvSpPr>
        <p:spPr bwMode="auto">
          <a:xfrm>
            <a:off x="5081217" y="232792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Text Box 56"/>
          <p:cNvSpPr txBox="1">
            <a:spLocks noChangeArrowheads="1"/>
          </p:cNvSpPr>
          <p:nvPr/>
        </p:nvSpPr>
        <p:spPr bwMode="auto">
          <a:xfrm>
            <a:off x="6771132" y="4211842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34H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Text Box 14"/>
          <p:cNvSpPr txBox="1">
            <a:spLocks noChangeArrowheads="1"/>
          </p:cNvSpPr>
          <p:nvPr/>
        </p:nvSpPr>
        <p:spPr bwMode="auto">
          <a:xfrm>
            <a:off x="5642993" y="3781041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  <a:endParaRPr kumimoji="1" lang="en-US" altLang="zh-CN" sz="2400" b="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5641032" y="3408246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H</a:t>
            </a:r>
            <a:endParaRPr kumimoji="1" lang="en-US" altLang="zh-CN" sz="2400" b="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 Box 14"/>
          <p:cNvSpPr txBox="1">
            <a:spLocks noChangeArrowheads="1"/>
          </p:cNvSpPr>
          <p:nvPr/>
        </p:nvSpPr>
        <p:spPr bwMode="auto">
          <a:xfrm>
            <a:off x="5652120" y="303638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6H</a:t>
            </a:r>
            <a:endParaRPr kumimoji="1" lang="en-US" altLang="zh-CN" sz="2400" b="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Text Box 13"/>
          <p:cNvSpPr txBox="1">
            <a:spLocks noChangeArrowheads="1"/>
          </p:cNvSpPr>
          <p:nvPr/>
        </p:nvSpPr>
        <p:spPr bwMode="auto">
          <a:xfrm>
            <a:off x="5641032" y="2655387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8H</a:t>
            </a:r>
            <a:endParaRPr kumimoji="1" lang="en-US" altLang="zh-CN" sz="2400" b="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 Box 14"/>
          <p:cNvSpPr txBox="1">
            <a:spLocks noChangeArrowheads="1"/>
          </p:cNvSpPr>
          <p:nvPr/>
        </p:nvSpPr>
        <p:spPr bwMode="auto">
          <a:xfrm>
            <a:off x="5654305" y="227603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H</a:t>
            </a:r>
            <a:endParaRPr kumimoji="1" lang="en-US" altLang="zh-CN" sz="2400" b="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" name="Text Box 13"/>
          <p:cNvSpPr txBox="1">
            <a:spLocks noChangeArrowheads="1"/>
          </p:cNvSpPr>
          <p:nvPr/>
        </p:nvSpPr>
        <p:spPr bwMode="auto">
          <a:xfrm>
            <a:off x="5636864" y="190185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8H</a:t>
            </a:r>
            <a:endParaRPr kumimoji="1" lang="en-US" altLang="zh-CN" sz="2400" b="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" name="Text Box 111"/>
          <p:cNvSpPr txBox="1">
            <a:spLocks noChangeArrowheads="1"/>
          </p:cNvSpPr>
          <p:nvPr/>
        </p:nvSpPr>
        <p:spPr bwMode="auto">
          <a:xfrm>
            <a:off x="5492775" y="1194611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入栈后</a:t>
            </a: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1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500"/>
                            </p:stCondLst>
                            <p:childTnLst>
                              <p:par>
                                <p:cTn id="153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5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/>
      <p:bldP spid="23" grpId="0" animBg="1"/>
      <p:bldP spid="24" grpId="0"/>
      <p:bldP spid="24" grpId="1"/>
      <p:bldP spid="25" grpId="0"/>
      <p:bldP spid="25" grpId="1"/>
      <p:bldP spid="26" grpId="0" animBg="1"/>
      <p:bldP spid="27" grpId="0" animBg="1"/>
      <p:bldP spid="28" grpId="0" animBg="1"/>
      <p:bldP spid="29" grpId="0" animBg="1"/>
      <p:bldP spid="30" grpId="0"/>
      <p:bldP spid="30" grpId="1"/>
      <p:bldP spid="31" grpId="0"/>
      <p:bldP spid="32" grpId="0"/>
      <p:bldP spid="33" grpId="0"/>
      <p:bldP spid="34" grpId="0"/>
      <p:bldP spid="35" grpId="0"/>
      <p:bldP spid="36" grpId="0"/>
      <p:bldP spid="3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交换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3" name="ïṣ1îďê"/>
          <p:cNvGrpSpPr/>
          <p:nvPr/>
        </p:nvGrpSpPr>
        <p:grpSpPr>
          <a:xfrm>
            <a:off x="0" y="1824144"/>
            <a:ext cx="3049845" cy="4678255"/>
            <a:chOff x="0" y="1221460"/>
            <a:chExt cx="3841957" cy="4821480"/>
          </a:xfrm>
        </p:grpSpPr>
        <p:grpSp>
          <p:nvGrpSpPr>
            <p:cNvPr id="24" name="í$ļiḓê"/>
            <p:cNvGrpSpPr/>
            <p:nvPr/>
          </p:nvGrpSpPr>
          <p:grpSpPr>
            <a:xfrm>
              <a:off x="2436503" y="1221460"/>
              <a:ext cx="1405454" cy="4821480"/>
              <a:chOff x="2720960" y="1239671"/>
              <a:chExt cx="1200702" cy="4821480"/>
            </a:xfrm>
            <a:solidFill>
              <a:schemeClr val="bg1">
                <a:lumMod val="95000"/>
              </a:schemeClr>
            </a:solidFill>
          </p:grpSpPr>
          <p:sp>
            <p:nvSpPr>
              <p:cNvPr id="28" name="iŝļîḓé"/>
              <p:cNvSpPr/>
              <p:nvPr/>
            </p:nvSpPr>
            <p:spPr bwMode="auto">
              <a:xfrm flipH="1">
                <a:off x="2720960" y="1239671"/>
                <a:ext cx="1200702" cy="2410740"/>
              </a:xfrm>
              <a:custGeom>
                <a:avLst/>
                <a:gdLst>
                  <a:gd name="connsiteX0" fmla="*/ 174625 w 795338"/>
                  <a:gd name="connsiteY0" fmla="*/ 3187698 h 3286124"/>
                  <a:gd name="connsiteX1" fmla="*/ 171330 w 795338"/>
                  <a:gd name="connsiteY1" fmla="*/ 3286123 h 3286124"/>
                  <a:gd name="connsiteX2" fmla="*/ 0 w 795338"/>
                  <a:gd name="connsiteY2" fmla="*/ 3286123 h 3286124"/>
                  <a:gd name="connsiteX3" fmla="*/ 0 w 795338"/>
                  <a:gd name="connsiteY3" fmla="*/ 3207383 h 3286124"/>
                  <a:gd name="connsiteX4" fmla="*/ 174625 w 795338"/>
                  <a:gd name="connsiteY4" fmla="*/ 3187698 h 3286124"/>
                  <a:gd name="connsiteX5" fmla="*/ 455613 w 795338"/>
                  <a:gd name="connsiteY5" fmla="*/ 3157536 h 3286124"/>
                  <a:gd name="connsiteX6" fmla="*/ 452314 w 795338"/>
                  <a:gd name="connsiteY6" fmla="*/ 3286124 h 3286124"/>
                  <a:gd name="connsiteX7" fmla="*/ 326964 w 795338"/>
                  <a:gd name="connsiteY7" fmla="*/ 3286124 h 3286124"/>
                  <a:gd name="connsiteX8" fmla="*/ 201613 w 795338"/>
                  <a:gd name="connsiteY8" fmla="*/ 3286124 h 3286124"/>
                  <a:gd name="connsiteX9" fmla="*/ 201613 w 795338"/>
                  <a:gd name="connsiteY9" fmla="*/ 3183913 h 3286124"/>
                  <a:gd name="connsiteX10" fmla="*/ 330262 w 795338"/>
                  <a:gd name="connsiteY10" fmla="*/ 3170724 h 3286124"/>
                  <a:gd name="connsiteX11" fmla="*/ 455613 w 795338"/>
                  <a:gd name="connsiteY11" fmla="*/ 3157536 h 3286124"/>
                  <a:gd name="connsiteX12" fmla="*/ 731838 w 795338"/>
                  <a:gd name="connsiteY12" fmla="*/ 3128961 h 3286124"/>
                  <a:gd name="connsiteX13" fmla="*/ 731838 w 795338"/>
                  <a:gd name="connsiteY13" fmla="*/ 3286124 h 3286124"/>
                  <a:gd name="connsiteX14" fmla="*/ 606426 w 795338"/>
                  <a:gd name="connsiteY14" fmla="*/ 3286124 h 3286124"/>
                  <a:gd name="connsiteX15" fmla="*/ 481013 w 795338"/>
                  <a:gd name="connsiteY15" fmla="*/ 3286124 h 3286124"/>
                  <a:gd name="connsiteX16" fmla="*/ 481013 w 795338"/>
                  <a:gd name="connsiteY16" fmla="*/ 3155155 h 3286124"/>
                  <a:gd name="connsiteX17" fmla="*/ 606426 w 795338"/>
                  <a:gd name="connsiteY17" fmla="*/ 3142058 h 3286124"/>
                  <a:gd name="connsiteX18" fmla="*/ 731838 w 795338"/>
                  <a:gd name="connsiteY18" fmla="*/ 3128961 h 3286124"/>
                  <a:gd name="connsiteX19" fmla="*/ 795338 w 795338"/>
                  <a:gd name="connsiteY19" fmla="*/ 3122611 h 3286124"/>
                  <a:gd name="connsiteX20" fmla="*/ 795338 w 795338"/>
                  <a:gd name="connsiteY20" fmla="*/ 3286124 h 3286124"/>
                  <a:gd name="connsiteX21" fmla="*/ 762000 w 795338"/>
                  <a:gd name="connsiteY21" fmla="*/ 3286124 h 3286124"/>
                  <a:gd name="connsiteX22" fmla="*/ 762000 w 795338"/>
                  <a:gd name="connsiteY22" fmla="*/ 3125881 h 3286124"/>
                  <a:gd name="connsiteX23" fmla="*/ 795338 w 795338"/>
                  <a:gd name="connsiteY23" fmla="*/ 3122611 h 3286124"/>
                  <a:gd name="connsiteX24" fmla="*/ 36513 w 795338"/>
                  <a:gd name="connsiteY24" fmla="*/ 3025773 h 3286124"/>
                  <a:gd name="connsiteX25" fmla="*/ 33179 w 795338"/>
                  <a:gd name="connsiteY25" fmla="*/ 3168504 h 3286124"/>
                  <a:gd name="connsiteX26" fmla="*/ 3175 w 795338"/>
                  <a:gd name="connsiteY26" fmla="*/ 3171823 h 3286124"/>
                  <a:gd name="connsiteX27" fmla="*/ 3175 w 795338"/>
                  <a:gd name="connsiteY27" fmla="*/ 3035731 h 3286124"/>
                  <a:gd name="connsiteX28" fmla="*/ 36513 w 795338"/>
                  <a:gd name="connsiteY28" fmla="*/ 3025773 h 3286124"/>
                  <a:gd name="connsiteX29" fmla="*/ 315913 w 795338"/>
                  <a:gd name="connsiteY29" fmla="*/ 2933698 h 3286124"/>
                  <a:gd name="connsiteX30" fmla="*/ 312614 w 795338"/>
                  <a:gd name="connsiteY30" fmla="*/ 3124520 h 3286124"/>
                  <a:gd name="connsiteX31" fmla="*/ 187264 w 795338"/>
                  <a:gd name="connsiteY31" fmla="*/ 3144261 h 3286124"/>
                  <a:gd name="connsiteX32" fmla="*/ 61913 w 795338"/>
                  <a:gd name="connsiteY32" fmla="*/ 3160711 h 3286124"/>
                  <a:gd name="connsiteX33" fmla="*/ 65212 w 795338"/>
                  <a:gd name="connsiteY33" fmla="*/ 3015949 h 3286124"/>
                  <a:gd name="connsiteX34" fmla="*/ 190562 w 795338"/>
                  <a:gd name="connsiteY34" fmla="*/ 2973178 h 3286124"/>
                  <a:gd name="connsiteX35" fmla="*/ 315913 w 795338"/>
                  <a:gd name="connsiteY35" fmla="*/ 2933698 h 3286124"/>
                  <a:gd name="connsiteX36" fmla="*/ 593725 w 795338"/>
                  <a:gd name="connsiteY36" fmla="*/ 2838448 h 3286124"/>
                  <a:gd name="connsiteX37" fmla="*/ 593725 w 795338"/>
                  <a:gd name="connsiteY37" fmla="*/ 3081690 h 3286124"/>
                  <a:gd name="connsiteX38" fmla="*/ 468313 w 795338"/>
                  <a:gd name="connsiteY38" fmla="*/ 3101413 h 3286124"/>
                  <a:gd name="connsiteX39" fmla="*/ 342900 w 795338"/>
                  <a:gd name="connsiteY39" fmla="*/ 3117848 h 3286124"/>
                  <a:gd name="connsiteX40" fmla="*/ 342900 w 795338"/>
                  <a:gd name="connsiteY40" fmla="*/ 2923911 h 3286124"/>
                  <a:gd name="connsiteX41" fmla="*/ 468313 w 795338"/>
                  <a:gd name="connsiteY41" fmla="*/ 2881180 h 3286124"/>
                  <a:gd name="connsiteX42" fmla="*/ 593725 w 795338"/>
                  <a:gd name="connsiteY42" fmla="*/ 2838448 h 3286124"/>
                  <a:gd name="connsiteX43" fmla="*/ 795338 w 795338"/>
                  <a:gd name="connsiteY43" fmla="*/ 2773361 h 3286124"/>
                  <a:gd name="connsiteX44" fmla="*/ 795338 w 795338"/>
                  <a:gd name="connsiteY44" fmla="*/ 3048758 h 3286124"/>
                  <a:gd name="connsiteX45" fmla="*/ 623888 w 795338"/>
                  <a:gd name="connsiteY45" fmla="*/ 3074986 h 3286124"/>
                  <a:gd name="connsiteX46" fmla="*/ 623888 w 795338"/>
                  <a:gd name="connsiteY46" fmla="*/ 2829096 h 3286124"/>
                  <a:gd name="connsiteX47" fmla="*/ 795338 w 795338"/>
                  <a:gd name="connsiteY47" fmla="*/ 2773361 h 3286124"/>
                  <a:gd name="connsiteX48" fmla="*/ 177800 w 795338"/>
                  <a:gd name="connsiteY48" fmla="*/ 2759073 h 3286124"/>
                  <a:gd name="connsiteX49" fmla="*/ 177800 w 795338"/>
                  <a:gd name="connsiteY49" fmla="*/ 2924626 h 3286124"/>
                  <a:gd name="connsiteX50" fmla="*/ 6350 w 795338"/>
                  <a:gd name="connsiteY50" fmla="*/ 2990848 h 3286124"/>
                  <a:gd name="connsiteX51" fmla="*/ 6350 w 795338"/>
                  <a:gd name="connsiteY51" fmla="*/ 2858405 h 3286124"/>
                  <a:gd name="connsiteX52" fmla="*/ 177800 w 795338"/>
                  <a:gd name="connsiteY52" fmla="*/ 2759073 h 3286124"/>
                  <a:gd name="connsiteX53" fmla="*/ 42863 w 795338"/>
                  <a:gd name="connsiteY53" fmla="*/ 2660648 h 3286124"/>
                  <a:gd name="connsiteX54" fmla="*/ 39544 w 795338"/>
                  <a:gd name="connsiteY54" fmla="*/ 2802745 h 3286124"/>
                  <a:gd name="connsiteX55" fmla="*/ 6350 w 795338"/>
                  <a:gd name="connsiteY55" fmla="*/ 2822573 h 3286124"/>
                  <a:gd name="connsiteX56" fmla="*/ 9669 w 795338"/>
                  <a:gd name="connsiteY56" fmla="*/ 2687085 h 3286124"/>
                  <a:gd name="connsiteX57" fmla="*/ 42863 w 795338"/>
                  <a:gd name="connsiteY57" fmla="*/ 2660648 h 3286124"/>
                  <a:gd name="connsiteX58" fmla="*/ 455613 w 795338"/>
                  <a:gd name="connsiteY58" fmla="*/ 2598736 h 3286124"/>
                  <a:gd name="connsiteX59" fmla="*/ 455613 w 795338"/>
                  <a:gd name="connsiteY59" fmla="*/ 2812635 h 3286124"/>
                  <a:gd name="connsiteX60" fmla="*/ 330201 w 795338"/>
                  <a:gd name="connsiteY60" fmla="*/ 2861997 h 3286124"/>
                  <a:gd name="connsiteX61" fmla="*/ 204788 w 795338"/>
                  <a:gd name="connsiteY61" fmla="*/ 2914649 h 3286124"/>
                  <a:gd name="connsiteX62" fmla="*/ 208088 w 795338"/>
                  <a:gd name="connsiteY62" fmla="*/ 2743529 h 3286124"/>
                  <a:gd name="connsiteX63" fmla="*/ 333501 w 795338"/>
                  <a:gd name="connsiteY63" fmla="*/ 2671133 h 3286124"/>
                  <a:gd name="connsiteX64" fmla="*/ 455613 w 795338"/>
                  <a:gd name="connsiteY64" fmla="*/ 2598736 h 3286124"/>
                  <a:gd name="connsiteX65" fmla="*/ 735013 w 795338"/>
                  <a:gd name="connsiteY65" fmla="*/ 2436811 h 3286124"/>
                  <a:gd name="connsiteX66" fmla="*/ 731713 w 795338"/>
                  <a:gd name="connsiteY66" fmla="*/ 2703253 h 3286124"/>
                  <a:gd name="connsiteX67" fmla="*/ 609601 w 795338"/>
                  <a:gd name="connsiteY67" fmla="*/ 2752595 h 3286124"/>
                  <a:gd name="connsiteX68" fmla="*/ 484188 w 795338"/>
                  <a:gd name="connsiteY68" fmla="*/ 2801936 h 3286124"/>
                  <a:gd name="connsiteX69" fmla="*/ 484188 w 795338"/>
                  <a:gd name="connsiteY69" fmla="*/ 2581545 h 3286124"/>
                  <a:gd name="connsiteX70" fmla="*/ 609601 w 795338"/>
                  <a:gd name="connsiteY70" fmla="*/ 2509178 h 3286124"/>
                  <a:gd name="connsiteX71" fmla="*/ 735013 w 795338"/>
                  <a:gd name="connsiteY71" fmla="*/ 2436811 h 3286124"/>
                  <a:gd name="connsiteX72" fmla="*/ 320675 w 795338"/>
                  <a:gd name="connsiteY72" fmla="*/ 2436811 h 3286124"/>
                  <a:gd name="connsiteX73" fmla="*/ 317375 w 795338"/>
                  <a:gd name="connsiteY73" fmla="*/ 2627976 h 3286124"/>
                  <a:gd name="connsiteX74" fmla="*/ 195263 w 795338"/>
                  <a:gd name="connsiteY74" fmla="*/ 2707079 h 3286124"/>
                  <a:gd name="connsiteX75" fmla="*/ 69850 w 795338"/>
                  <a:gd name="connsiteY75" fmla="*/ 2782886 h 3286124"/>
                  <a:gd name="connsiteX76" fmla="*/ 69850 w 795338"/>
                  <a:gd name="connsiteY76" fmla="*/ 2637864 h 3286124"/>
                  <a:gd name="connsiteX77" fmla="*/ 195263 w 795338"/>
                  <a:gd name="connsiteY77" fmla="*/ 2535689 h 3286124"/>
                  <a:gd name="connsiteX78" fmla="*/ 320675 w 795338"/>
                  <a:gd name="connsiteY78" fmla="*/ 2436811 h 3286124"/>
                  <a:gd name="connsiteX79" fmla="*/ 795338 w 795338"/>
                  <a:gd name="connsiteY79" fmla="*/ 2400298 h 3286124"/>
                  <a:gd name="connsiteX80" fmla="*/ 795338 w 795338"/>
                  <a:gd name="connsiteY80" fmla="*/ 2680907 h 3286124"/>
                  <a:gd name="connsiteX81" fmla="*/ 762000 w 795338"/>
                  <a:gd name="connsiteY81" fmla="*/ 2690811 h 3286124"/>
                  <a:gd name="connsiteX82" fmla="*/ 762000 w 795338"/>
                  <a:gd name="connsiteY82" fmla="*/ 2420106 h 3286124"/>
                  <a:gd name="connsiteX83" fmla="*/ 795338 w 795338"/>
                  <a:gd name="connsiteY83" fmla="*/ 2400298 h 3286124"/>
                  <a:gd name="connsiteX84" fmla="*/ 180975 w 795338"/>
                  <a:gd name="connsiteY84" fmla="*/ 2328861 h 3286124"/>
                  <a:gd name="connsiteX85" fmla="*/ 180975 w 795338"/>
                  <a:gd name="connsiteY85" fmla="*/ 2493460 h 3286124"/>
                  <a:gd name="connsiteX86" fmla="*/ 9525 w 795338"/>
                  <a:gd name="connsiteY86" fmla="*/ 2641599 h 3286124"/>
                  <a:gd name="connsiteX87" fmla="*/ 12822 w 795338"/>
                  <a:gd name="connsiteY87" fmla="*/ 2506628 h 3286124"/>
                  <a:gd name="connsiteX88" fmla="*/ 180975 w 795338"/>
                  <a:gd name="connsiteY88" fmla="*/ 2328861 h 3286124"/>
                  <a:gd name="connsiteX89" fmla="*/ 46038 w 795338"/>
                  <a:gd name="connsiteY89" fmla="*/ 2295523 h 3286124"/>
                  <a:gd name="connsiteX90" fmla="*/ 46038 w 795338"/>
                  <a:gd name="connsiteY90" fmla="*/ 2437104 h 3286124"/>
                  <a:gd name="connsiteX91" fmla="*/ 12700 w 795338"/>
                  <a:gd name="connsiteY91" fmla="*/ 2473323 h 3286124"/>
                  <a:gd name="connsiteX92" fmla="*/ 16034 w 795338"/>
                  <a:gd name="connsiteY92" fmla="*/ 2338327 h 3286124"/>
                  <a:gd name="connsiteX93" fmla="*/ 46038 w 795338"/>
                  <a:gd name="connsiteY93" fmla="*/ 2295523 h 3286124"/>
                  <a:gd name="connsiteX94" fmla="*/ 596900 w 795338"/>
                  <a:gd name="connsiteY94" fmla="*/ 2212973 h 3286124"/>
                  <a:gd name="connsiteX95" fmla="*/ 593600 w 795338"/>
                  <a:gd name="connsiteY95" fmla="*/ 2453368 h 3286124"/>
                  <a:gd name="connsiteX96" fmla="*/ 471488 w 795338"/>
                  <a:gd name="connsiteY96" fmla="*/ 2532402 h 3286124"/>
                  <a:gd name="connsiteX97" fmla="*/ 346075 w 795338"/>
                  <a:gd name="connsiteY97" fmla="*/ 2611436 h 3286124"/>
                  <a:gd name="connsiteX98" fmla="*/ 346075 w 795338"/>
                  <a:gd name="connsiteY98" fmla="*/ 2413851 h 3286124"/>
                  <a:gd name="connsiteX99" fmla="*/ 471488 w 795338"/>
                  <a:gd name="connsiteY99" fmla="*/ 2311765 h 3286124"/>
                  <a:gd name="connsiteX100" fmla="*/ 596900 w 795338"/>
                  <a:gd name="connsiteY100" fmla="*/ 2212973 h 3286124"/>
                  <a:gd name="connsiteX101" fmla="*/ 795338 w 795338"/>
                  <a:gd name="connsiteY101" fmla="*/ 2051048 h 3286124"/>
                  <a:gd name="connsiteX102" fmla="*/ 795338 w 795338"/>
                  <a:gd name="connsiteY102" fmla="*/ 2328006 h 3286124"/>
                  <a:gd name="connsiteX103" fmla="*/ 623888 w 795338"/>
                  <a:gd name="connsiteY103" fmla="*/ 2436811 h 3286124"/>
                  <a:gd name="connsiteX104" fmla="*/ 623888 w 795338"/>
                  <a:gd name="connsiteY104" fmla="*/ 2189527 h 3286124"/>
                  <a:gd name="connsiteX105" fmla="*/ 795338 w 795338"/>
                  <a:gd name="connsiteY105" fmla="*/ 2051048 h 3286124"/>
                  <a:gd name="connsiteX106" fmla="*/ 458788 w 795338"/>
                  <a:gd name="connsiteY106" fmla="*/ 2035173 h 3286124"/>
                  <a:gd name="connsiteX107" fmla="*/ 458788 w 795338"/>
                  <a:gd name="connsiteY107" fmla="*/ 2252660 h 3286124"/>
                  <a:gd name="connsiteX108" fmla="*/ 333312 w 795338"/>
                  <a:gd name="connsiteY108" fmla="*/ 2361404 h 3286124"/>
                  <a:gd name="connsiteX109" fmla="*/ 211138 w 795338"/>
                  <a:gd name="connsiteY109" fmla="*/ 2470148 h 3286124"/>
                  <a:gd name="connsiteX110" fmla="*/ 211138 w 795338"/>
                  <a:gd name="connsiteY110" fmla="*/ 2298794 h 3286124"/>
                  <a:gd name="connsiteX111" fmla="*/ 336614 w 795338"/>
                  <a:gd name="connsiteY111" fmla="*/ 2166983 h 3286124"/>
                  <a:gd name="connsiteX112" fmla="*/ 458788 w 795338"/>
                  <a:gd name="connsiteY112" fmla="*/ 2035173 h 3286124"/>
                  <a:gd name="connsiteX113" fmla="*/ 323850 w 795338"/>
                  <a:gd name="connsiteY113" fmla="*/ 1939923 h 3286124"/>
                  <a:gd name="connsiteX114" fmla="*/ 320550 w 795338"/>
                  <a:gd name="connsiteY114" fmla="*/ 2130603 h 3286124"/>
                  <a:gd name="connsiteX115" fmla="*/ 198438 w 795338"/>
                  <a:gd name="connsiteY115" fmla="*/ 2268682 h 3286124"/>
                  <a:gd name="connsiteX116" fmla="*/ 73025 w 795338"/>
                  <a:gd name="connsiteY116" fmla="*/ 2403473 h 3286124"/>
                  <a:gd name="connsiteX117" fmla="*/ 76325 w 795338"/>
                  <a:gd name="connsiteY117" fmla="*/ 2258819 h 3286124"/>
                  <a:gd name="connsiteX118" fmla="*/ 198438 w 795338"/>
                  <a:gd name="connsiteY118" fmla="*/ 2101015 h 3286124"/>
                  <a:gd name="connsiteX119" fmla="*/ 323850 w 795338"/>
                  <a:gd name="connsiteY119" fmla="*/ 1939923 h 3286124"/>
                  <a:gd name="connsiteX120" fmla="*/ 52388 w 795338"/>
                  <a:gd name="connsiteY120" fmla="*/ 1930398 h 3286124"/>
                  <a:gd name="connsiteX121" fmla="*/ 49054 w 795338"/>
                  <a:gd name="connsiteY121" fmla="*/ 2071631 h 3286124"/>
                  <a:gd name="connsiteX122" fmla="*/ 19050 w 795338"/>
                  <a:gd name="connsiteY122" fmla="*/ 2120898 h 3286124"/>
                  <a:gd name="connsiteX123" fmla="*/ 22384 w 795338"/>
                  <a:gd name="connsiteY123" fmla="*/ 1986234 h 3286124"/>
                  <a:gd name="connsiteX124" fmla="*/ 52388 w 795338"/>
                  <a:gd name="connsiteY124" fmla="*/ 1930398 h 3286124"/>
                  <a:gd name="connsiteX125" fmla="*/ 187325 w 795338"/>
                  <a:gd name="connsiteY125" fmla="*/ 1897061 h 3286124"/>
                  <a:gd name="connsiteX126" fmla="*/ 184028 w 795338"/>
                  <a:gd name="connsiteY126" fmla="*/ 2061764 h 3286124"/>
                  <a:gd name="connsiteX127" fmla="*/ 15875 w 795338"/>
                  <a:gd name="connsiteY127" fmla="*/ 2292349 h 3286124"/>
                  <a:gd name="connsiteX128" fmla="*/ 19172 w 795338"/>
                  <a:gd name="connsiteY128" fmla="*/ 2157292 h 3286124"/>
                  <a:gd name="connsiteX129" fmla="*/ 187325 w 795338"/>
                  <a:gd name="connsiteY129" fmla="*/ 1897061 h 3286124"/>
                  <a:gd name="connsiteX130" fmla="*/ 735013 w 795338"/>
                  <a:gd name="connsiteY130" fmla="*/ 1741486 h 3286124"/>
                  <a:gd name="connsiteX131" fmla="*/ 735013 w 795338"/>
                  <a:gd name="connsiteY131" fmla="*/ 2011577 h 3286124"/>
                  <a:gd name="connsiteX132" fmla="*/ 609601 w 795338"/>
                  <a:gd name="connsiteY132" fmla="*/ 2116979 h 3286124"/>
                  <a:gd name="connsiteX133" fmla="*/ 484188 w 795338"/>
                  <a:gd name="connsiteY133" fmla="*/ 2225674 h 3286124"/>
                  <a:gd name="connsiteX134" fmla="*/ 487488 w 795338"/>
                  <a:gd name="connsiteY134" fmla="*/ 2004990 h 3286124"/>
                  <a:gd name="connsiteX135" fmla="*/ 609601 w 795338"/>
                  <a:gd name="connsiteY135" fmla="*/ 1873238 h 3286124"/>
                  <a:gd name="connsiteX136" fmla="*/ 735013 w 795338"/>
                  <a:gd name="connsiteY136" fmla="*/ 1741486 h 3286124"/>
                  <a:gd name="connsiteX137" fmla="*/ 795338 w 795338"/>
                  <a:gd name="connsiteY137" fmla="*/ 1679573 h 3286124"/>
                  <a:gd name="connsiteX138" fmla="*/ 795338 w 795338"/>
                  <a:gd name="connsiteY138" fmla="*/ 1959605 h 3286124"/>
                  <a:gd name="connsiteX139" fmla="*/ 762000 w 795338"/>
                  <a:gd name="connsiteY139" fmla="*/ 1985961 h 3286124"/>
                  <a:gd name="connsiteX140" fmla="*/ 762000 w 795338"/>
                  <a:gd name="connsiteY140" fmla="*/ 1712518 h 3286124"/>
                  <a:gd name="connsiteX141" fmla="*/ 795338 w 795338"/>
                  <a:gd name="connsiteY141" fmla="*/ 1679573 h 3286124"/>
                  <a:gd name="connsiteX142" fmla="*/ 58738 w 795338"/>
                  <a:gd name="connsiteY142" fmla="*/ 1624012 h 3286124"/>
                  <a:gd name="connsiteX143" fmla="*/ 55563 w 795338"/>
                  <a:gd name="connsiteY143" fmla="*/ 1706032 h 3286124"/>
                  <a:gd name="connsiteX144" fmla="*/ 26988 w 795338"/>
                  <a:gd name="connsiteY144" fmla="*/ 1771649 h 3286124"/>
                  <a:gd name="connsiteX145" fmla="*/ 26988 w 795338"/>
                  <a:gd name="connsiteY145" fmla="*/ 1689628 h 3286124"/>
                  <a:gd name="connsiteX146" fmla="*/ 58738 w 795338"/>
                  <a:gd name="connsiteY146" fmla="*/ 1624012 h 3286124"/>
                  <a:gd name="connsiteX147" fmla="*/ 596900 w 795338"/>
                  <a:gd name="connsiteY147" fmla="*/ 1584324 h 3286124"/>
                  <a:gd name="connsiteX148" fmla="*/ 596900 w 795338"/>
                  <a:gd name="connsiteY148" fmla="*/ 1827504 h 3286124"/>
                  <a:gd name="connsiteX149" fmla="*/ 471424 w 795338"/>
                  <a:gd name="connsiteY149" fmla="*/ 1962239 h 3286124"/>
                  <a:gd name="connsiteX150" fmla="*/ 349250 w 795338"/>
                  <a:gd name="connsiteY150" fmla="*/ 2100261 h 3286124"/>
                  <a:gd name="connsiteX151" fmla="*/ 349250 w 795338"/>
                  <a:gd name="connsiteY151" fmla="*/ 1903087 h 3286124"/>
                  <a:gd name="connsiteX152" fmla="*/ 474726 w 795338"/>
                  <a:gd name="connsiteY152" fmla="*/ 1745348 h 3286124"/>
                  <a:gd name="connsiteX153" fmla="*/ 596900 w 795338"/>
                  <a:gd name="connsiteY153" fmla="*/ 1584324 h 3286124"/>
                  <a:gd name="connsiteX154" fmla="*/ 461963 w 795338"/>
                  <a:gd name="connsiteY154" fmla="*/ 1474788 h 3286124"/>
                  <a:gd name="connsiteX155" fmla="*/ 461963 w 795338"/>
                  <a:gd name="connsiteY155" fmla="*/ 1689194 h 3286124"/>
                  <a:gd name="connsiteX156" fmla="*/ 336487 w 795338"/>
                  <a:gd name="connsiteY156" fmla="*/ 1857421 h 3286124"/>
                  <a:gd name="connsiteX157" fmla="*/ 214313 w 795338"/>
                  <a:gd name="connsiteY157" fmla="*/ 2025649 h 3286124"/>
                  <a:gd name="connsiteX158" fmla="*/ 214313 w 795338"/>
                  <a:gd name="connsiteY158" fmla="*/ 1854123 h 3286124"/>
                  <a:gd name="connsiteX159" fmla="*/ 339789 w 795338"/>
                  <a:gd name="connsiteY159" fmla="*/ 1662805 h 3286124"/>
                  <a:gd name="connsiteX160" fmla="*/ 461963 w 795338"/>
                  <a:gd name="connsiteY160" fmla="*/ 1474788 h 3286124"/>
                  <a:gd name="connsiteX161" fmla="*/ 190501 w 795338"/>
                  <a:gd name="connsiteY161" fmla="*/ 1465265 h 3286124"/>
                  <a:gd name="connsiteX162" fmla="*/ 190501 w 795338"/>
                  <a:gd name="connsiteY162" fmla="*/ 1630075 h 3286124"/>
                  <a:gd name="connsiteX163" fmla="*/ 23813 w 795338"/>
                  <a:gd name="connsiteY163" fmla="*/ 1939924 h 3286124"/>
                  <a:gd name="connsiteX164" fmla="*/ 27081 w 795338"/>
                  <a:gd name="connsiteY164" fmla="*/ 1808073 h 3286124"/>
                  <a:gd name="connsiteX165" fmla="*/ 190501 w 795338"/>
                  <a:gd name="connsiteY165" fmla="*/ 1465265 h 3286124"/>
                  <a:gd name="connsiteX166" fmla="*/ 327025 w 795338"/>
                  <a:gd name="connsiteY166" fmla="*/ 1446213 h 3286124"/>
                  <a:gd name="connsiteX167" fmla="*/ 323723 w 795338"/>
                  <a:gd name="connsiteY167" fmla="*/ 1637162 h 3286124"/>
                  <a:gd name="connsiteX168" fmla="*/ 201549 w 795338"/>
                  <a:gd name="connsiteY168" fmla="*/ 1831406 h 3286124"/>
                  <a:gd name="connsiteX169" fmla="*/ 79375 w 795338"/>
                  <a:gd name="connsiteY169" fmla="*/ 2025649 h 3286124"/>
                  <a:gd name="connsiteX170" fmla="*/ 82677 w 795338"/>
                  <a:gd name="connsiteY170" fmla="*/ 1880789 h 3286124"/>
                  <a:gd name="connsiteX171" fmla="*/ 204851 w 795338"/>
                  <a:gd name="connsiteY171" fmla="*/ 1663500 h 3286124"/>
                  <a:gd name="connsiteX172" fmla="*/ 327025 w 795338"/>
                  <a:gd name="connsiteY172" fmla="*/ 1446213 h 3286124"/>
                  <a:gd name="connsiteX173" fmla="*/ 795338 w 795338"/>
                  <a:gd name="connsiteY173" fmla="*/ 1330325 h 3286124"/>
                  <a:gd name="connsiteX174" fmla="*/ 795338 w 795338"/>
                  <a:gd name="connsiteY174" fmla="*/ 1607427 h 3286124"/>
                  <a:gd name="connsiteX175" fmla="*/ 627063 w 795338"/>
                  <a:gd name="connsiteY175" fmla="*/ 1795461 h 3286124"/>
                  <a:gd name="connsiteX176" fmla="*/ 627063 w 795338"/>
                  <a:gd name="connsiteY176" fmla="*/ 1548048 h 3286124"/>
                  <a:gd name="connsiteX177" fmla="*/ 795338 w 795338"/>
                  <a:gd name="connsiteY177" fmla="*/ 1330325 h 3286124"/>
                  <a:gd name="connsiteX178" fmla="*/ 735013 w 795338"/>
                  <a:gd name="connsiteY178" fmla="*/ 1050923 h 3286124"/>
                  <a:gd name="connsiteX179" fmla="*/ 735013 w 795338"/>
                  <a:gd name="connsiteY179" fmla="*/ 1317235 h 3286124"/>
                  <a:gd name="connsiteX180" fmla="*/ 609537 w 795338"/>
                  <a:gd name="connsiteY180" fmla="*/ 1484912 h 3286124"/>
                  <a:gd name="connsiteX181" fmla="*/ 487363 w 795338"/>
                  <a:gd name="connsiteY181" fmla="*/ 1652586 h 3286124"/>
                  <a:gd name="connsiteX182" fmla="*/ 487363 w 795338"/>
                  <a:gd name="connsiteY182" fmla="*/ 1429019 h 3286124"/>
                  <a:gd name="connsiteX183" fmla="*/ 612839 w 795338"/>
                  <a:gd name="connsiteY183" fmla="*/ 1241615 h 3286124"/>
                  <a:gd name="connsiteX184" fmla="*/ 735013 w 795338"/>
                  <a:gd name="connsiteY184" fmla="*/ 1050923 h 3286124"/>
                  <a:gd name="connsiteX185" fmla="*/ 330200 w 795338"/>
                  <a:gd name="connsiteY185" fmla="*/ 1023938 h 3286124"/>
                  <a:gd name="connsiteX186" fmla="*/ 330200 w 795338"/>
                  <a:gd name="connsiteY186" fmla="*/ 1139177 h 3286124"/>
                  <a:gd name="connsiteX187" fmla="*/ 207963 w 795338"/>
                  <a:gd name="connsiteY187" fmla="*/ 1392709 h 3286124"/>
                  <a:gd name="connsiteX188" fmla="*/ 85725 w 795338"/>
                  <a:gd name="connsiteY188" fmla="*/ 1646236 h 3286124"/>
                  <a:gd name="connsiteX189" fmla="*/ 85725 w 795338"/>
                  <a:gd name="connsiteY189" fmla="*/ 1560630 h 3286124"/>
                  <a:gd name="connsiteX190" fmla="*/ 207963 w 795338"/>
                  <a:gd name="connsiteY190" fmla="*/ 1293931 h 3286124"/>
                  <a:gd name="connsiteX191" fmla="*/ 330200 w 795338"/>
                  <a:gd name="connsiteY191" fmla="*/ 1023938 h 3286124"/>
                  <a:gd name="connsiteX192" fmla="*/ 600075 w 795338"/>
                  <a:gd name="connsiteY192" fmla="*/ 958849 h 3286124"/>
                  <a:gd name="connsiteX193" fmla="*/ 596773 w 795338"/>
                  <a:gd name="connsiteY193" fmla="*/ 1199074 h 3286124"/>
                  <a:gd name="connsiteX194" fmla="*/ 474599 w 795338"/>
                  <a:gd name="connsiteY194" fmla="*/ 1396520 h 3286124"/>
                  <a:gd name="connsiteX195" fmla="*/ 352425 w 795338"/>
                  <a:gd name="connsiteY195" fmla="*/ 1590674 h 3286124"/>
                  <a:gd name="connsiteX196" fmla="*/ 352425 w 795338"/>
                  <a:gd name="connsiteY196" fmla="*/ 1393230 h 3286124"/>
                  <a:gd name="connsiteX197" fmla="*/ 474599 w 795338"/>
                  <a:gd name="connsiteY197" fmla="*/ 1176039 h 3286124"/>
                  <a:gd name="connsiteX198" fmla="*/ 600075 w 795338"/>
                  <a:gd name="connsiteY198" fmla="*/ 958849 h 3286124"/>
                  <a:gd name="connsiteX199" fmla="*/ 795338 w 795338"/>
                  <a:gd name="connsiteY199" fmla="*/ 958849 h 3286124"/>
                  <a:gd name="connsiteX200" fmla="*/ 795338 w 795338"/>
                  <a:gd name="connsiteY200" fmla="*/ 1238363 h 3286124"/>
                  <a:gd name="connsiteX201" fmla="*/ 762000 w 795338"/>
                  <a:gd name="connsiteY201" fmla="*/ 1281113 h 3286124"/>
                  <a:gd name="connsiteX202" fmla="*/ 762000 w 795338"/>
                  <a:gd name="connsiteY202" fmla="*/ 1008175 h 3286124"/>
                  <a:gd name="connsiteX203" fmla="*/ 795338 w 795338"/>
                  <a:gd name="connsiteY203" fmla="*/ 958849 h 3286124"/>
                  <a:gd name="connsiteX204" fmla="*/ 465138 w 795338"/>
                  <a:gd name="connsiteY204" fmla="*/ 912813 h 3286124"/>
                  <a:gd name="connsiteX205" fmla="*/ 461836 w 795338"/>
                  <a:gd name="connsiteY205" fmla="*/ 1130104 h 3286124"/>
                  <a:gd name="connsiteX206" fmla="*/ 339662 w 795338"/>
                  <a:gd name="connsiteY206" fmla="*/ 1353982 h 3286124"/>
                  <a:gd name="connsiteX207" fmla="*/ 217488 w 795338"/>
                  <a:gd name="connsiteY207" fmla="*/ 1581150 h 3286124"/>
                  <a:gd name="connsiteX208" fmla="*/ 220790 w 795338"/>
                  <a:gd name="connsiteY208" fmla="*/ 1409951 h 3286124"/>
                  <a:gd name="connsiteX209" fmla="*/ 342964 w 795338"/>
                  <a:gd name="connsiteY209" fmla="*/ 1159735 h 3286124"/>
                  <a:gd name="connsiteX210" fmla="*/ 465138 w 795338"/>
                  <a:gd name="connsiteY210" fmla="*/ 912813 h 3286124"/>
                  <a:gd name="connsiteX211" fmla="*/ 795338 w 795338"/>
                  <a:gd name="connsiteY211" fmla="*/ 609600 h 3286124"/>
                  <a:gd name="connsiteX212" fmla="*/ 795338 w 795338"/>
                  <a:gd name="connsiteY212" fmla="*/ 885939 h 3286124"/>
                  <a:gd name="connsiteX213" fmla="*/ 627063 w 795338"/>
                  <a:gd name="connsiteY213" fmla="*/ 1155699 h 3286124"/>
                  <a:gd name="connsiteX214" fmla="*/ 627063 w 795338"/>
                  <a:gd name="connsiteY214" fmla="*/ 908968 h 3286124"/>
                  <a:gd name="connsiteX215" fmla="*/ 795338 w 795338"/>
                  <a:gd name="connsiteY215" fmla="*/ 609600 h 3286124"/>
                  <a:gd name="connsiteX216" fmla="*/ 600075 w 795338"/>
                  <a:gd name="connsiteY216" fmla="*/ 428625 h 3286124"/>
                  <a:gd name="connsiteX217" fmla="*/ 600075 w 795338"/>
                  <a:gd name="connsiteY217" fmla="*/ 573264 h 3286124"/>
                  <a:gd name="connsiteX218" fmla="*/ 477838 w 795338"/>
                  <a:gd name="connsiteY218" fmla="*/ 826382 h 3286124"/>
                  <a:gd name="connsiteX219" fmla="*/ 355600 w 795338"/>
                  <a:gd name="connsiteY219" fmla="*/ 1079498 h 3286124"/>
                  <a:gd name="connsiteX220" fmla="*/ 355600 w 795338"/>
                  <a:gd name="connsiteY220" fmla="*/ 964446 h 3286124"/>
                  <a:gd name="connsiteX221" fmla="*/ 477838 w 795338"/>
                  <a:gd name="connsiteY221" fmla="*/ 694892 h 3286124"/>
                  <a:gd name="connsiteX222" fmla="*/ 600075 w 795338"/>
                  <a:gd name="connsiteY222" fmla="*/ 428625 h 3286124"/>
                  <a:gd name="connsiteX223" fmla="*/ 735013 w 795338"/>
                  <a:gd name="connsiteY223" fmla="*/ 358774 h 3286124"/>
                  <a:gd name="connsiteX224" fmla="*/ 735013 w 795338"/>
                  <a:gd name="connsiteY224" fmla="*/ 625387 h 3286124"/>
                  <a:gd name="connsiteX225" fmla="*/ 613569 w 795338"/>
                  <a:gd name="connsiteY225" fmla="*/ 849210 h 3286124"/>
                  <a:gd name="connsiteX226" fmla="*/ 492125 w 795338"/>
                  <a:gd name="connsiteY226" fmla="*/ 1076323 h 3286124"/>
                  <a:gd name="connsiteX227" fmla="*/ 492125 w 795338"/>
                  <a:gd name="connsiteY227" fmla="*/ 855793 h 3286124"/>
                  <a:gd name="connsiteX228" fmla="*/ 613569 w 795338"/>
                  <a:gd name="connsiteY228" fmla="*/ 605638 h 3286124"/>
                  <a:gd name="connsiteX229" fmla="*/ 735013 w 795338"/>
                  <a:gd name="connsiteY229" fmla="*/ 358774 h 3286124"/>
                  <a:gd name="connsiteX230" fmla="*/ 795338 w 795338"/>
                  <a:gd name="connsiteY230" fmla="*/ 236538 h 3286124"/>
                  <a:gd name="connsiteX231" fmla="*/ 795338 w 795338"/>
                  <a:gd name="connsiteY231" fmla="*/ 516996 h 3286124"/>
                  <a:gd name="connsiteX232" fmla="*/ 762000 w 795338"/>
                  <a:gd name="connsiteY232" fmla="*/ 573088 h 3286124"/>
                  <a:gd name="connsiteX233" fmla="*/ 762000 w 795338"/>
                  <a:gd name="connsiteY233" fmla="*/ 302528 h 3286124"/>
                  <a:gd name="connsiteX234" fmla="*/ 795338 w 795338"/>
                  <a:gd name="connsiteY234" fmla="*/ 236538 h 3286124"/>
                  <a:gd name="connsiteX235" fmla="*/ 795338 w 795338"/>
                  <a:gd name="connsiteY235" fmla="*/ 0 h 3286124"/>
                  <a:gd name="connsiteX236" fmla="*/ 795338 w 795338"/>
                  <a:gd name="connsiteY236" fmla="*/ 164856 h 3286124"/>
                  <a:gd name="connsiteX237" fmla="*/ 627063 w 795338"/>
                  <a:gd name="connsiteY237" fmla="*/ 514350 h 3286124"/>
                  <a:gd name="connsiteX238" fmla="*/ 627063 w 795338"/>
                  <a:gd name="connsiteY238" fmla="*/ 369277 h 3286124"/>
                  <a:gd name="connsiteX239" fmla="*/ 795338 w 795338"/>
                  <a:gd name="connsiteY239" fmla="*/ 0 h 3286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4">
                    <a:moveTo>
                      <a:pt x="174625" y="3187698"/>
                    </a:moveTo>
                    <a:cubicBezTo>
                      <a:pt x="174625" y="3220506"/>
                      <a:pt x="171330" y="3253315"/>
                      <a:pt x="171330" y="3286123"/>
                    </a:cubicBezTo>
                    <a:cubicBezTo>
                      <a:pt x="115318" y="3286123"/>
                      <a:pt x="56012" y="3286123"/>
                      <a:pt x="0" y="3286123"/>
                    </a:cubicBezTo>
                    <a:cubicBezTo>
                      <a:pt x="0" y="3259876"/>
                      <a:pt x="0" y="3233630"/>
                      <a:pt x="0" y="3207383"/>
                    </a:cubicBezTo>
                    <a:cubicBezTo>
                      <a:pt x="59307" y="3200821"/>
                      <a:pt x="115318" y="3194260"/>
                      <a:pt x="174625" y="3187698"/>
                    </a:cubicBezTo>
                    <a:close/>
                    <a:moveTo>
                      <a:pt x="455613" y="3157536"/>
                    </a:moveTo>
                    <a:cubicBezTo>
                      <a:pt x="452314" y="3200399"/>
                      <a:pt x="452314" y="3243261"/>
                      <a:pt x="452314" y="3286124"/>
                    </a:cubicBezTo>
                    <a:cubicBezTo>
                      <a:pt x="412730" y="3286124"/>
                      <a:pt x="369847" y="3286124"/>
                      <a:pt x="326964" y="3286124"/>
                    </a:cubicBezTo>
                    <a:cubicBezTo>
                      <a:pt x="287379" y="3286124"/>
                      <a:pt x="244496" y="3286124"/>
                      <a:pt x="201613" y="3286124"/>
                    </a:cubicBezTo>
                    <a:cubicBezTo>
                      <a:pt x="201613" y="3253153"/>
                      <a:pt x="201613" y="3220182"/>
                      <a:pt x="201613" y="3183913"/>
                    </a:cubicBezTo>
                    <a:cubicBezTo>
                      <a:pt x="244496" y="3180616"/>
                      <a:pt x="287379" y="3177319"/>
                      <a:pt x="330262" y="3170724"/>
                    </a:cubicBezTo>
                    <a:cubicBezTo>
                      <a:pt x="369847" y="3167427"/>
                      <a:pt x="412730" y="3164130"/>
                      <a:pt x="455613" y="3157536"/>
                    </a:cubicBezTo>
                    <a:close/>
                    <a:moveTo>
                      <a:pt x="731838" y="3128961"/>
                    </a:moveTo>
                    <a:cubicBezTo>
                      <a:pt x="731838" y="3181349"/>
                      <a:pt x="731838" y="3233736"/>
                      <a:pt x="731838" y="3286124"/>
                    </a:cubicBezTo>
                    <a:cubicBezTo>
                      <a:pt x="692234" y="3286124"/>
                      <a:pt x="649330" y="3286124"/>
                      <a:pt x="606426" y="3286124"/>
                    </a:cubicBezTo>
                    <a:cubicBezTo>
                      <a:pt x="566822" y="3286124"/>
                      <a:pt x="523917" y="3286124"/>
                      <a:pt x="481013" y="3286124"/>
                    </a:cubicBezTo>
                    <a:cubicBezTo>
                      <a:pt x="481013" y="3243559"/>
                      <a:pt x="481013" y="3200994"/>
                      <a:pt x="481013" y="3155155"/>
                    </a:cubicBezTo>
                    <a:cubicBezTo>
                      <a:pt x="523917" y="3151880"/>
                      <a:pt x="566822" y="3148606"/>
                      <a:pt x="606426" y="3142058"/>
                    </a:cubicBezTo>
                    <a:cubicBezTo>
                      <a:pt x="649330" y="3138784"/>
                      <a:pt x="692234" y="3135509"/>
                      <a:pt x="731838" y="3128961"/>
                    </a:cubicBezTo>
                    <a:close/>
                    <a:moveTo>
                      <a:pt x="795338" y="3122611"/>
                    </a:moveTo>
                    <a:cubicBezTo>
                      <a:pt x="795338" y="3178205"/>
                      <a:pt x="795338" y="3233800"/>
                      <a:pt x="795338" y="3286124"/>
                    </a:cubicBezTo>
                    <a:cubicBezTo>
                      <a:pt x="785337" y="3286124"/>
                      <a:pt x="772002" y="3286124"/>
                      <a:pt x="762000" y="3286124"/>
                    </a:cubicBezTo>
                    <a:cubicBezTo>
                      <a:pt x="762000" y="3233800"/>
                      <a:pt x="762000" y="3181476"/>
                      <a:pt x="762000" y="3125881"/>
                    </a:cubicBezTo>
                    <a:cubicBezTo>
                      <a:pt x="772002" y="3125881"/>
                      <a:pt x="785337" y="3125881"/>
                      <a:pt x="795338" y="3122611"/>
                    </a:cubicBezTo>
                    <a:close/>
                    <a:moveTo>
                      <a:pt x="36513" y="3025773"/>
                    </a:moveTo>
                    <a:cubicBezTo>
                      <a:pt x="36513" y="3072243"/>
                      <a:pt x="36513" y="3122033"/>
                      <a:pt x="33179" y="3168504"/>
                    </a:cubicBezTo>
                    <a:cubicBezTo>
                      <a:pt x="23178" y="3168504"/>
                      <a:pt x="13176" y="3171823"/>
                      <a:pt x="3175" y="3171823"/>
                    </a:cubicBezTo>
                    <a:cubicBezTo>
                      <a:pt x="3175" y="3128672"/>
                      <a:pt x="3175" y="3082201"/>
                      <a:pt x="3175" y="3035731"/>
                    </a:cubicBezTo>
                    <a:cubicBezTo>
                      <a:pt x="16510" y="3032412"/>
                      <a:pt x="26512" y="3029092"/>
                      <a:pt x="36513" y="3025773"/>
                    </a:cubicBezTo>
                    <a:close/>
                    <a:moveTo>
                      <a:pt x="315913" y="2933698"/>
                    </a:moveTo>
                    <a:cubicBezTo>
                      <a:pt x="312614" y="2996209"/>
                      <a:pt x="312614" y="3058720"/>
                      <a:pt x="312614" y="3124520"/>
                    </a:cubicBezTo>
                    <a:cubicBezTo>
                      <a:pt x="273030" y="3131100"/>
                      <a:pt x="230147" y="3137681"/>
                      <a:pt x="187264" y="3144261"/>
                    </a:cubicBezTo>
                    <a:cubicBezTo>
                      <a:pt x="147679" y="3150841"/>
                      <a:pt x="104796" y="3154131"/>
                      <a:pt x="61913" y="3160711"/>
                    </a:cubicBezTo>
                    <a:cubicBezTo>
                      <a:pt x="61913" y="3114650"/>
                      <a:pt x="65212" y="3065300"/>
                      <a:pt x="65212" y="3015949"/>
                    </a:cubicBezTo>
                    <a:cubicBezTo>
                      <a:pt x="104796" y="3002789"/>
                      <a:pt x="147679" y="2989629"/>
                      <a:pt x="190562" y="2973178"/>
                    </a:cubicBezTo>
                    <a:cubicBezTo>
                      <a:pt x="230147" y="2960018"/>
                      <a:pt x="273030" y="2946858"/>
                      <a:pt x="315913" y="2933698"/>
                    </a:cubicBezTo>
                    <a:close/>
                    <a:moveTo>
                      <a:pt x="593725" y="2838448"/>
                    </a:moveTo>
                    <a:cubicBezTo>
                      <a:pt x="593725" y="2920624"/>
                      <a:pt x="593725" y="2999514"/>
                      <a:pt x="593725" y="3081690"/>
                    </a:cubicBezTo>
                    <a:cubicBezTo>
                      <a:pt x="550821" y="3088264"/>
                      <a:pt x="511217" y="3094838"/>
                      <a:pt x="468313" y="3101413"/>
                    </a:cubicBezTo>
                    <a:cubicBezTo>
                      <a:pt x="425408" y="3104700"/>
                      <a:pt x="385804" y="3111274"/>
                      <a:pt x="342900" y="3117848"/>
                    </a:cubicBezTo>
                    <a:cubicBezTo>
                      <a:pt x="342900" y="3055394"/>
                      <a:pt x="342900" y="2989653"/>
                      <a:pt x="342900" y="2923911"/>
                    </a:cubicBezTo>
                    <a:cubicBezTo>
                      <a:pt x="385804" y="2910763"/>
                      <a:pt x="428709" y="2894328"/>
                      <a:pt x="468313" y="2881180"/>
                    </a:cubicBezTo>
                    <a:cubicBezTo>
                      <a:pt x="511217" y="2868031"/>
                      <a:pt x="554121" y="2854883"/>
                      <a:pt x="593725" y="2838448"/>
                    </a:cubicBezTo>
                    <a:close/>
                    <a:moveTo>
                      <a:pt x="795338" y="2773361"/>
                    </a:moveTo>
                    <a:cubicBezTo>
                      <a:pt x="795338" y="2865160"/>
                      <a:pt x="795338" y="2956959"/>
                      <a:pt x="795338" y="3048758"/>
                    </a:cubicBezTo>
                    <a:cubicBezTo>
                      <a:pt x="735990" y="3058593"/>
                      <a:pt x="679939" y="3068429"/>
                      <a:pt x="623888" y="3074986"/>
                    </a:cubicBezTo>
                    <a:cubicBezTo>
                      <a:pt x="623888" y="2993023"/>
                      <a:pt x="623888" y="2911059"/>
                      <a:pt x="623888" y="2829096"/>
                    </a:cubicBezTo>
                    <a:cubicBezTo>
                      <a:pt x="679939" y="2812703"/>
                      <a:pt x="739287" y="2793032"/>
                      <a:pt x="795338" y="2773361"/>
                    </a:cubicBezTo>
                    <a:close/>
                    <a:moveTo>
                      <a:pt x="177800" y="2759073"/>
                    </a:moveTo>
                    <a:cubicBezTo>
                      <a:pt x="177800" y="2812050"/>
                      <a:pt x="177800" y="2868338"/>
                      <a:pt x="177800" y="2924626"/>
                    </a:cubicBezTo>
                    <a:cubicBezTo>
                      <a:pt x="118452" y="2947804"/>
                      <a:pt x="62401" y="2970981"/>
                      <a:pt x="6350" y="2990848"/>
                    </a:cubicBezTo>
                    <a:cubicBezTo>
                      <a:pt x="6350" y="2947804"/>
                      <a:pt x="6350" y="2901449"/>
                      <a:pt x="6350" y="2858405"/>
                    </a:cubicBezTo>
                    <a:cubicBezTo>
                      <a:pt x="65698" y="2825294"/>
                      <a:pt x="121749" y="2792184"/>
                      <a:pt x="177800" y="2759073"/>
                    </a:cubicBezTo>
                    <a:close/>
                    <a:moveTo>
                      <a:pt x="42863" y="2660648"/>
                    </a:moveTo>
                    <a:cubicBezTo>
                      <a:pt x="42863" y="2706912"/>
                      <a:pt x="39544" y="2756481"/>
                      <a:pt x="39544" y="2802745"/>
                    </a:cubicBezTo>
                    <a:cubicBezTo>
                      <a:pt x="29586" y="2809354"/>
                      <a:pt x="19628" y="2815964"/>
                      <a:pt x="6350" y="2822573"/>
                    </a:cubicBezTo>
                    <a:cubicBezTo>
                      <a:pt x="9669" y="2776309"/>
                      <a:pt x="9669" y="2733349"/>
                      <a:pt x="9669" y="2687085"/>
                    </a:cubicBezTo>
                    <a:cubicBezTo>
                      <a:pt x="19628" y="2677171"/>
                      <a:pt x="32905" y="2670562"/>
                      <a:pt x="42863" y="2660648"/>
                    </a:cubicBezTo>
                    <a:close/>
                    <a:moveTo>
                      <a:pt x="455613" y="2598736"/>
                    </a:moveTo>
                    <a:cubicBezTo>
                      <a:pt x="455613" y="2671133"/>
                      <a:pt x="455613" y="2743529"/>
                      <a:pt x="455613" y="2812635"/>
                    </a:cubicBezTo>
                    <a:cubicBezTo>
                      <a:pt x="412709" y="2829089"/>
                      <a:pt x="373105" y="2845543"/>
                      <a:pt x="330201" y="2861997"/>
                    </a:cubicBezTo>
                    <a:cubicBezTo>
                      <a:pt x="290597" y="2878450"/>
                      <a:pt x="247692" y="2894904"/>
                      <a:pt x="204788" y="2914649"/>
                    </a:cubicBezTo>
                    <a:cubicBezTo>
                      <a:pt x="204788" y="2855415"/>
                      <a:pt x="208088" y="2799472"/>
                      <a:pt x="208088" y="2743529"/>
                    </a:cubicBezTo>
                    <a:cubicBezTo>
                      <a:pt x="247692" y="2717203"/>
                      <a:pt x="290597" y="2694168"/>
                      <a:pt x="333501" y="2671133"/>
                    </a:cubicBezTo>
                    <a:cubicBezTo>
                      <a:pt x="373105" y="2644807"/>
                      <a:pt x="416009" y="2621771"/>
                      <a:pt x="455613" y="2598736"/>
                    </a:cubicBezTo>
                    <a:close/>
                    <a:moveTo>
                      <a:pt x="735013" y="2436811"/>
                    </a:moveTo>
                    <a:cubicBezTo>
                      <a:pt x="735013" y="2525625"/>
                      <a:pt x="735013" y="2614439"/>
                      <a:pt x="731713" y="2703253"/>
                    </a:cubicBezTo>
                    <a:cubicBezTo>
                      <a:pt x="692109" y="2719700"/>
                      <a:pt x="649205" y="2736148"/>
                      <a:pt x="609601" y="2752595"/>
                    </a:cubicBezTo>
                    <a:cubicBezTo>
                      <a:pt x="566696" y="2769042"/>
                      <a:pt x="523792" y="2785489"/>
                      <a:pt x="484188" y="2801936"/>
                    </a:cubicBezTo>
                    <a:cubicBezTo>
                      <a:pt x="484188" y="2729569"/>
                      <a:pt x="484188" y="2653912"/>
                      <a:pt x="484188" y="2581545"/>
                    </a:cubicBezTo>
                    <a:cubicBezTo>
                      <a:pt x="527092" y="2555230"/>
                      <a:pt x="566696" y="2532204"/>
                      <a:pt x="609601" y="2509178"/>
                    </a:cubicBezTo>
                    <a:cubicBezTo>
                      <a:pt x="649205" y="2486152"/>
                      <a:pt x="692109" y="2459837"/>
                      <a:pt x="735013" y="2436811"/>
                    </a:cubicBezTo>
                    <a:close/>
                    <a:moveTo>
                      <a:pt x="320675" y="2436811"/>
                    </a:moveTo>
                    <a:cubicBezTo>
                      <a:pt x="320675" y="2499434"/>
                      <a:pt x="317375" y="2565353"/>
                      <a:pt x="317375" y="2627976"/>
                    </a:cubicBezTo>
                    <a:cubicBezTo>
                      <a:pt x="277771" y="2654344"/>
                      <a:pt x="234867" y="2680711"/>
                      <a:pt x="195263" y="2707079"/>
                    </a:cubicBezTo>
                    <a:cubicBezTo>
                      <a:pt x="152358" y="2733447"/>
                      <a:pt x="109454" y="2759814"/>
                      <a:pt x="69850" y="2782886"/>
                    </a:cubicBezTo>
                    <a:cubicBezTo>
                      <a:pt x="69850" y="2736743"/>
                      <a:pt x="69850" y="2687303"/>
                      <a:pt x="69850" y="2637864"/>
                    </a:cubicBezTo>
                    <a:cubicBezTo>
                      <a:pt x="112754" y="2604904"/>
                      <a:pt x="155659" y="2571945"/>
                      <a:pt x="195263" y="2535689"/>
                    </a:cubicBezTo>
                    <a:cubicBezTo>
                      <a:pt x="238167" y="2502730"/>
                      <a:pt x="277771" y="2469770"/>
                      <a:pt x="320675" y="2436811"/>
                    </a:cubicBezTo>
                    <a:close/>
                    <a:moveTo>
                      <a:pt x="795338" y="2400298"/>
                    </a:moveTo>
                    <a:cubicBezTo>
                      <a:pt x="795338" y="2492734"/>
                      <a:pt x="795338" y="2588471"/>
                      <a:pt x="795338" y="2680907"/>
                    </a:cubicBezTo>
                    <a:cubicBezTo>
                      <a:pt x="785337" y="2684208"/>
                      <a:pt x="772002" y="2687510"/>
                      <a:pt x="762000" y="2690811"/>
                    </a:cubicBezTo>
                    <a:cubicBezTo>
                      <a:pt x="762000" y="2601676"/>
                      <a:pt x="762000" y="2509240"/>
                      <a:pt x="762000" y="2420106"/>
                    </a:cubicBezTo>
                    <a:cubicBezTo>
                      <a:pt x="772002" y="2413503"/>
                      <a:pt x="785337" y="2406900"/>
                      <a:pt x="795338" y="2400298"/>
                    </a:cubicBezTo>
                    <a:close/>
                    <a:moveTo>
                      <a:pt x="180975" y="2328861"/>
                    </a:moveTo>
                    <a:cubicBezTo>
                      <a:pt x="180975" y="2381533"/>
                      <a:pt x="180975" y="2437496"/>
                      <a:pt x="180975" y="2493460"/>
                    </a:cubicBezTo>
                    <a:cubicBezTo>
                      <a:pt x="124924" y="2542839"/>
                      <a:pt x="68873" y="2592219"/>
                      <a:pt x="9525" y="2641599"/>
                    </a:cubicBezTo>
                    <a:cubicBezTo>
                      <a:pt x="12822" y="2598803"/>
                      <a:pt x="12822" y="2552715"/>
                      <a:pt x="12822" y="2506628"/>
                    </a:cubicBezTo>
                    <a:cubicBezTo>
                      <a:pt x="68873" y="2447372"/>
                      <a:pt x="124924" y="2388116"/>
                      <a:pt x="180975" y="2328861"/>
                    </a:cubicBezTo>
                    <a:close/>
                    <a:moveTo>
                      <a:pt x="46038" y="2295523"/>
                    </a:moveTo>
                    <a:cubicBezTo>
                      <a:pt x="46038" y="2341619"/>
                      <a:pt x="46038" y="2391008"/>
                      <a:pt x="46038" y="2437104"/>
                    </a:cubicBezTo>
                    <a:cubicBezTo>
                      <a:pt x="36037" y="2446982"/>
                      <a:pt x="22701" y="2460152"/>
                      <a:pt x="12700" y="2473323"/>
                    </a:cubicBezTo>
                    <a:cubicBezTo>
                      <a:pt x="12700" y="2427227"/>
                      <a:pt x="16034" y="2381130"/>
                      <a:pt x="16034" y="2338327"/>
                    </a:cubicBezTo>
                    <a:cubicBezTo>
                      <a:pt x="26035" y="2325156"/>
                      <a:pt x="36037" y="2308693"/>
                      <a:pt x="46038" y="2295523"/>
                    </a:cubicBezTo>
                    <a:close/>
                    <a:moveTo>
                      <a:pt x="596900" y="2212973"/>
                    </a:moveTo>
                    <a:cubicBezTo>
                      <a:pt x="596900" y="2292007"/>
                      <a:pt x="596900" y="2374334"/>
                      <a:pt x="593600" y="2453368"/>
                    </a:cubicBezTo>
                    <a:cubicBezTo>
                      <a:pt x="553996" y="2479713"/>
                      <a:pt x="511092" y="2506057"/>
                      <a:pt x="471488" y="2532402"/>
                    </a:cubicBezTo>
                    <a:cubicBezTo>
                      <a:pt x="428583" y="2558747"/>
                      <a:pt x="388979" y="2585091"/>
                      <a:pt x="346075" y="2611436"/>
                    </a:cubicBezTo>
                    <a:cubicBezTo>
                      <a:pt x="346075" y="2545574"/>
                      <a:pt x="346075" y="2479713"/>
                      <a:pt x="346075" y="2413851"/>
                    </a:cubicBezTo>
                    <a:cubicBezTo>
                      <a:pt x="388979" y="2380920"/>
                      <a:pt x="428583" y="2344696"/>
                      <a:pt x="471488" y="2311765"/>
                    </a:cubicBezTo>
                    <a:cubicBezTo>
                      <a:pt x="514392" y="2278835"/>
                      <a:pt x="553996" y="2245904"/>
                      <a:pt x="596900" y="2212973"/>
                    </a:cubicBezTo>
                    <a:close/>
                    <a:moveTo>
                      <a:pt x="795338" y="2051048"/>
                    </a:moveTo>
                    <a:cubicBezTo>
                      <a:pt x="795338" y="2143367"/>
                      <a:pt x="795338" y="2235687"/>
                      <a:pt x="795338" y="2328006"/>
                    </a:cubicBezTo>
                    <a:cubicBezTo>
                      <a:pt x="739287" y="2364274"/>
                      <a:pt x="679939" y="2400543"/>
                      <a:pt x="623888" y="2436811"/>
                    </a:cubicBezTo>
                    <a:cubicBezTo>
                      <a:pt x="623888" y="2354383"/>
                      <a:pt x="623888" y="2271955"/>
                      <a:pt x="623888" y="2189527"/>
                    </a:cubicBezTo>
                    <a:cubicBezTo>
                      <a:pt x="679939" y="2143367"/>
                      <a:pt x="739287" y="2097208"/>
                      <a:pt x="795338" y="2051048"/>
                    </a:cubicBezTo>
                    <a:close/>
                    <a:moveTo>
                      <a:pt x="458788" y="2035173"/>
                    </a:moveTo>
                    <a:cubicBezTo>
                      <a:pt x="458788" y="2107669"/>
                      <a:pt x="458788" y="2180165"/>
                      <a:pt x="458788" y="2252660"/>
                    </a:cubicBezTo>
                    <a:cubicBezTo>
                      <a:pt x="415862" y="2288908"/>
                      <a:pt x="376238" y="2325156"/>
                      <a:pt x="333312" y="2361404"/>
                    </a:cubicBezTo>
                    <a:cubicBezTo>
                      <a:pt x="293688" y="2397652"/>
                      <a:pt x="250762" y="2433900"/>
                      <a:pt x="211138" y="2470148"/>
                    </a:cubicBezTo>
                    <a:cubicBezTo>
                      <a:pt x="211138" y="2410833"/>
                      <a:pt x="211138" y="2354814"/>
                      <a:pt x="211138" y="2298794"/>
                    </a:cubicBezTo>
                    <a:cubicBezTo>
                      <a:pt x="254064" y="2252660"/>
                      <a:pt x="293688" y="2209822"/>
                      <a:pt x="336614" y="2166983"/>
                    </a:cubicBezTo>
                    <a:cubicBezTo>
                      <a:pt x="376238" y="2124145"/>
                      <a:pt x="419164" y="2078011"/>
                      <a:pt x="458788" y="2035173"/>
                    </a:cubicBezTo>
                    <a:close/>
                    <a:moveTo>
                      <a:pt x="323850" y="1939923"/>
                    </a:moveTo>
                    <a:cubicBezTo>
                      <a:pt x="323850" y="2005675"/>
                      <a:pt x="323850" y="2068139"/>
                      <a:pt x="320550" y="2130603"/>
                    </a:cubicBezTo>
                    <a:cubicBezTo>
                      <a:pt x="280946" y="2176629"/>
                      <a:pt x="238042" y="2222655"/>
                      <a:pt x="198438" y="2268682"/>
                    </a:cubicBezTo>
                    <a:cubicBezTo>
                      <a:pt x="155533" y="2314708"/>
                      <a:pt x="115929" y="2357447"/>
                      <a:pt x="73025" y="2403473"/>
                    </a:cubicBezTo>
                    <a:cubicBezTo>
                      <a:pt x="76325" y="2357447"/>
                      <a:pt x="76325" y="2308133"/>
                      <a:pt x="76325" y="2258819"/>
                    </a:cubicBezTo>
                    <a:cubicBezTo>
                      <a:pt x="119230" y="2206218"/>
                      <a:pt x="158834" y="2153616"/>
                      <a:pt x="198438" y="2101015"/>
                    </a:cubicBezTo>
                    <a:cubicBezTo>
                      <a:pt x="241342" y="2045126"/>
                      <a:pt x="280946" y="1992524"/>
                      <a:pt x="323850" y="1939923"/>
                    </a:cubicBezTo>
                    <a:close/>
                    <a:moveTo>
                      <a:pt x="52388" y="1930398"/>
                    </a:moveTo>
                    <a:cubicBezTo>
                      <a:pt x="52388" y="1979665"/>
                      <a:pt x="52388" y="2025648"/>
                      <a:pt x="49054" y="2071631"/>
                    </a:cubicBezTo>
                    <a:cubicBezTo>
                      <a:pt x="39053" y="2088053"/>
                      <a:pt x="29051" y="2104475"/>
                      <a:pt x="19050" y="2120898"/>
                    </a:cubicBezTo>
                    <a:cubicBezTo>
                      <a:pt x="19050" y="2078200"/>
                      <a:pt x="19050" y="2032217"/>
                      <a:pt x="22384" y="1986234"/>
                    </a:cubicBezTo>
                    <a:cubicBezTo>
                      <a:pt x="32385" y="1969812"/>
                      <a:pt x="42387" y="1950105"/>
                      <a:pt x="52388" y="1930398"/>
                    </a:cubicBezTo>
                    <a:close/>
                    <a:moveTo>
                      <a:pt x="187325" y="1897061"/>
                    </a:moveTo>
                    <a:cubicBezTo>
                      <a:pt x="187325" y="1953060"/>
                      <a:pt x="184028" y="2009059"/>
                      <a:pt x="184028" y="2061764"/>
                    </a:cubicBezTo>
                    <a:cubicBezTo>
                      <a:pt x="127977" y="2140822"/>
                      <a:pt x="71926" y="2216585"/>
                      <a:pt x="15875" y="2292349"/>
                    </a:cubicBezTo>
                    <a:cubicBezTo>
                      <a:pt x="15875" y="2246232"/>
                      <a:pt x="19172" y="2200115"/>
                      <a:pt x="19172" y="2157292"/>
                    </a:cubicBezTo>
                    <a:cubicBezTo>
                      <a:pt x="75223" y="2071646"/>
                      <a:pt x="131274" y="1982707"/>
                      <a:pt x="187325" y="1897061"/>
                    </a:cubicBezTo>
                    <a:close/>
                    <a:moveTo>
                      <a:pt x="735013" y="1741486"/>
                    </a:moveTo>
                    <a:cubicBezTo>
                      <a:pt x="735013" y="1833712"/>
                      <a:pt x="735013" y="1922645"/>
                      <a:pt x="735013" y="2011577"/>
                    </a:cubicBezTo>
                    <a:cubicBezTo>
                      <a:pt x="692109" y="2047809"/>
                      <a:pt x="652505" y="2080747"/>
                      <a:pt x="609601" y="2116979"/>
                    </a:cubicBezTo>
                    <a:cubicBezTo>
                      <a:pt x="566696" y="2153210"/>
                      <a:pt x="527092" y="2189442"/>
                      <a:pt x="484188" y="2225674"/>
                    </a:cubicBezTo>
                    <a:cubicBezTo>
                      <a:pt x="484188" y="2153210"/>
                      <a:pt x="487488" y="2077453"/>
                      <a:pt x="487488" y="2004990"/>
                    </a:cubicBezTo>
                    <a:cubicBezTo>
                      <a:pt x="527092" y="1962170"/>
                      <a:pt x="569997" y="1916057"/>
                      <a:pt x="609601" y="1873238"/>
                    </a:cubicBezTo>
                    <a:cubicBezTo>
                      <a:pt x="652505" y="1830418"/>
                      <a:pt x="692109" y="1787599"/>
                      <a:pt x="735013" y="1741486"/>
                    </a:cubicBezTo>
                    <a:close/>
                    <a:moveTo>
                      <a:pt x="795338" y="1679573"/>
                    </a:moveTo>
                    <a:cubicBezTo>
                      <a:pt x="795338" y="1771819"/>
                      <a:pt x="795338" y="1864065"/>
                      <a:pt x="795338" y="1959605"/>
                    </a:cubicBezTo>
                    <a:cubicBezTo>
                      <a:pt x="785337" y="1969488"/>
                      <a:pt x="772002" y="1976077"/>
                      <a:pt x="762000" y="1985961"/>
                    </a:cubicBezTo>
                    <a:cubicBezTo>
                      <a:pt x="762000" y="1897010"/>
                      <a:pt x="762000" y="1804764"/>
                      <a:pt x="762000" y="1712518"/>
                    </a:cubicBezTo>
                    <a:cubicBezTo>
                      <a:pt x="772002" y="1702634"/>
                      <a:pt x="785337" y="1692751"/>
                      <a:pt x="795338" y="1679573"/>
                    </a:cubicBezTo>
                    <a:close/>
                    <a:moveTo>
                      <a:pt x="58738" y="1624012"/>
                    </a:moveTo>
                    <a:cubicBezTo>
                      <a:pt x="55563" y="1650258"/>
                      <a:pt x="55563" y="1679785"/>
                      <a:pt x="55563" y="1706032"/>
                    </a:cubicBezTo>
                    <a:cubicBezTo>
                      <a:pt x="46038" y="1728998"/>
                      <a:pt x="36513" y="1748683"/>
                      <a:pt x="26988" y="1771649"/>
                    </a:cubicBezTo>
                    <a:cubicBezTo>
                      <a:pt x="26988" y="1745402"/>
                      <a:pt x="26988" y="1719155"/>
                      <a:pt x="26988" y="1689628"/>
                    </a:cubicBezTo>
                    <a:cubicBezTo>
                      <a:pt x="36513" y="1669943"/>
                      <a:pt x="46038" y="1646977"/>
                      <a:pt x="58738" y="1624012"/>
                    </a:cubicBezTo>
                    <a:close/>
                    <a:moveTo>
                      <a:pt x="596900" y="1584324"/>
                    </a:moveTo>
                    <a:cubicBezTo>
                      <a:pt x="596900" y="1666479"/>
                      <a:pt x="596900" y="1745348"/>
                      <a:pt x="596900" y="1827504"/>
                    </a:cubicBezTo>
                    <a:cubicBezTo>
                      <a:pt x="553974" y="1873511"/>
                      <a:pt x="514350" y="1916232"/>
                      <a:pt x="471424" y="1962239"/>
                    </a:cubicBezTo>
                    <a:cubicBezTo>
                      <a:pt x="431800" y="2008247"/>
                      <a:pt x="388874" y="2054254"/>
                      <a:pt x="349250" y="2100261"/>
                    </a:cubicBezTo>
                    <a:cubicBezTo>
                      <a:pt x="349250" y="2034536"/>
                      <a:pt x="349250" y="1968812"/>
                      <a:pt x="349250" y="1903087"/>
                    </a:cubicBezTo>
                    <a:cubicBezTo>
                      <a:pt x="392176" y="1850507"/>
                      <a:pt x="431800" y="1797928"/>
                      <a:pt x="474726" y="1745348"/>
                    </a:cubicBezTo>
                    <a:cubicBezTo>
                      <a:pt x="514350" y="1692769"/>
                      <a:pt x="557276" y="1640189"/>
                      <a:pt x="596900" y="1584324"/>
                    </a:cubicBezTo>
                    <a:close/>
                    <a:moveTo>
                      <a:pt x="461963" y="1474788"/>
                    </a:moveTo>
                    <a:cubicBezTo>
                      <a:pt x="461963" y="1544058"/>
                      <a:pt x="461963" y="1616625"/>
                      <a:pt x="461963" y="1689194"/>
                    </a:cubicBezTo>
                    <a:cubicBezTo>
                      <a:pt x="419037" y="1745270"/>
                      <a:pt x="379413" y="1801345"/>
                      <a:pt x="336487" y="1857421"/>
                    </a:cubicBezTo>
                    <a:cubicBezTo>
                      <a:pt x="296863" y="1913497"/>
                      <a:pt x="253937" y="1969573"/>
                      <a:pt x="214313" y="2025649"/>
                    </a:cubicBezTo>
                    <a:cubicBezTo>
                      <a:pt x="214313" y="1966274"/>
                      <a:pt x="214313" y="1910199"/>
                      <a:pt x="214313" y="1854123"/>
                    </a:cubicBezTo>
                    <a:cubicBezTo>
                      <a:pt x="257239" y="1791450"/>
                      <a:pt x="296863" y="1725478"/>
                      <a:pt x="339789" y="1662805"/>
                    </a:cubicBezTo>
                    <a:cubicBezTo>
                      <a:pt x="379413" y="1600133"/>
                      <a:pt x="419037" y="1537461"/>
                      <a:pt x="461963" y="1474788"/>
                    </a:cubicBezTo>
                    <a:close/>
                    <a:moveTo>
                      <a:pt x="190501" y="1465265"/>
                    </a:moveTo>
                    <a:cubicBezTo>
                      <a:pt x="190501" y="1521300"/>
                      <a:pt x="190501" y="1577335"/>
                      <a:pt x="190501" y="1630075"/>
                    </a:cubicBezTo>
                    <a:cubicBezTo>
                      <a:pt x="134938" y="1735555"/>
                      <a:pt x="79376" y="1837740"/>
                      <a:pt x="23813" y="1939924"/>
                    </a:cubicBezTo>
                    <a:cubicBezTo>
                      <a:pt x="23813" y="1897072"/>
                      <a:pt x="23813" y="1850925"/>
                      <a:pt x="27081" y="1808073"/>
                    </a:cubicBezTo>
                    <a:cubicBezTo>
                      <a:pt x="79376" y="1692704"/>
                      <a:pt x="134938" y="1580631"/>
                      <a:pt x="190501" y="1465265"/>
                    </a:cubicBezTo>
                    <a:close/>
                    <a:moveTo>
                      <a:pt x="327025" y="1446213"/>
                    </a:moveTo>
                    <a:cubicBezTo>
                      <a:pt x="327025" y="1508766"/>
                      <a:pt x="327025" y="1571318"/>
                      <a:pt x="323723" y="1637162"/>
                    </a:cubicBezTo>
                    <a:cubicBezTo>
                      <a:pt x="284099" y="1699715"/>
                      <a:pt x="244475" y="1765560"/>
                      <a:pt x="201549" y="1831406"/>
                    </a:cubicBezTo>
                    <a:cubicBezTo>
                      <a:pt x="161925" y="1897251"/>
                      <a:pt x="118999" y="1963096"/>
                      <a:pt x="79375" y="2025649"/>
                    </a:cubicBezTo>
                    <a:cubicBezTo>
                      <a:pt x="79375" y="1979557"/>
                      <a:pt x="79375" y="1930173"/>
                      <a:pt x="82677" y="1880789"/>
                    </a:cubicBezTo>
                    <a:cubicBezTo>
                      <a:pt x="122301" y="1808360"/>
                      <a:pt x="161925" y="1735930"/>
                      <a:pt x="204851" y="1663500"/>
                    </a:cubicBezTo>
                    <a:cubicBezTo>
                      <a:pt x="244475" y="1591071"/>
                      <a:pt x="287401" y="1518643"/>
                      <a:pt x="327025" y="1446213"/>
                    </a:cubicBezTo>
                    <a:close/>
                    <a:moveTo>
                      <a:pt x="795338" y="1330325"/>
                    </a:moveTo>
                    <a:cubicBezTo>
                      <a:pt x="795338" y="1422693"/>
                      <a:pt x="795338" y="1515060"/>
                      <a:pt x="795338" y="1607427"/>
                    </a:cubicBezTo>
                    <a:cubicBezTo>
                      <a:pt x="739246" y="1670105"/>
                      <a:pt x="683155" y="1732783"/>
                      <a:pt x="627063" y="1795461"/>
                    </a:cubicBezTo>
                    <a:cubicBezTo>
                      <a:pt x="627063" y="1712990"/>
                      <a:pt x="627063" y="1630519"/>
                      <a:pt x="627063" y="1548048"/>
                    </a:cubicBezTo>
                    <a:cubicBezTo>
                      <a:pt x="683155" y="1475475"/>
                      <a:pt x="739246" y="1402900"/>
                      <a:pt x="795338" y="1330325"/>
                    </a:cubicBezTo>
                    <a:close/>
                    <a:moveTo>
                      <a:pt x="735013" y="1050923"/>
                    </a:moveTo>
                    <a:cubicBezTo>
                      <a:pt x="735013" y="1139694"/>
                      <a:pt x="735013" y="1228464"/>
                      <a:pt x="735013" y="1317235"/>
                    </a:cubicBezTo>
                    <a:cubicBezTo>
                      <a:pt x="692087" y="1373126"/>
                      <a:pt x="652463" y="1429019"/>
                      <a:pt x="609537" y="1484912"/>
                    </a:cubicBezTo>
                    <a:cubicBezTo>
                      <a:pt x="569913" y="1540803"/>
                      <a:pt x="530289" y="1596695"/>
                      <a:pt x="487363" y="1652586"/>
                    </a:cubicBezTo>
                    <a:cubicBezTo>
                      <a:pt x="487363" y="1576968"/>
                      <a:pt x="487363" y="1504638"/>
                      <a:pt x="487363" y="1429019"/>
                    </a:cubicBezTo>
                    <a:cubicBezTo>
                      <a:pt x="530289" y="1366550"/>
                      <a:pt x="569913" y="1304083"/>
                      <a:pt x="612839" y="1241615"/>
                    </a:cubicBezTo>
                    <a:cubicBezTo>
                      <a:pt x="652463" y="1179147"/>
                      <a:pt x="692087" y="1113391"/>
                      <a:pt x="735013" y="1050923"/>
                    </a:cubicBezTo>
                    <a:close/>
                    <a:moveTo>
                      <a:pt x="330200" y="1023938"/>
                    </a:moveTo>
                    <a:cubicBezTo>
                      <a:pt x="330200" y="1063448"/>
                      <a:pt x="330200" y="1102959"/>
                      <a:pt x="330200" y="1139177"/>
                    </a:cubicBezTo>
                    <a:cubicBezTo>
                      <a:pt x="287252" y="1224786"/>
                      <a:pt x="247607" y="1307102"/>
                      <a:pt x="207963" y="1392709"/>
                    </a:cubicBezTo>
                    <a:cubicBezTo>
                      <a:pt x="165014" y="1478318"/>
                      <a:pt x="125370" y="1563923"/>
                      <a:pt x="85725" y="1646236"/>
                    </a:cubicBezTo>
                    <a:cubicBezTo>
                      <a:pt x="85725" y="1619896"/>
                      <a:pt x="85725" y="1590263"/>
                      <a:pt x="85725" y="1560630"/>
                    </a:cubicBezTo>
                    <a:cubicBezTo>
                      <a:pt x="125370" y="1471732"/>
                      <a:pt x="168318" y="1382830"/>
                      <a:pt x="207963" y="1293931"/>
                    </a:cubicBezTo>
                    <a:cubicBezTo>
                      <a:pt x="247607" y="1205030"/>
                      <a:pt x="287252" y="1112836"/>
                      <a:pt x="330200" y="1023938"/>
                    </a:cubicBezTo>
                    <a:close/>
                    <a:moveTo>
                      <a:pt x="600075" y="958849"/>
                    </a:moveTo>
                    <a:cubicBezTo>
                      <a:pt x="596773" y="1037827"/>
                      <a:pt x="596773" y="1120095"/>
                      <a:pt x="596773" y="1199074"/>
                    </a:cubicBezTo>
                    <a:cubicBezTo>
                      <a:pt x="557149" y="1264890"/>
                      <a:pt x="517525" y="1330705"/>
                      <a:pt x="474599" y="1396520"/>
                    </a:cubicBezTo>
                    <a:cubicBezTo>
                      <a:pt x="434975" y="1459046"/>
                      <a:pt x="392049" y="1524861"/>
                      <a:pt x="352425" y="1590674"/>
                    </a:cubicBezTo>
                    <a:cubicBezTo>
                      <a:pt x="352425" y="1524861"/>
                      <a:pt x="352425" y="1459046"/>
                      <a:pt x="352425" y="1393230"/>
                    </a:cubicBezTo>
                    <a:cubicBezTo>
                      <a:pt x="395351" y="1320833"/>
                      <a:pt x="434975" y="1248436"/>
                      <a:pt x="474599" y="1176039"/>
                    </a:cubicBezTo>
                    <a:cubicBezTo>
                      <a:pt x="517525" y="1103642"/>
                      <a:pt x="557149" y="1031246"/>
                      <a:pt x="600075" y="958849"/>
                    </a:cubicBezTo>
                    <a:close/>
                    <a:moveTo>
                      <a:pt x="795338" y="958849"/>
                    </a:moveTo>
                    <a:cubicBezTo>
                      <a:pt x="795338" y="1050923"/>
                      <a:pt x="795338" y="1146287"/>
                      <a:pt x="795338" y="1238363"/>
                    </a:cubicBezTo>
                    <a:cubicBezTo>
                      <a:pt x="785337" y="1251517"/>
                      <a:pt x="772002" y="1264671"/>
                      <a:pt x="762000" y="1281113"/>
                    </a:cubicBezTo>
                    <a:cubicBezTo>
                      <a:pt x="762000" y="1189037"/>
                      <a:pt x="762000" y="1100250"/>
                      <a:pt x="762000" y="1008175"/>
                    </a:cubicBezTo>
                    <a:cubicBezTo>
                      <a:pt x="775335" y="991733"/>
                      <a:pt x="785337" y="975291"/>
                      <a:pt x="795338" y="958849"/>
                    </a:cubicBezTo>
                    <a:close/>
                    <a:moveTo>
                      <a:pt x="465138" y="912813"/>
                    </a:moveTo>
                    <a:cubicBezTo>
                      <a:pt x="461836" y="985243"/>
                      <a:pt x="461836" y="1057674"/>
                      <a:pt x="461836" y="1130104"/>
                    </a:cubicBezTo>
                    <a:cubicBezTo>
                      <a:pt x="422212" y="1202535"/>
                      <a:pt x="382588" y="1278259"/>
                      <a:pt x="339662" y="1353982"/>
                    </a:cubicBezTo>
                    <a:cubicBezTo>
                      <a:pt x="300038" y="1429706"/>
                      <a:pt x="260414" y="1505429"/>
                      <a:pt x="217488" y="1581150"/>
                    </a:cubicBezTo>
                    <a:cubicBezTo>
                      <a:pt x="217488" y="1525182"/>
                      <a:pt x="217488" y="1465921"/>
                      <a:pt x="220790" y="1409951"/>
                    </a:cubicBezTo>
                    <a:cubicBezTo>
                      <a:pt x="260414" y="1327644"/>
                      <a:pt x="300038" y="1242043"/>
                      <a:pt x="342964" y="1159735"/>
                    </a:cubicBezTo>
                    <a:cubicBezTo>
                      <a:pt x="382588" y="1077426"/>
                      <a:pt x="422212" y="995120"/>
                      <a:pt x="465138" y="912813"/>
                    </a:cubicBezTo>
                    <a:close/>
                    <a:moveTo>
                      <a:pt x="795338" y="609600"/>
                    </a:moveTo>
                    <a:cubicBezTo>
                      <a:pt x="795338" y="701713"/>
                      <a:pt x="795338" y="793826"/>
                      <a:pt x="795338" y="885939"/>
                    </a:cubicBezTo>
                    <a:cubicBezTo>
                      <a:pt x="739246" y="974763"/>
                      <a:pt x="683155" y="1066875"/>
                      <a:pt x="627063" y="1155699"/>
                    </a:cubicBezTo>
                    <a:cubicBezTo>
                      <a:pt x="627063" y="1073455"/>
                      <a:pt x="627063" y="991212"/>
                      <a:pt x="627063" y="908968"/>
                    </a:cubicBezTo>
                    <a:cubicBezTo>
                      <a:pt x="683155" y="810275"/>
                      <a:pt x="739246" y="708293"/>
                      <a:pt x="795338" y="609600"/>
                    </a:cubicBezTo>
                    <a:close/>
                    <a:moveTo>
                      <a:pt x="600075" y="428625"/>
                    </a:moveTo>
                    <a:cubicBezTo>
                      <a:pt x="600075" y="477933"/>
                      <a:pt x="600075" y="523955"/>
                      <a:pt x="600075" y="573264"/>
                    </a:cubicBezTo>
                    <a:cubicBezTo>
                      <a:pt x="560431" y="658732"/>
                      <a:pt x="517482" y="740914"/>
                      <a:pt x="477838" y="826382"/>
                    </a:cubicBezTo>
                    <a:cubicBezTo>
                      <a:pt x="438193" y="911850"/>
                      <a:pt x="395245" y="997318"/>
                      <a:pt x="355600" y="1079498"/>
                    </a:cubicBezTo>
                    <a:cubicBezTo>
                      <a:pt x="355600" y="1040052"/>
                      <a:pt x="355600" y="1003893"/>
                      <a:pt x="355600" y="964446"/>
                    </a:cubicBezTo>
                    <a:cubicBezTo>
                      <a:pt x="398548" y="875691"/>
                      <a:pt x="438193" y="783648"/>
                      <a:pt x="477838" y="694892"/>
                    </a:cubicBezTo>
                    <a:cubicBezTo>
                      <a:pt x="517482" y="606136"/>
                      <a:pt x="560431" y="517380"/>
                      <a:pt x="600075" y="428625"/>
                    </a:cubicBezTo>
                    <a:close/>
                    <a:moveTo>
                      <a:pt x="735013" y="358774"/>
                    </a:moveTo>
                    <a:cubicBezTo>
                      <a:pt x="735013" y="447645"/>
                      <a:pt x="735013" y="536516"/>
                      <a:pt x="735013" y="625387"/>
                    </a:cubicBezTo>
                    <a:cubicBezTo>
                      <a:pt x="695626" y="701092"/>
                      <a:pt x="652956" y="776797"/>
                      <a:pt x="613569" y="849210"/>
                    </a:cubicBezTo>
                    <a:cubicBezTo>
                      <a:pt x="574182" y="924915"/>
                      <a:pt x="531512" y="1000620"/>
                      <a:pt x="492125" y="1076323"/>
                    </a:cubicBezTo>
                    <a:cubicBezTo>
                      <a:pt x="492125" y="1003911"/>
                      <a:pt x="492125" y="928207"/>
                      <a:pt x="492125" y="855793"/>
                    </a:cubicBezTo>
                    <a:cubicBezTo>
                      <a:pt x="531512" y="773506"/>
                      <a:pt x="574182" y="687926"/>
                      <a:pt x="613569" y="605638"/>
                    </a:cubicBezTo>
                    <a:cubicBezTo>
                      <a:pt x="652956" y="523350"/>
                      <a:pt x="695626" y="441062"/>
                      <a:pt x="735013" y="358774"/>
                    </a:cubicBezTo>
                    <a:close/>
                    <a:moveTo>
                      <a:pt x="795338" y="236538"/>
                    </a:moveTo>
                    <a:cubicBezTo>
                      <a:pt x="795338" y="328924"/>
                      <a:pt x="795338" y="424610"/>
                      <a:pt x="795338" y="516996"/>
                    </a:cubicBezTo>
                    <a:cubicBezTo>
                      <a:pt x="785337" y="536793"/>
                      <a:pt x="775335" y="553291"/>
                      <a:pt x="762000" y="573088"/>
                    </a:cubicBezTo>
                    <a:cubicBezTo>
                      <a:pt x="762000" y="484001"/>
                      <a:pt x="762000" y="391614"/>
                      <a:pt x="762000" y="302528"/>
                    </a:cubicBezTo>
                    <a:cubicBezTo>
                      <a:pt x="775335" y="279431"/>
                      <a:pt x="785337" y="259634"/>
                      <a:pt x="795338" y="236538"/>
                    </a:cubicBezTo>
                    <a:close/>
                    <a:moveTo>
                      <a:pt x="795338" y="0"/>
                    </a:moveTo>
                    <a:cubicBezTo>
                      <a:pt x="795338" y="56051"/>
                      <a:pt x="795338" y="112102"/>
                      <a:pt x="795338" y="164856"/>
                    </a:cubicBezTo>
                    <a:cubicBezTo>
                      <a:pt x="739246" y="283552"/>
                      <a:pt x="683155" y="398951"/>
                      <a:pt x="627063" y="514350"/>
                    </a:cubicBezTo>
                    <a:cubicBezTo>
                      <a:pt x="627063" y="464893"/>
                      <a:pt x="627063" y="415436"/>
                      <a:pt x="627063" y="369277"/>
                    </a:cubicBezTo>
                    <a:cubicBezTo>
                      <a:pt x="683155" y="243986"/>
                      <a:pt x="739246" y="121993"/>
                      <a:pt x="795338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</a:p>
            </p:txBody>
          </p:sp>
          <p:sp>
            <p:nvSpPr>
              <p:cNvPr id="29" name="iŝḷîďè"/>
              <p:cNvSpPr/>
              <p:nvPr/>
            </p:nvSpPr>
            <p:spPr bwMode="auto">
              <a:xfrm flipH="1">
                <a:off x="2720960" y="3650411"/>
                <a:ext cx="1200702" cy="2410740"/>
              </a:xfrm>
              <a:custGeom>
                <a:avLst/>
                <a:gdLst>
                  <a:gd name="connsiteX0" fmla="*/ 627063 w 795338"/>
                  <a:gd name="connsiteY0" fmla="*/ 2773363 h 3286126"/>
                  <a:gd name="connsiteX1" fmla="*/ 795338 w 795338"/>
                  <a:gd name="connsiteY1" fmla="*/ 3121779 h 3286126"/>
                  <a:gd name="connsiteX2" fmla="*/ 795338 w 795338"/>
                  <a:gd name="connsiteY2" fmla="*/ 3286126 h 3286126"/>
                  <a:gd name="connsiteX3" fmla="*/ 627063 w 795338"/>
                  <a:gd name="connsiteY3" fmla="*/ 2921276 h 3286126"/>
                  <a:gd name="connsiteX4" fmla="*/ 627063 w 795338"/>
                  <a:gd name="connsiteY4" fmla="*/ 2773363 h 3286126"/>
                  <a:gd name="connsiteX5" fmla="*/ 762000 w 795338"/>
                  <a:gd name="connsiteY5" fmla="*/ 2713038 h 3286126"/>
                  <a:gd name="connsiteX6" fmla="*/ 795338 w 795338"/>
                  <a:gd name="connsiteY6" fmla="*/ 2772429 h 3286126"/>
                  <a:gd name="connsiteX7" fmla="*/ 795338 w 795338"/>
                  <a:gd name="connsiteY7" fmla="*/ 3049588 h 3286126"/>
                  <a:gd name="connsiteX8" fmla="*/ 762000 w 795338"/>
                  <a:gd name="connsiteY8" fmla="*/ 2986898 h 3286126"/>
                  <a:gd name="connsiteX9" fmla="*/ 762000 w 795338"/>
                  <a:gd name="connsiteY9" fmla="*/ 2713038 h 3286126"/>
                  <a:gd name="connsiteX10" fmla="*/ 492125 w 795338"/>
                  <a:gd name="connsiteY10" fmla="*/ 2209800 h 3286126"/>
                  <a:gd name="connsiteX11" fmla="*/ 613569 w 795338"/>
                  <a:gd name="connsiteY11" fmla="*/ 2436915 h 3286126"/>
                  <a:gd name="connsiteX12" fmla="*/ 735013 w 795338"/>
                  <a:gd name="connsiteY12" fmla="*/ 2660738 h 3286126"/>
                  <a:gd name="connsiteX13" fmla="*/ 735013 w 795338"/>
                  <a:gd name="connsiteY13" fmla="*/ 2927350 h 3286126"/>
                  <a:gd name="connsiteX14" fmla="*/ 613569 w 795338"/>
                  <a:gd name="connsiteY14" fmla="*/ 2680487 h 3286126"/>
                  <a:gd name="connsiteX15" fmla="*/ 492125 w 795338"/>
                  <a:gd name="connsiteY15" fmla="*/ 2433623 h 3286126"/>
                  <a:gd name="connsiteX16" fmla="*/ 492125 w 795338"/>
                  <a:gd name="connsiteY16" fmla="*/ 2209800 h 3286126"/>
                  <a:gd name="connsiteX17" fmla="*/ 355600 w 795338"/>
                  <a:gd name="connsiteY17" fmla="*/ 2206625 h 3286126"/>
                  <a:gd name="connsiteX18" fmla="*/ 477838 w 795338"/>
                  <a:gd name="connsiteY18" fmla="*/ 2459743 h 3286126"/>
                  <a:gd name="connsiteX19" fmla="*/ 600075 w 795338"/>
                  <a:gd name="connsiteY19" fmla="*/ 2712861 h 3286126"/>
                  <a:gd name="connsiteX20" fmla="*/ 600075 w 795338"/>
                  <a:gd name="connsiteY20" fmla="*/ 2857500 h 3286126"/>
                  <a:gd name="connsiteX21" fmla="*/ 477838 w 795338"/>
                  <a:gd name="connsiteY21" fmla="*/ 2591233 h 3286126"/>
                  <a:gd name="connsiteX22" fmla="*/ 355600 w 795338"/>
                  <a:gd name="connsiteY22" fmla="*/ 2324966 h 3286126"/>
                  <a:gd name="connsiteX23" fmla="*/ 355600 w 795338"/>
                  <a:gd name="connsiteY23" fmla="*/ 2206625 h 3286126"/>
                  <a:gd name="connsiteX24" fmla="*/ 627063 w 795338"/>
                  <a:gd name="connsiteY24" fmla="*/ 2133600 h 3286126"/>
                  <a:gd name="connsiteX25" fmla="*/ 795338 w 795338"/>
                  <a:gd name="connsiteY25" fmla="*/ 2400127 h 3286126"/>
                  <a:gd name="connsiteX26" fmla="*/ 795338 w 795338"/>
                  <a:gd name="connsiteY26" fmla="*/ 2676525 h 3286126"/>
                  <a:gd name="connsiteX27" fmla="*/ 627063 w 795338"/>
                  <a:gd name="connsiteY27" fmla="*/ 2380384 h 3286126"/>
                  <a:gd name="connsiteX28" fmla="*/ 627063 w 795338"/>
                  <a:gd name="connsiteY28" fmla="*/ 2133600 h 3286126"/>
                  <a:gd name="connsiteX29" fmla="*/ 762000 w 795338"/>
                  <a:gd name="connsiteY29" fmla="*/ 2008188 h 3286126"/>
                  <a:gd name="connsiteX30" fmla="*/ 795338 w 795338"/>
                  <a:gd name="connsiteY30" fmla="*/ 2051165 h 3286126"/>
                  <a:gd name="connsiteX31" fmla="*/ 795338 w 795338"/>
                  <a:gd name="connsiteY31" fmla="*/ 2328863 h 3286126"/>
                  <a:gd name="connsiteX32" fmla="*/ 762000 w 795338"/>
                  <a:gd name="connsiteY32" fmla="*/ 2279274 h 3286126"/>
                  <a:gd name="connsiteX33" fmla="*/ 762000 w 795338"/>
                  <a:gd name="connsiteY33" fmla="*/ 2008188 h 3286126"/>
                  <a:gd name="connsiteX34" fmla="*/ 217488 w 795338"/>
                  <a:gd name="connsiteY34" fmla="*/ 1709738 h 3286126"/>
                  <a:gd name="connsiteX35" fmla="*/ 339662 w 795338"/>
                  <a:gd name="connsiteY35" fmla="*/ 1933654 h 3286126"/>
                  <a:gd name="connsiteX36" fmla="*/ 461836 w 795338"/>
                  <a:gd name="connsiteY36" fmla="*/ 2160864 h 3286126"/>
                  <a:gd name="connsiteX37" fmla="*/ 465138 w 795338"/>
                  <a:gd name="connsiteY37" fmla="*/ 2374901 h 3286126"/>
                  <a:gd name="connsiteX38" fmla="*/ 342964 w 795338"/>
                  <a:gd name="connsiteY38" fmla="*/ 2127935 h 3286126"/>
                  <a:gd name="connsiteX39" fmla="*/ 220790 w 795338"/>
                  <a:gd name="connsiteY39" fmla="*/ 1877675 h 3286126"/>
                  <a:gd name="connsiteX40" fmla="*/ 217488 w 795338"/>
                  <a:gd name="connsiteY40" fmla="*/ 1709738 h 3286126"/>
                  <a:gd name="connsiteX41" fmla="*/ 352425 w 795338"/>
                  <a:gd name="connsiteY41" fmla="*/ 1695450 h 3286126"/>
                  <a:gd name="connsiteX42" fmla="*/ 474599 w 795338"/>
                  <a:gd name="connsiteY42" fmla="*/ 1893392 h 3286126"/>
                  <a:gd name="connsiteX43" fmla="*/ 596773 w 795338"/>
                  <a:gd name="connsiteY43" fmla="*/ 2088034 h 3286126"/>
                  <a:gd name="connsiteX44" fmla="*/ 600075 w 795338"/>
                  <a:gd name="connsiteY44" fmla="*/ 2328863 h 3286126"/>
                  <a:gd name="connsiteX45" fmla="*/ 474599 w 795338"/>
                  <a:gd name="connsiteY45" fmla="*/ 2111128 h 3286126"/>
                  <a:gd name="connsiteX46" fmla="*/ 352425 w 795338"/>
                  <a:gd name="connsiteY46" fmla="*/ 1893392 h 3286126"/>
                  <a:gd name="connsiteX47" fmla="*/ 352425 w 795338"/>
                  <a:gd name="connsiteY47" fmla="*/ 1695450 h 3286126"/>
                  <a:gd name="connsiteX48" fmla="*/ 85725 w 795338"/>
                  <a:gd name="connsiteY48" fmla="*/ 1639888 h 3286126"/>
                  <a:gd name="connsiteX49" fmla="*/ 207963 w 795338"/>
                  <a:gd name="connsiteY49" fmla="*/ 1893418 h 3286126"/>
                  <a:gd name="connsiteX50" fmla="*/ 330200 w 795338"/>
                  <a:gd name="connsiteY50" fmla="*/ 2146947 h 3286126"/>
                  <a:gd name="connsiteX51" fmla="*/ 330200 w 795338"/>
                  <a:gd name="connsiteY51" fmla="*/ 2262188 h 3286126"/>
                  <a:gd name="connsiteX52" fmla="*/ 207963 w 795338"/>
                  <a:gd name="connsiteY52" fmla="*/ 1995488 h 3286126"/>
                  <a:gd name="connsiteX53" fmla="*/ 85725 w 795338"/>
                  <a:gd name="connsiteY53" fmla="*/ 1725496 h 3286126"/>
                  <a:gd name="connsiteX54" fmla="*/ 85725 w 795338"/>
                  <a:gd name="connsiteY54" fmla="*/ 1639888 h 3286126"/>
                  <a:gd name="connsiteX55" fmla="*/ 487363 w 795338"/>
                  <a:gd name="connsiteY55" fmla="*/ 1636713 h 3286126"/>
                  <a:gd name="connsiteX56" fmla="*/ 609537 w 795338"/>
                  <a:gd name="connsiteY56" fmla="*/ 1801133 h 3286126"/>
                  <a:gd name="connsiteX57" fmla="*/ 735013 w 795338"/>
                  <a:gd name="connsiteY57" fmla="*/ 1968841 h 3286126"/>
                  <a:gd name="connsiteX58" fmla="*/ 735013 w 795338"/>
                  <a:gd name="connsiteY58" fmla="*/ 2235201 h 3286126"/>
                  <a:gd name="connsiteX59" fmla="*/ 612839 w 795338"/>
                  <a:gd name="connsiteY59" fmla="*/ 2047763 h 3286126"/>
                  <a:gd name="connsiteX60" fmla="*/ 487363 w 795338"/>
                  <a:gd name="connsiteY60" fmla="*/ 1857036 h 3286126"/>
                  <a:gd name="connsiteX61" fmla="*/ 487363 w 795338"/>
                  <a:gd name="connsiteY61" fmla="*/ 1636713 h 3286126"/>
                  <a:gd name="connsiteX62" fmla="*/ 26988 w 795338"/>
                  <a:gd name="connsiteY62" fmla="*/ 1514475 h 3286126"/>
                  <a:gd name="connsiteX63" fmla="*/ 55563 w 795338"/>
                  <a:gd name="connsiteY63" fmla="*/ 1580736 h 3286126"/>
                  <a:gd name="connsiteX64" fmla="*/ 58738 w 795338"/>
                  <a:gd name="connsiteY64" fmla="*/ 1666875 h 3286126"/>
                  <a:gd name="connsiteX65" fmla="*/ 26988 w 795338"/>
                  <a:gd name="connsiteY65" fmla="*/ 1597301 h 3286126"/>
                  <a:gd name="connsiteX66" fmla="*/ 26988 w 795338"/>
                  <a:gd name="connsiteY66" fmla="*/ 1514475 h 3286126"/>
                  <a:gd name="connsiteX67" fmla="*/ 627063 w 795338"/>
                  <a:gd name="connsiteY67" fmla="*/ 1492250 h 3286126"/>
                  <a:gd name="connsiteX68" fmla="*/ 795338 w 795338"/>
                  <a:gd name="connsiteY68" fmla="*/ 1679643 h 3286126"/>
                  <a:gd name="connsiteX69" fmla="*/ 795338 w 795338"/>
                  <a:gd name="connsiteY69" fmla="*/ 1955800 h 3286126"/>
                  <a:gd name="connsiteX70" fmla="*/ 627063 w 795338"/>
                  <a:gd name="connsiteY70" fmla="*/ 1738819 h 3286126"/>
                  <a:gd name="connsiteX71" fmla="*/ 627063 w 795338"/>
                  <a:gd name="connsiteY71" fmla="*/ 1492250 h 3286126"/>
                  <a:gd name="connsiteX72" fmla="*/ 23813 w 795338"/>
                  <a:gd name="connsiteY72" fmla="*/ 1346200 h 3286126"/>
                  <a:gd name="connsiteX73" fmla="*/ 190501 w 795338"/>
                  <a:gd name="connsiteY73" fmla="*/ 1656050 h 3286126"/>
                  <a:gd name="connsiteX74" fmla="*/ 190501 w 795338"/>
                  <a:gd name="connsiteY74" fmla="*/ 1820863 h 3286126"/>
                  <a:gd name="connsiteX75" fmla="*/ 27081 w 795338"/>
                  <a:gd name="connsiteY75" fmla="*/ 1481347 h 3286126"/>
                  <a:gd name="connsiteX76" fmla="*/ 23813 w 795338"/>
                  <a:gd name="connsiteY76" fmla="*/ 1346200 h 3286126"/>
                  <a:gd name="connsiteX77" fmla="*/ 762000 w 795338"/>
                  <a:gd name="connsiteY77" fmla="*/ 1300163 h 3286126"/>
                  <a:gd name="connsiteX78" fmla="*/ 795338 w 795338"/>
                  <a:gd name="connsiteY78" fmla="*/ 1329814 h 3286126"/>
                  <a:gd name="connsiteX79" fmla="*/ 795338 w 795338"/>
                  <a:gd name="connsiteY79" fmla="*/ 1606551 h 3286126"/>
                  <a:gd name="connsiteX80" fmla="*/ 762000 w 795338"/>
                  <a:gd name="connsiteY80" fmla="*/ 1573606 h 3286126"/>
                  <a:gd name="connsiteX81" fmla="*/ 762000 w 795338"/>
                  <a:gd name="connsiteY81" fmla="*/ 1300163 h 3286126"/>
                  <a:gd name="connsiteX82" fmla="*/ 214313 w 795338"/>
                  <a:gd name="connsiteY82" fmla="*/ 1265238 h 3286126"/>
                  <a:gd name="connsiteX83" fmla="*/ 336487 w 795338"/>
                  <a:gd name="connsiteY83" fmla="*/ 1429692 h 3286126"/>
                  <a:gd name="connsiteX84" fmla="*/ 461963 w 795338"/>
                  <a:gd name="connsiteY84" fmla="*/ 1597434 h 3286126"/>
                  <a:gd name="connsiteX85" fmla="*/ 461963 w 795338"/>
                  <a:gd name="connsiteY85" fmla="*/ 1814513 h 3286126"/>
                  <a:gd name="connsiteX86" fmla="*/ 339789 w 795338"/>
                  <a:gd name="connsiteY86" fmla="*/ 1623747 h 3286126"/>
                  <a:gd name="connsiteX87" fmla="*/ 214313 w 795338"/>
                  <a:gd name="connsiteY87" fmla="*/ 1436270 h 3286126"/>
                  <a:gd name="connsiteX88" fmla="*/ 214313 w 795338"/>
                  <a:gd name="connsiteY88" fmla="*/ 1265238 h 3286126"/>
                  <a:gd name="connsiteX89" fmla="*/ 79375 w 795338"/>
                  <a:gd name="connsiteY89" fmla="*/ 1260475 h 3286126"/>
                  <a:gd name="connsiteX90" fmla="*/ 201549 w 795338"/>
                  <a:gd name="connsiteY90" fmla="*/ 1455209 h 3286126"/>
                  <a:gd name="connsiteX91" fmla="*/ 323723 w 795338"/>
                  <a:gd name="connsiteY91" fmla="*/ 1653242 h 3286126"/>
                  <a:gd name="connsiteX92" fmla="*/ 327025 w 795338"/>
                  <a:gd name="connsiteY92" fmla="*/ 1844675 h 3286126"/>
                  <a:gd name="connsiteX93" fmla="*/ 204851 w 795338"/>
                  <a:gd name="connsiteY93" fmla="*/ 1626838 h 3286126"/>
                  <a:gd name="connsiteX94" fmla="*/ 82677 w 795338"/>
                  <a:gd name="connsiteY94" fmla="*/ 1405700 h 3286126"/>
                  <a:gd name="connsiteX95" fmla="*/ 79375 w 795338"/>
                  <a:gd name="connsiteY95" fmla="*/ 1260475 h 3286126"/>
                  <a:gd name="connsiteX96" fmla="*/ 349250 w 795338"/>
                  <a:gd name="connsiteY96" fmla="*/ 1189038 h 3286126"/>
                  <a:gd name="connsiteX97" fmla="*/ 471424 w 795338"/>
                  <a:gd name="connsiteY97" fmla="*/ 1323803 h 3286126"/>
                  <a:gd name="connsiteX98" fmla="*/ 596900 w 795338"/>
                  <a:gd name="connsiteY98" fmla="*/ 1461854 h 3286126"/>
                  <a:gd name="connsiteX99" fmla="*/ 596900 w 795338"/>
                  <a:gd name="connsiteY99" fmla="*/ 1701801 h 3286126"/>
                  <a:gd name="connsiteX100" fmla="*/ 474726 w 795338"/>
                  <a:gd name="connsiteY100" fmla="*/ 1544028 h 3286126"/>
                  <a:gd name="connsiteX101" fmla="*/ 349250 w 795338"/>
                  <a:gd name="connsiteY101" fmla="*/ 1382968 h 3286126"/>
                  <a:gd name="connsiteX102" fmla="*/ 349250 w 795338"/>
                  <a:gd name="connsiteY102" fmla="*/ 1189038 h 3286126"/>
                  <a:gd name="connsiteX103" fmla="*/ 19050 w 795338"/>
                  <a:gd name="connsiteY103" fmla="*/ 1165225 h 3286126"/>
                  <a:gd name="connsiteX104" fmla="*/ 49054 w 795338"/>
                  <a:gd name="connsiteY104" fmla="*/ 1214903 h 3286126"/>
                  <a:gd name="connsiteX105" fmla="*/ 52388 w 795338"/>
                  <a:gd name="connsiteY105" fmla="*/ 1357313 h 3286126"/>
                  <a:gd name="connsiteX106" fmla="*/ 22384 w 795338"/>
                  <a:gd name="connsiteY106" fmla="*/ 1301012 h 3286126"/>
                  <a:gd name="connsiteX107" fmla="*/ 19050 w 795338"/>
                  <a:gd name="connsiteY107" fmla="*/ 1165225 h 3286126"/>
                  <a:gd name="connsiteX108" fmla="*/ 484188 w 795338"/>
                  <a:gd name="connsiteY108" fmla="*/ 1060450 h 3286126"/>
                  <a:gd name="connsiteX109" fmla="*/ 609601 w 795338"/>
                  <a:gd name="connsiteY109" fmla="*/ 1169146 h 3286126"/>
                  <a:gd name="connsiteX110" fmla="*/ 735013 w 795338"/>
                  <a:gd name="connsiteY110" fmla="*/ 1277841 h 3286126"/>
                  <a:gd name="connsiteX111" fmla="*/ 735013 w 795338"/>
                  <a:gd name="connsiteY111" fmla="*/ 1544638 h 3286126"/>
                  <a:gd name="connsiteX112" fmla="*/ 609601 w 795338"/>
                  <a:gd name="connsiteY112" fmla="*/ 1412886 h 3286126"/>
                  <a:gd name="connsiteX113" fmla="*/ 487488 w 795338"/>
                  <a:gd name="connsiteY113" fmla="*/ 1281135 h 3286126"/>
                  <a:gd name="connsiteX114" fmla="*/ 484188 w 795338"/>
                  <a:gd name="connsiteY114" fmla="*/ 1060450 h 3286126"/>
                  <a:gd name="connsiteX115" fmla="*/ 15875 w 795338"/>
                  <a:gd name="connsiteY115" fmla="*/ 993775 h 3286126"/>
                  <a:gd name="connsiteX116" fmla="*/ 184028 w 795338"/>
                  <a:gd name="connsiteY116" fmla="*/ 1224360 h 3286126"/>
                  <a:gd name="connsiteX117" fmla="*/ 187325 w 795338"/>
                  <a:gd name="connsiteY117" fmla="*/ 1389063 h 3286126"/>
                  <a:gd name="connsiteX118" fmla="*/ 19172 w 795338"/>
                  <a:gd name="connsiteY118" fmla="*/ 1132126 h 3286126"/>
                  <a:gd name="connsiteX119" fmla="*/ 15875 w 795338"/>
                  <a:gd name="connsiteY119" fmla="*/ 993775 h 3286126"/>
                  <a:gd name="connsiteX120" fmla="*/ 73025 w 795338"/>
                  <a:gd name="connsiteY120" fmla="*/ 882650 h 3286126"/>
                  <a:gd name="connsiteX121" fmla="*/ 198438 w 795338"/>
                  <a:gd name="connsiteY121" fmla="*/ 1020729 h 3286126"/>
                  <a:gd name="connsiteX122" fmla="*/ 320550 w 795338"/>
                  <a:gd name="connsiteY122" fmla="*/ 1155520 h 3286126"/>
                  <a:gd name="connsiteX123" fmla="*/ 323850 w 795338"/>
                  <a:gd name="connsiteY123" fmla="*/ 1346200 h 3286126"/>
                  <a:gd name="connsiteX124" fmla="*/ 198438 w 795338"/>
                  <a:gd name="connsiteY124" fmla="*/ 1188396 h 3286126"/>
                  <a:gd name="connsiteX125" fmla="*/ 76325 w 795338"/>
                  <a:gd name="connsiteY125" fmla="*/ 1027304 h 3286126"/>
                  <a:gd name="connsiteX126" fmla="*/ 73025 w 795338"/>
                  <a:gd name="connsiteY126" fmla="*/ 882650 h 3286126"/>
                  <a:gd name="connsiteX127" fmla="*/ 623888 w 795338"/>
                  <a:gd name="connsiteY127" fmla="*/ 849313 h 3286126"/>
                  <a:gd name="connsiteX128" fmla="*/ 795338 w 795338"/>
                  <a:gd name="connsiteY128" fmla="*/ 958084 h 3286126"/>
                  <a:gd name="connsiteX129" fmla="*/ 795338 w 795338"/>
                  <a:gd name="connsiteY129" fmla="*/ 1238251 h 3286126"/>
                  <a:gd name="connsiteX130" fmla="*/ 623888 w 795338"/>
                  <a:gd name="connsiteY130" fmla="*/ 1099816 h 3286126"/>
                  <a:gd name="connsiteX131" fmla="*/ 623888 w 795338"/>
                  <a:gd name="connsiteY131" fmla="*/ 849313 h 3286126"/>
                  <a:gd name="connsiteX132" fmla="*/ 211138 w 795338"/>
                  <a:gd name="connsiteY132" fmla="*/ 820738 h 3286126"/>
                  <a:gd name="connsiteX133" fmla="*/ 333312 w 795338"/>
                  <a:gd name="connsiteY133" fmla="*/ 929113 h 3286126"/>
                  <a:gd name="connsiteX134" fmla="*/ 458788 w 795338"/>
                  <a:gd name="connsiteY134" fmla="*/ 1034203 h 3286126"/>
                  <a:gd name="connsiteX135" fmla="*/ 458788 w 795338"/>
                  <a:gd name="connsiteY135" fmla="*/ 1250951 h 3286126"/>
                  <a:gd name="connsiteX136" fmla="*/ 336614 w 795338"/>
                  <a:gd name="connsiteY136" fmla="*/ 1122873 h 3286126"/>
                  <a:gd name="connsiteX137" fmla="*/ 211138 w 795338"/>
                  <a:gd name="connsiteY137" fmla="*/ 991510 h 3286126"/>
                  <a:gd name="connsiteX138" fmla="*/ 211138 w 795338"/>
                  <a:gd name="connsiteY138" fmla="*/ 820738 h 3286126"/>
                  <a:gd name="connsiteX139" fmla="*/ 12700 w 795338"/>
                  <a:gd name="connsiteY139" fmla="*/ 815975 h 3286126"/>
                  <a:gd name="connsiteX140" fmla="*/ 46038 w 795338"/>
                  <a:gd name="connsiteY140" fmla="*/ 848923 h 3286126"/>
                  <a:gd name="connsiteX141" fmla="*/ 46038 w 795338"/>
                  <a:gd name="connsiteY141" fmla="*/ 990600 h 3286126"/>
                  <a:gd name="connsiteX142" fmla="*/ 16034 w 795338"/>
                  <a:gd name="connsiteY142" fmla="*/ 951063 h 3286126"/>
                  <a:gd name="connsiteX143" fmla="*/ 12700 w 795338"/>
                  <a:gd name="connsiteY143" fmla="*/ 815975 h 3286126"/>
                  <a:gd name="connsiteX144" fmla="*/ 346075 w 795338"/>
                  <a:gd name="connsiteY144" fmla="*/ 677863 h 3286126"/>
                  <a:gd name="connsiteX145" fmla="*/ 471488 w 795338"/>
                  <a:gd name="connsiteY145" fmla="*/ 753604 h 3286126"/>
                  <a:gd name="connsiteX146" fmla="*/ 593600 w 795338"/>
                  <a:gd name="connsiteY146" fmla="*/ 832638 h 3286126"/>
                  <a:gd name="connsiteX147" fmla="*/ 596900 w 795338"/>
                  <a:gd name="connsiteY147" fmla="*/ 1076326 h 3286126"/>
                  <a:gd name="connsiteX148" fmla="*/ 471488 w 795338"/>
                  <a:gd name="connsiteY148" fmla="*/ 974241 h 3286126"/>
                  <a:gd name="connsiteX149" fmla="*/ 346075 w 795338"/>
                  <a:gd name="connsiteY149" fmla="*/ 872155 h 3286126"/>
                  <a:gd name="connsiteX150" fmla="*/ 346075 w 795338"/>
                  <a:gd name="connsiteY150" fmla="*/ 677863 h 3286126"/>
                  <a:gd name="connsiteX151" fmla="*/ 9525 w 795338"/>
                  <a:gd name="connsiteY151" fmla="*/ 646113 h 3286126"/>
                  <a:gd name="connsiteX152" fmla="*/ 180975 w 795338"/>
                  <a:gd name="connsiteY152" fmla="*/ 794197 h 3286126"/>
                  <a:gd name="connsiteX153" fmla="*/ 180975 w 795338"/>
                  <a:gd name="connsiteY153" fmla="*/ 962026 h 3286126"/>
                  <a:gd name="connsiteX154" fmla="*/ 12822 w 795338"/>
                  <a:gd name="connsiteY154" fmla="*/ 781034 h 3286126"/>
                  <a:gd name="connsiteX155" fmla="*/ 9525 w 795338"/>
                  <a:gd name="connsiteY155" fmla="*/ 646113 h 3286126"/>
                  <a:gd name="connsiteX156" fmla="*/ 762000 w 795338"/>
                  <a:gd name="connsiteY156" fmla="*/ 595313 h 3286126"/>
                  <a:gd name="connsiteX157" fmla="*/ 795338 w 795338"/>
                  <a:gd name="connsiteY157" fmla="*/ 608518 h 3286126"/>
                  <a:gd name="connsiteX158" fmla="*/ 795338 w 795338"/>
                  <a:gd name="connsiteY158" fmla="*/ 885826 h 3286126"/>
                  <a:gd name="connsiteX159" fmla="*/ 762000 w 795338"/>
                  <a:gd name="connsiteY159" fmla="*/ 866019 h 3286126"/>
                  <a:gd name="connsiteX160" fmla="*/ 762000 w 795338"/>
                  <a:gd name="connsiteY160" fmla="*/ 595313 h 3286126"/>
                  <a:gd name="connsiteX161" fmla="*/ 69850 w 795338"/>
                  <a:gd name="connsiteY161" fmla="*/ 503238 h 3286126"/>
                  <a:gd name="connsiteX162" fmla="*/ 195263 w 795338"/>
                  <a:gd name="connsiteY162" fmla="*/ 582341 h 3286126"/>
                  <a:gd name="connsiteX163" fmla="*/ 317375 w 795338"/>
                  <a:gd name="connsiteY163" fmla="*/ 658148 h 3286126"/>
                  <a:gd name="connsiteX164" fmla="*/ 320675 w 795338"/>
                  <a:gd name="connsiteY164" fmla="*/ 849313 h 3286126"/>
                  <a:gd name="connsiteX165" fmla="*/ 195263 w 795338"/>
                  <a:gd name="connsiteY165" fmla="*/ 750435 h 3286126"/>
                  <a:gd name="connsiteX166" fmla="*/ 69850 w 795338"/>
                  <a:gd name="connsiteY166" fmla="*/ 648260 h 3286126"/>
                  <a:gd name="connsiteX167" fmla="*/ 69850 w 795338"/>
                  <a:gd name="connsiteY167" fmla="*/ 503238 h 3286126"/>
                  <a:gd name="connsiteX168" fmla="*/ 484188 w 795338"/>
                  <a:gd name="connsiteY168" fmla="*/ 484188 h 3286126"/>
                  <a:gd name="connsiteX169" fmla="*/ 609601 w 795338"/>
                  <a:gd name="connsiteY169" fmla="*/ 533529 h 3286126"/>
                  <a:gd name="connsiteX170" fmla="*/ 731713 w 795338"/>
                  <a:gd name="connsiteY170" fmla="*/ 582871 h 3286126"/>
                  <a:gd name="connsiteX171" fmla="*/ 735013 w 795338"/>
                  <a:gd name="connsiteY171" fmla="*/ 849313 h 3286126"/>
                  <a:gd name="connsiteX172" fmla="*/ 609601 w 795338"/>
                  <a:gd name="connsiteY172" fmla="*/ 780236 h 3286126"/>
                  <a:gd name="connsiteX173" fmla="*/ 484188 w 795338"/>
                  <a:gd name="connsiteY173" fmla="*/ 707868 h 3286126"/>
                  <a:gd name="connsiteX174" fmla="*/ 484188 w 795338"/>
                  <a:gd name="connsiteY174" fmla="*/ 484188 h 3286126"/>
                  <a:gd name="connsiteX175" fmla="*/ 6350 w 795338"/>
                  <a:gd name="connsiteY175" fmla="*/ 463550 h 3286126"/>
                  <a:gd name="connsiteX176" fmla="*/ 39544 w 795338"/>
                  <a:gd name="connsiteY176" fmla="*/ 486682 h 3286126"/>
                  <a:gd name="connsiteX177" fmla="*/ 42863 w 795338"/>
                  <a:gd name="connsiteY177" fmla="*/ 625475 h 3286126"/>
                  <a:gd name="connsiteX178" fmla="*/ 9669 w 795338"/>
                  <a:gd name="connsiteY178" fmla="*/ 599038 h 3286126"/>
                  <a:gd name="connsiteX179" fmla="*/ 6350 w 795338"/>
                  <a:gd name="connsiteY179" fmla="*/ 463550 h 3286126"/>
                  <a:gd name="connsiteX180" fmla="*/ 204788 w 795338"/>
                  <a:gd name="connsiteY180" fmla="*/ 374650 h 3286126"/>
                  <a:gd name="connsiteX181" fmla="*/ 330201 w 795338"/>
                  <a:gd name="connsiteY181" fmla="*/ 424260 h 3286126"/>
                  <a:gd name="connsiteX182" fmla="*/ 455613 w 795338"/>
                  <a:gd name="connsiteY182" fmla="*/ 473869 h 3286126"/>
                  <a:gd name="connsiteX183" fmla="*/ 455613 w 795338"/>
                  <a:gd name="connsiteY183" fmla="*/ 692150 h 3286126"/>
                  <a:gd name="connsiteX184" fmla="*/ 333501 w 795338"/>
                  <a:gd name="connsiteY184" fmla="*/ 619390 h 3286126"/>
                  <a:gd name="connsiteX185" fmla="*/ 208088 w 795338"/>
                  <a:gd name="connsiteY185" fmla="*/ 546629 h 3286126"/>
                  <a:gd name="connsiteX186" fmla="*/ 204788 w 795338"/>
                  <a:gd name="connsiteY186" fmla="*/ 374650 h 3286126"/>
                  <a:gd name="connsiteX187" fmla="*/ 6350 w 795338"/>
                  <a:gd name="connsiteY187" fmla="*/ 296863 h 3286126"/>
                  <a:gd name="connsiteX188" fmla="*/ 177800 w 795338"/>
                  <a:gd name="connsiteY188" fmla="*/ 362599 h 3286126"/>
                  <a:gd name="connsiteX189" fmla="*/ 177800 w 795338"/>
                  <a:gd name="connsiteY189" fmla="*/ 530226 h 3286126"/>
                  <a:gd name="connsiteX190" fmla="*/ 6350 w 795338"/>
                  <a:gd name="connsiteY190" fmla="*/ 431622 h 3286126"/>
                  <a:gd name="connsiteX191" fmla="*/ 6350 w 795338"/>
                  <a:gd name="connsiteY191" fmla="*/ 296863 h 3286126"/>
                  <a:gd name="connsiteX192" fmla="*/ 623888 w 795338"/>
                  <a:gd name="connsiteY192" fmla="*/ 211138 h 3286126"/>
                  <a:gd name="connsiteX193" fmla="*/ 795338 w 795338"/>
                  <a:gd name="connsiteY193" fmla="*/ 237504 h 3286126"/>
                  <a:gd name="connsiteX194" fmla="*/ 795338 w 795338"/>
                  <a:gd name="connsiteY194" fmla="*/ 514351 h 3286126"/>
                  <a:gd name="connsiteX195" fmla="*/ 623888 w 795338"/>
                  <a:gd name="connsiteY195" fmla="*/ 458323 h 3286126"/>
                  <a:gd name="connsiteX196" fmla="*/ 623888 w 795338"/>
                  <a:gd name="connsiteY196" fmla="*/ 211138 h 3286126"/>
                  <a:gd name="connsiteX197" fmla="*/ 342900 w 795338"/>
                  <a:gd name="connsiteY197" fmla="*/ 168275 h 3286126"/>
                  <a:gd name="connsiteX198" fmla="*/ 468313 w 795338"/>
                  <a:gd name="connsiteY198" fmla="*/ 187997 h 3286126"/>
                  <a:gd name="connsiteX199" fmla="*/ 593725 w 795338"/>
                  <a:gd name="connsiteY199" fmla="*/ 207720 h 3286126"/>
                  <a:gd name="connsiteX200" fmla="*/ 593725 w 795338"/>
                  <a:gd name="connsiteY200" fmla="*/ 447675 h 3286126"/>
                  <a:gd name="connsiteX201" fmla="*/ 468313 w 795338"/>
                  <a:gd name="connsiteY201" fmla="*/ 404943 h 3286126"/>
                  <a:gd name="connsiteX202" fmla="*/ 342900 w 795338"/>
                  <a:gd name="connsiteY202" fmla="*/ 365499 h 3286126"/>
                  <a:gd name="connsiteX203" fmla="*/ 342900 w 795338"/>
                  <a:gd name="connsiteY203" fmla="*/ 168275 h 3286126"/>
                  <a:gd name="connsiteX204" fmla="*/ 61913 w 795338"/>
                  <a:gd name="connsiteY204" fmla="*/ 125413 h 3286126"/>
                  <a:gd name="connsiteX205" fmla="*/ 187264 w 795338"/>
                  <a:gd name="connsiteY205" fmla="*/ 145144 h 3286126"/>
                  <a:gd name="connsiteX206" fmla="*/ 312614 w 795338"/>
                  <a:gd name="connsiteY206" fmla="*/ 164874 h 3286126"/>
                  <a:gd name="connsiteX207" fmla="*/ 315913 w 795338"/>
                  <a:gd name="connsiteY207" fmla="*/ 355601 h 3286126"/>
                  <a:gd name="connsiteX208" fmla="*/ 190562 w 795338"/>
                  <a:gd name="connsiteY208" fmla="*/ 312852 h 3286126"/>
                  <a:gd name="connsiteX209" fmla="*/ 65212 w 795338"/>
                  <a:gd name="connsiteY209" fmla="*/ 270103 h 3286126"/>
                  <a:gd name="connsiteX210" fmla="*/ 61913 w 795338"/>
                  <a:gd name="connsiteY210" fmla="*/ 125413 h 3286126"/>
                  <a:gd name="connsiteX211" fmla="*/ 3175 w 795338"/>
                  <a:gd name="connsiteY211" fmla="*/ 115888 h 3286126"/>
                  <a:gd name="connsiteX212" fmla="*/ 33179 w 795338"/>
                  <a:gd name="connsiteY212" fmla="*/ 122455 h 3286126"/>
                  <a:gd name="connsiteX213" fmla="*/ 36513 w 795338"/>
                  <a:gd name="connsiteY213" fmla="*/ 260351 h 3286126"/>
                  <a:gd name="connsiteX214" fmla="*/ 3175 w 795338"/>
                  <a:gd name="connsiteY214" fmla="*/ 250501 h 3286126"/>
                  <a:gd name="connsiteX215" fmla="*/ 3175 w 795338"/>
                  <a:gd name="connsiteY215" fmla="*/ 115888 h 3286126"/>
                  <a:gd name="connsiteX216" fmla="*/ 762000 w 795338"/>
                  <a:gd name="connsiteY216" fmla="*/ 0 h 3286126"/>
                  <a:gd name="connsiteX217" fmla="*/ 795338 w 795338"/>
                  <a:gd name="connsiteY217" fmla="*/ 0 h 3286126"/>
                  <a:gd name="connsiteX218" fmla="*/ 795338 w 795338"/>
                  <a:gd name="connsiteY218" fmla="*/ 165100 h 3286126"/>
                  <a:gd name="connsiteX219" fmla="*/ 762000 w 795338"/>
                  <a:gd name="connsiteY219" fmla="*/ 161798 h 3286126"/>
                  <a:gd name="connsiteX220" fmla="*/ 762000 w 795338"/>
                  <a:gd name="connsiteY220" fmla="*/ 0 h 3286126"/>
                  <a:gd name="connsiteX221" fmla="*/ 481013 w 795338"/>
                  <a:gd name="connsiteY221" fmla="*/ 0 h 3286126"/>
                  <a:gd name="connsiteX222" fmla="*/ 606426 w 795338"/>
                  <a:gd name="connsiteY222" fmla="*/ 0 h 3286126"/>
                  <a:gd name="connsiteX223" fmla="*/ 731838 w 795338"/>
                  <a:gd name="connsiteY223" fmla="*/ 0 h 3286126"/>
                  <a:gd name="connsiteX224" fmla="*/ 731838 w 795338"/>
                  <a:gd name="connsiteY224" fmla="*/ 158750 h 3286126"/>
                  <a:gd name="connsiteX225" fmla="*/ 606426 w 795338"/>
                  <a:gd name="connsiteY225" fmla="*/ 145521 h 3286126"/>
                  <a:gd name="connsiteX226" fmla="*/ 481013 w 795338"/>
                  <a:gd name="connsiteY226" fmla="*/ 132292 h 3286126"/>
                  <a:gd name="connsiteX227" fmla="*/ 481013 w 795338"/>
                  <a:gd name="connsiteY227" fmla="*/ 0 h 3286126"/>
                  <a:gd name="connsiteX228" fmla="*/ 201613 w 795338"/>
                  <a:gd name="connsiteY228" fmla="*/ 0 h 3286126"/>
                  <a:gd name="connsiteX229" fmla="*/ 326964 w 795338"/>
                  <a:gd name="connsiteY229" fmla="*/ 0 h 3286126"/>
                  <a:gd name="connsiteX230" fmla="*/ 452314 w 795338"/>
                  <a:gd name="connsiteY230" fmla="*/ 0 h 3286126"/>
                  <a:gd name="connsiteX231" fmla="*/ 455613 w 795338"/>
                  <a:gd name="connsiteY231" fmla="*/ 128588 h 3286126"/>
                  <a:gd name="connsiteX232" fmla="*/ 330262 w 795338"/>
                  <a:gd name="connsiteY232" fmla="*/ 115400 h 3286126"/>
                  <a:gd name="connsiteX233" fmla="*/ 201613 w 795338"/>
                  <a:gd name="connsiteY233" fmla="*/ 102211 h 3286126"/>
                  <a:gd name="connsiteX234" fmla="*/ 201613 w 795338"/>
                  <a:gd name="connsiteY234" fmla="*/ 0 h 3286126"/>
                  <a:gd name="connsiteX235" fmla="*/ 0 w 795338"/>
                  <a:gd name="connsiteY235" fmla="*/ 0 h 3286126"/>
                  <a:gd name="connsiteX236" fmla="*/ 171330 w 795338"/>
                  <a:gd name="connsiteY236" fmla="*/ 0 h 3286126"/>
                  <a:gd name="connsiteX237" fmla="*/ 174625 w 795338"/>
                  <a:gd name="connsiteY237" fmla="*/ 98425 h 3286126"/>
                  <a:gd name="connsiteX238" fmla="*/ 0 w 795338"/>
                  <a:gd name="connsiteY238" fmla="*/ 78740 h 3286126"/>
                  <a:gd name="connsiteX239" fmla="*/ 0 w 795338"/>
                  <a:gd name="connsiteY239" fmla="*/ 0 h 3286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6">
                    <a:moveTo>
                      <a:pt x="627063" y="2773363"/>
                    </a:moveTo>
                    <a:cubicBezTo>
                      <a:pt x="683155" y="2888406"/>
                      <a:pt x="739246" y="3006736"/>
                      <a:pt x="795338" y="3121779"/>
                    </a:cubicBezTo>
                    <a:cubicBezTo>
                      <a:pt x="795338" y="3177657"/>
                      <a:pt x="795338" y="3230248"/>
                      <a:pt x="795338" y="3286126"/>
                    </a:cubicBezTo>
                    <a:cubicBezTo>
                      <a:pt x="739246" y="3164509"/>
                      <a:pt x="683155" y="3042893"/>
                      <a:pt x="627063" y="2921276"/>
                    </a:cubicBezTo>
                    <a:cubicBezTo>
                      <a:pt x="627063" y="2871972"/>
                      <a:pt x="627063" y="2822667"/>
                      <a:pt x="627063" y="2773363"/>
                    </a:cubicBezTo>
                    <a:close/>
                    <a:moveTo>
                      <a:pt x="762000" y="2713038"/>
                    </a:moveTo>
                    <a:cubicBezTo>
                      <a:pt x="775335" y="2732835"/>
                      <a:pt x="785337" y="2752632"/>
                      <a:pt x="795338" y="2772429"/>
                    </a:cubicBezTo>
                    <a:cubicBezTo>
                      <a:pt x="795338" y="2864816"/>
                      <a:pt x="795338" y="2957202"/>
                      <a:pt x="795338" y="3049588"/>
                    </a:cubicBezTo>
                    <a:cubicBezTo>
                      <a:pt x="785337" y="3029791"/>
                      <a:pt x="775335" y="3006695"/>
                      <a:pt x="762000" y="2986898"/>
                    </a:cubicBezTo>
                    <a:cubicBezTo>
                      <a:pt x="762000" y="2894511"/>
                      <a:pt x="762000" y="2802125"/>
                      <a:pt x="762000" y="2713038"/>
                    </a:cubicBezTo>
                    <a:close/>
                    <a:moveTo>
                      <a:pt x="492125" y="2209800"/>
                    </a:moveTo>
                    <a:cubicBezTo>
                      <a:pt x="531512" y="2285505"/>
                      <a:pt x="574182" y="2361210"/>
                      <a:pt x="613569" y="2436915"/>
                    </a:cubicBezTo>
                    <a:cubicBezTo>
                      <a:pt x="652956" y="2512620"/>
                      <a:pt x="695626" y="2588324"/>
                      <a:pt x="735013" y="2660738"/>
                    </a:cubicBezTo>
                    <a:cubicBezTo>
                      <a:pt x="735013" y="2749608"/>
                      <a:pt x="735013" y="2838479"/>
                      <a:pt x="735013" y="2927350"/>
                    </a:cubicBezTo>
                    <a:cubicBezTo>
                      <a:pt x="695626" y="2845062"/>
                      <a:pt x="652956" y="2762775"/>
                      <a:pt x="613569" y="2680487"/>
                    </a:cubicBezTo>
                    <a:cubicBezTo>
                      <a:pt x="574182" y="2598199"/>
                      <a:pt x="531512" y="2515911"/>
                      <a:pt x="492125" y="2433623"/>
                    </a:cubicBezTo>
                    <a:cubicBezTo>
                      <a:pt x="492125" y="2357918"/>
                      <a:pt x="492125" y="2285505"/>
                      <a:pt x="492125" y="2209800"/>
                    </a:cubicBezTo>
                    <a:close/>
                    <a:moveTo>
                      <a:pt x="355600" y="2206625"/>
                    </a:moveTo>
                    <a:cubicBezTo>
                      <a:pt x="395245" y="2292094"/>
                      <a:pt x="438193" y="2377562"/>
                      <a:pt x="477838" y="2459743"/>
                    </a:cubicBezTo>
                    <a:cubicBezTo>
                      <a:pt x="517482" y="2545212"/>
                      <a:pt x="560431" y="2630680"/>
                      <a:pt x="600075" y="2712861"/>
                    </a:cubicBezTo>
                    <a:cubicBezTo>
                      <a:pt x="600075" y="2762170"/>
                      <a:pt x="600075" y="2808192"/>
                      <a:pt x="600075" y="2857500"/>
                    </a:cubicBezTo>
                    <a:cubicBezTo>
                      <a:pt x="560431" y="2768745"/>
                      <a:pt x="517482" y="2679989"/>
                      <a:pt x="477838" y="2591233"/>
                    </a:cubicBezTo>
                    <a:cubicBezTo>
                      <a:pt x="438193" y="2502478"/>
                      <a:pt x="398548" y="2413722"/>
                      <a:pt x="355600" y="2324966"/>
                    </a:cubicBezTo>
                    <a:cubicBezTo>
                      <a:pt x="355600" y="2285519"/>
                      <a:pt x="355600" y="2246072"/>
                      <a:pt x="355600" y="2206625"/>
                    </a:cubicBezTo>
                    <a:close/>
                    <a:moveTo>
                      <a:pt x="627063" y="2133600"/>
                    </a:moveTo>
                    <a:cubicBezTo>
                      <a:pt x="683155" y="2222443"/>
                      <a:pt x="739246" y="2311285"/>
                      <a:pt x="795338" y="2400127"/>
                    </a:cubicBezTo>
                    <a:cubicBezTo>
                      <a:pt x="795338" y="2492260"/>
                      <a:pt x="795338" y="2584393"/>
                      <a:pt x="795338" y="2676525"/>
                    </a:cubicBezTo>
                    <a:cubicBezTo>
                      <a:pt x="739246" y="2577812"/>
                      <a:pt x="683155" y="2479098"/>
                      <a:pt x="627063" y="2380384"/>
                    </a:cubicBezTo>
                    <a:cubicBezTo>
                      <a:pt x="627063" y="2298123"/>
                      <a:pt x="627063" y="2215862"/>
                      <a:pt x="627063" y="2133600"/>
                    </a:cubicBezTo>
                    <a:close/>
                    <a:moveTo>
                      <a:pt x="762000" y="2008188"/>
                    </a:moveTo>
                    <a:cubicBezTo>
                      <a:pt x="772002" y="2021412"/>
                      <a:pt x="785337" y="2034636"/>
                      <a:pt x="795338" y="2051165"/>
                    </a:cubicBezTo>
                    <a:cubicBezTo>
                      <a:pt x="795338" y="2143731"/>
                      <a:pt x="795338" y="2236297"/>
                      <a:pt x="795338" y="2328863"/>
                    </a:cubicBezTo>
                    <a:cubicBezTo>
                      <a:pt x="785337" y="2312334"/>
                      <a:pt x="775335" y="2295804"/>
                      <a:pt x="762000" y="2279274"/>
                    </a:cubicBezTo>
                    <a:cubicBezTo>
                      <a:pt x="762000" y="2190014"/>
                      <a:pt x="762000" y="2097448"/>
                      <a:pt x="762000" y="2008188"/>
                    </a:cubicBezTo>
                    <a:close/>
                    <a:moveTo>
                      <a:pt x="217488" y="1709738"/>
                    </a:moveTo>
                    <a:cubicBezTo>
                      <a:pt x="260414" y="1782182"/>
                      <a:pt x="300038" y="1857918"/>
                      <a:pt x="339662" y="1933654"/>
                    </a:cubicBezTo>
                    <a:cubicBezTo>
                      <a:pt x="382588" y="2009391"/>
                      <a:pt x="422212" y="2085127"/>
                      <a:pt x="461836" y="2160864"/>
                    </a:cubicBezTo>
                    <a:cubicBezTo>
                      <a:pt x="461836" y="2233307"/>
                      <a:pt x="461836" y="2302458"/>
                      <a:pt x="465138" y="2374901"/>
                    </a:cubicBezTo>
                    <a:cubicBezTo>
                      <a:pt x="422212" y="2292579"/>
                      <a:pt x="382588" y="2210257"/>
                      <a:pt x="342964" y="2127935"/>
                    </a:cubicBezTo>
                    <a:cubicBezTo>
                      <a:pt x="300038" y="2045613"/>
                      <a:pt x="260414" y="1963290"/>
                      <a:pt x="220790" y="1877675"/>
                    </a:cubicBezTo>
                    <a:cubicBezTo>
                      <a:pt x="217488" y="1821696"/>
                      <a:pt x="217488" y="1765717"/>
                      <a:pt x="217488" y="1709738"/>
                    </a:cubicBezTo>
                    <a:close/>
                    <a:moveTo>
                      <a:pt x="352425" y="1695450"/>
                    </a:moveTo>
                    <a:cubicBezTo>
                      <a:pt x="392049" y="1761431"/>
                      <a:pt x="434975" y="1827411"/>
                      <a:pt x="474599" y="1893392"/>
                    </a:cubicBezTo>
                    <a:cubicBezTo>
                      <a:pt x="517525" y="1956073"/>
                      <a:pt x="557149" y="2022054"/>
                      <a:pt x="596773" y="2088034"/>
                    </a:cubicBezTo>
                    <a:cubicBezTo>
                      <a:pt x="596773" y="2167211"/>
                      <a:pt x="596773" y="2249687"/>
                      <a:pt x="600075" y="2328863"/>
                    </a:cubicBezTo>
                    <a:cubicBezTo>
                      <a:pt x="557149" y="2256285"/>
                      <a:pt x="517525" y="2183706"/>
                      <a:pt x="474599" y="2111128"/>
                    </a:cubicBezTo>
                    <a:cubicBezTo>
                      <a:pt x="434975" y="2038549"/>
                      <a:pt x="395351" y="1965970"/>
                      <a:pt x="352425" y="1893392"/>
                    </a:cubicBezTo>
                    <a:cubicBezTo>
                      <a:pt x="352425" y="1827411"/>
                      <a:pt x="352425" y="1761431"/>
                      <a:pt x="352425" y="1695450"/>
                    </a:cubicBezTo>
                    <a:close/>
                    <a:moveTo>
                      <a:pt x="85725" y="1639888"/>
                    </a:moveTo>
                    <a:cubicBezTo>
                      <a:pt x="125370" y="1725496"/>
                      <a:pt x="165014" y="1807810"/>
                      <a:pt x="207963" y="1893418"/>
                    </a:cubicBezTo>
                    <a:cubicBezTo>
                      <a:pt x="247607" y="1979025"/>
                      <a:pt x="287252" y="2064633"/>
                      <a:pt x="330200" y="2146947"/>
                    </a:cubicBezTo>
                    <a:cubicBezTo>
                      <a:pt x="330200" y="2186459"/>
                      <a:pt x="330200" y="2222677"/>
                      <a:pt x="330200" y="2262188"/>
                    </a:cubicBezTo>
                    <a:cubicBezTo>
                      <a:pt x="287252" y="2173288"/>
                      <a:pt x="247607" y="2084388"/>
                      <a:pt x="207963" y="1995488"/>
                    </a:cubicBezTo>
                    <a:cubicBezTo>
                      <a:pt x="168318" y="1906588"/>
                      <a:pt x="125370" y="1814396"/>
                      <a:pt x="85725" y="1725496"/>
                    </a:cubicBezTo>
                    <a:cubicBezTo>
                      <a:pt x="85725" y="1699155"/>
                      <a:pt x="85725" y="1669522"/>
                      <a:pt x="85725" y="1639888"/>
                    </a:cubicBezTo>
                    <a:close/>
                    <a:moveTo>
                      <a:pt x="487363" y="1636713"/>
                    </a:moveTo>
                    <a:cubicBezTo>
                      <a:pt x="530289" y="1692616"/>
                      <a:pt x="569913" y="1748519"/>
                      <a:pt x="609537" y="1801133"/>
                    </a:cubicBezTo>
                    <a:cubicBezTo>
                      <a:pt x="652463" y="1857036"/>
                      <a:pt x="692087" y="1912938"/>
                      <a:pt x="735013" y="1968841"/>
                    </a:cubicBezTo>
                    <a:cubicBezTo>
                      <a:pt x="735013" y="2057628"/>
                      <a:pt x="735013" y="2146415"/>
                      <a:pt x="735013" y="2235201"/>
                    </a:cubicBezTo>
                    <a:cubicBezTo>
                      <a:pt x="692087" y="2172722"/>
                      <a:pt x="652463" y="2110242"/>
                      <a:pt x="612839" y="2047763"/>
                    </a:cubicBezTo>
                    <a:cubicBezTo>
                      <a:pt x="569913" y="1981995"/>
                      <a:pt x="530289" y="1919515"/>
                      <a:pt x="487363" y="1857036"/>
                    </a:cubicBezTo>
                    <a:cubicBezTo>
                      <a:pt x="487363" y="1781403"/>
                      <a:pt x="487363" y="1709058"/>
                      <a:pt x="487363" y="1636713"/>
                    </a:cubicBezTo>
                    <a:close/>
                    <a:moveTo>
                      <a:pt x="26988" y="1514475"/>
                    </a:moveTo>
                    <a:cubicBezTo>
                      <a:pt x="36513" y="1537667"/>
                      <a:pt x="46038" y="1560858"/>
                      <a:pt x="55563" y="1580736"/>
                    </a:cubicBezTo>
                    <a:cubicBezTo>
                      <a:pt x="55563" y="1610554"/>
                      <a:pt x="55563" y="1637058"/>
                      <a:pt x="58738" y="1666875"/>
                    </a:cubicBezTo>
                    <a:cubicBezTo>
                      <a:pt x="46038" y="1643684"/>
                      <a:pt x="36513" y="1620493"/>
                      <a:pt x="26988" y="1597301"/>
                    </a:cubicBezTo>
                    <a:cubicBezTo>
                      <a:pt x="26988" y="1570797"/>
                      <a:pt x="26988" y="1544293"/>
                      <a:pt x="26988" y="1514475"/>
                    </a:cubicBezTo>
                    <a:close/>
                    <a:moveTo>
                      <a:pt x="627063" y="1492250"/>
                    </a:moveTo>
                    <a:cubicBezTo>
                      <a:pt x="683155" y="1554714"/>
                      <a:pt x="739246" y="1617179"/>
                      <a:pt x="795338" y="1679643"/>
                    </a:cubicBezTo>
                    <a:cubicBezTo>
                      <a:pt x="795338" y="1771695"/>
                      <a:pt x="795338" y="1863748"/>
                      <a:pt x="795338" y="1955800"/>
                    </a:cubicBezTo>
                    <a:cubicBezTo>
                      <a:pt x="739246" y="1883473"/>
                      <a:pt x="683155" y="1811146"/>
                      <a:pt x="627063" y="1738819"/>
                    </a:cubicBezTo>
                    <a:cubicBezTo>
                      <a:pt x="627063" y="1656630"/>
                      <a:pt x="627063" y="1574440"/>
                      <a:pt x="627063" y="1492250"/>
                    </a:cubicBezTo>
                    <a:close/>
                    <a:moveTo>
                      <a:pt x="23813" y="1346200"/>
                    </a:moveTo>
                    <a:cubicBezTo>
                      <a:pt x="79376" y="1448385"/>
                      <a:pt x="134938" y="1553865"/>
                      <a:pt x="190501" y="1656050"/>
                    </a:cubicBezTo>
                    <a:cubicBezTo>
                      <a:pt x="190501" y="1712086"/>
                      <a:pt x="190501" y="1764827"/>
                      <a:pt x="190501" y="1820863"/>
                    </a:cubicBezTo>
                    <a:cubicBezTo>
                      <a:pt x="134938" y="1708790"/>
                      <a:pt x="79376" y="1593421"/>
                      <a:pt x="27081" y="1481347"/>
                    </a:cubicBezTo>
                    <a:cubicBezTo>
                      <a:pt x="23813" y="1435200"/>
                      <a:pt x="23813" y="1389052"/>
                      <a:pt x="23813" y="1346200"/>
                    </a:cubicBezTo>
                    <a:close/>
                    <a:moveTo>
                      <a:pt x="762000" y="1300163"/>
                    </a:moveTo>
                    <a:cubicBezTo>
                      <a:pt x="772002" y="1310047"/>
                      <a:pt x="785337" y="1319930"/>
                      <a:pt x="795338" y="1329814"/>
                    </a:cubicBezTo>
                    <a:cubicBezTo>
                      <a:pt x="795338" y="1422060"/>
                      <a:pt x="795338" y="1514305"/>
                      <a:pt x="795338" y="1606551"/>
                    </a:cubicBezTo>
                    <a:cubicBezTo>
                      <a:pt x="785337" y="1596668"/>
                      <a:pt x="772002" y="1583490"/>
                      <a:pt x="762000" y="1573606"/>
                    </a:cubicBezTo>
                    <a:cubicBezTo>
                      <a:pt x="762000" y="1481360"/>
                      <a:pt x="762000" y="1392409"/>
                      <a:pt x="762000" y="1300163"/>
                    </a:cubicBezTo>
                    <a:close/>
                    <a:moveTo>
                      <a:pt x="214313" y="1265238"/>
                    </a:moveTo>
                    <a:cubicBezTo>
                      <a:pt x="253937" y="1321152"/>
                      <a:pt x="296863" y="1373778"/>
                      <a:pt x="336487" y="1429692"/>
                    </a:cubicBezTo>
                    <a:cubicBezTo>
                      <a:pt x="379413" y="1485606"/>
                      <a:pt x="419037" y="1541520"/>
                      <a:pt x="461963" y="1597434"/>
                    </a:cubicBezTo>
                    <a:cubicBezTo>
                      <a:pt x="461963" y="1669794"/>
                      <a:pt x="461963" y="1742154"/>
                      <a:pt x="461963" y="1814513"/>
                    </a:cubicBezTo>
                    <a:cubicBezTo>
                      <a:pt x="419037" y="1752021"/>
                      <a:pt x="379413" y="1686239"/>
                      <a:pt x="339789" y="1623747"/>
                    </a:cubicBezTo>
                    <a:cubicBezTo>
                      <a:pt x="296863" y="1561255"/>
                      <a:pt x="257239" y="1498762"/>
                      <a:pt x="214313" y="1436270"/>
                    </a:cubicBezTo>
                    <a:cubicBezTo>
                      <a:pt x="214313" y="1377067"/>
                      <a:pt x="214313" y="1321152"/>
                      <a:pt x="214313" y="1265238"/>
                    </a:cubicBezTo>
                    <a:close/>
                    <a:moveTo>
                      <a:pt x="79375" y="1260475"/>
                    </a:moveTo>
                    <a:cubicBezTo>
                      <a:pt x="118999" y="1326487"/>
                      <a:pt x="161925" y="1392498"/>
                      <a:pt x="201549" y="1455209"/>
                    </a:cubicBezTo>
                    <a:cubicBezTo>
                      <a:pt x="244475" y="1521220"/>
                      <a:pt x="284099" y="1587231"/>
                      <a:pt x="323723" y="1653242"/>
                    </a:cubicBezTo>
                    <a:cubicBezTo>
                      <a:pt x="327025" y="1715953"/>
                      <a:pt x="327025" y="1778664"/>
                      <a:pt x="327025" y="1844675"/>
                    </a:cubicBezTo>
                    <a:cubicBezTo>
                      <a:pt x="287401" y="1772063"/>
                      <a:pt x="244475" y="1699450"/>
                      <a:pt x="204851" y="1626838"/>
                    </a:cubicBezTo>
                    <a:cubicBezTo>
                      <a:pt x="161925" y="1554226"/>
                      <a:pt x="122301" y="1478313"/>
                      <a:pt x="82677" y="1405700"/>
                    </a:cubicBezTo>
                    <a:cubicBezTo>
                      <a:pt x="79375" y="1356192"/>
                      <a:pt x="79375" y="1309984"/>
                      <a:pt x="79375" y="1260475"/>
                    </a:cubicBezTo>
                    <a:close/>
                    <a:moveTo>
                      <a:pt x="349250" y="1189038"/>
                    </a:moveTo>
                    <a:cubicBezTo>
                      <a:pt x="388874" y="1231768"/>
                      <a:pt x="431800" y="1277786"/>
                      <a:pt x="471424" y="1323803"/>
                    </a:cubicBezTo>
                    <a:cubicBezTo>
                      <a:pt x="514350" y="1369820"/>
                      <a:pt x="553974" y="1415837"/>
                      <a:pt x="596900" y="1461854"/>
                    </a:cubicBezTo>
                    <a:cubicBezTo>
                      <a:pt x="596900" y="1540741"/>
                      <a:pt x="596900" y="1619628"/>
                      <a:pt x="596900" y="1701801"/>
                    </a:cubicBezTo>
                    <a:cubicBezTo>
                      <a:pt x="557276" y="1649210"/>
                      <a:pt x="514350" y="1596619"/>
                      <a:pt x="474726" y="1544028"/>
                    </a:cubicBezTo>
                    <a:cubicBezTo>
                      <a:pt x="431800" y="1488150"/>
                      <a:pt x="392176" y="1435559"/>
                      <a:pt x="349250" y="1382968"/>
                    </a:cubicBezTo>
                    <a:cubicBezTo>
                      <a:pt x="349250" y="1317229"/>
                      <a:pt x="349250" y="1251490"/>
                      <a:pt x="349250" y="1189038"/>
                    </a:cubicBezTo>
                    <a:close/>
                    <a:moveTo>
                      <a:pt x="19050" y="1165225"/>
                    </a:moveTo>
                    <a:cubicBezTo>
                      <a:pt x="29051" y="1181785"/>
                      <a:pt x="39053" y="1198344"/>
                      <a:pt x="49054" y="1214903"/>
                    </a:cubicBezTo>
                    <a:cubicBezTo>
                      <a:pt x="52388" y="1264581"/>
                      <a:pt x="52388" y="1310947"/>
                      <a:pt x="52388" y="1357313"/>
                    </a:cubicBezTo>
                    <a:cubicBezTo>
                      <a:pt x="42387" y="1337442"/>
                      <a:pt x="32385" y="1320883"/>
                      <a:pt x="22384" y="1301012"/>
                    </a:cubicBezTo>
                    <a:cubicBezTo>
                      <a:pt x="19050" y="1254646"/>
                      <a:pt x="19050" y="1211591"/>
                      <a:pt x="19050" y="1165225"/>
                    </a:cubicBezTo>
                    <a:close/>
                    <a:moveTo>
                      <a:pt x="484188" y="1060450"/>
                    </a:moveTo>
                    <a:cubicBezTo>
                      <a:pt x="527092" y="1096682"/>
                      <a:pt x="566696" y="1132914"/>
                      <a:pt x="609601" y="1169146"/>
                    </a:cubicBezTo>
                    <a:cubicBezTo>
                      <a:pt x="652505" y="1205377"/>
                      <a:pt x="692109" y="1241609"/>
                      <a:pt x="735013" y="1277841"/>
                    </a:cubicBezTo>
                    <a:cubicBezTo>
                      <a:pt x="735013" y="1366773"/>
                      <a:pt x="735013" y="1455706"/>
                      <a:pt x="735013" y="1544638"/>
                    </a:cubicBezTo>
                    <a:cubicBezTo>
                      <a:pt x="692109" y="1501819"/>
                      <a:pt x="652505" y="1455706"/>
                      <a:pt x="609601" y="1412886"/>
                    </a:cubicBezTo>
                    <a:cubicBezTo>
                      <a:pt x="569997" y="1370067"/>
                      <a:pt x="527092" y="1327248"/>
                      <a:pt x="487488" y="1281135"/>
                    </a:cubicBezTo>
                    <a:cubicBezTo>
                      <a:pt x="487488" y="1208671"/>
                      <a:pt x="484188" y="1132914"/>
                      <a:pt x="484188" y="1060450"/>
                    </a:cubicBezTo>
                    <a:close/>
                    <a:moveTo>
                      <a:pt x="15875" y="993775"/>
                    </a:moveTo>
                    <a:cubicBezTo>
                      <a:pt x="71926" y="1072833"/>
                      <a:pt x="127977" y="1148596"/>
                      <a:pt x="184028" y="1224360"/>
                    </a:cubicBezTo>
                    <a:cubicBezTo>
                      <a:pt x="184028" y="1280359"/>
                      <a:pt x="187325" y="1336358"/>
                      <a:pt x="187325" y="1389063"/>
                    </a:cubicBezTo>
                    <a:cubicBezTo>
                      <a:pt x="131274" y="1303418"/>
                      <a:pt x="75223" y="1217772"/>
                      <a:pt x="19172" y="1132126"/>
                    </a:cubicBezTo>
                    <a:cubicBezTo>
                      <a:pt x="19172" y="1086009"/>
                      <a:pt x="15875" y="1039892"/>
                      <a:pt x="15875" y="993775"/>
                    </a:cubicBezTo>
                    <a:close/>
                    <a:moveTo>
                      <a:pt x="73025" y="882650"/>
                    </a:moveTo>
                    <a:cubicBezTo>
                      <a:pt x="115929" y="928676"/>
                      <a:pt x="155533" y="974703"/>
                      <a:pt x="198438" y="1020729"/>
                    </a:cubicBezTo>
                    <a:cubicBezTo>
                      <a:pt x="238042" y="1063468"/>
                      <a:pt x="280946" y="1109494"/>
                      <a:pt x="320550" y="1155520"/>
                    </a:cubicBezTo>
                    <a:cubicBezTo>
                      <a:pt x="323850" y="1217984"/>
                      <a:pt x="323850" y="1283736"/>
                      <a:pt x="323850" y="1346200"/>
                    </a:cubicBezTo>
                    <a:cubicBezTo>
                      <a:pt x="280946" y="1293599"/>
                      <a:pt x="241342" y="1240997"/>
                      <a:pt x="198438" y="1188396"/>
                    </a:cubicBezTo>
                    <a:cubicBezTo>
                      <a:pt x="158834" y="1132507"/>
                      <a:pt x="119230" y="1079906"/>
                      <a:pt x="76325" y="1027304"/>
                    </a:cubicBezTo>
                    <a:cubicBezTo>
                      <a:pt x="76325" y="977990"/>
                      <a:pt x="76325" y="931964"/>
                      <a:pt x="73025" y="882650"/>
                    </a:cubicBezTo>
                    <a:close/>
                    <a:moveTo>
                      <a:pt x="623888" y="849313"/>
                    </a:moveTo>
                    <a:cubicBezTo>
                      <a:pt x="679939" y="885570"/>
                      <a:pt x="739287" y="921827"/>
                      <a:pt x="795338" y="958084"/>
                    </a:cubicBezTo>
                    <a:cubicBezTo>
                      <a:pt x="795338" y="1050374"/>
                      <a:pt x="795338" y="1142665"/>
                      <a:pt x="795338" y="1238251"/>
                    </a:cubicBezTo>
                    <a:cubicBezTo>
                      <a:pt x="739287" y="1192106"/>
                      <a:pt x="679939" y="1145961"/>
                      <a:pt x="623888" y="1099816"/>
                    </a:cubicBezTo>
                    <a:cubicBezTo>
                      <a:pt x="623888" y="1014117"/>
                      <a:pt x="623888" y="935011"/>
                      <a:pt x="623888" y="849313"/>
                    </a:cubicBezTo>
                    <a:close/>
                    <a:moveTo>
                      <a:pt x="211138" y="820738"/>
                    </a:moveTo>
                    <a:cubicBezTo>
                      <a:pt x="250762" y="856863"/>
                      <a:pt x="293688" y="892988"/>
                      <a:pt x="333312" y="929113"/>
                    </a:cubicBezTo>
                    <a:cubicBezTo>
                      <a:pt x="376238" y="965237"/>
                      <a:pt x="415862" y="998078"/>
                      <a:pt x="458788" y="1034203"/>
                    </a:cubicBezTo>
                    <a:cubicBezTo>
                      <a:pt x="458788" y="1106452"/>
                      <a:pt x="458788" y="1178702"/>
                      <a:pt x="458788" y="1250951"/>
                    </a:cubicBezTo>
                    <a:cubicBezTo>
                      <a:pt x="419164" y="1208258"/>
                      <a:pt x="376238" y="1165565"/>
                      <a:pt x="336614" y="1122873"/>
                    </a:cubicBezTo>
                    <a:cubicBezTo>
                      <a:pt x="293688" y="1076896"/>
                      <a:pt x="254064" y="1034203"/>
                      <a:pt x="211138" y="991510"/>
                    </a:cubicBezTo>
                    <a:cubicBezTo>
                      <a:pt x="211138" y="932397"/>
                      <a:pt x="211138" y="876567"/>
                      <a:pt x="211138" y="820738"/>
                    </a:cubicBezTo>
                    <a:close/>
                    <a:moveTo>
                      <a:pt x="12700" y="815975"/>
                    </a:moveTo>
                    <a:cubicBezTo>
                      <a:pt x="22701" y="825860"/>
                      <a:pt x="36037" y="839039"/>
                      <a:pt x="46038" y="848923"/>
                    </a:cubicBezTo>
                    <a:cubicBezTo>
                      <a:pt x="46038" y="898346"/>
                      <a:pt x="46038" y="944473"/>
                      <a:pt x="46038" y="990600"/>
                    </a:cubicBezTo>
                    <a:cubicBezTo>
                      <a:pt x="36037" y="977421"/>
                      <a:pt x="26035" y="964242"/>
                      <a:pt x="16034" y="951063"/>
                    </a:cubicBezTo>
                    <a:cubicBezTo>
                      <a:pt x="16034" y="904935"/>
                      <a:pt x="12700" y="858808"/>
                      <a:pt x="12700" y="815975"/>
                    </a:cubicBezTo>
                    <a:close/>
                    <a:moveTo>
                      <a:pt x="346075" y="677863"/>
                    </a:moveTo>
                    <a:cubicBezTo>
                      <a:pt x="388979" y="704208"/>
                      <a:pt x="428583" y="730553"/>
                      <a:pt x="471488" y="753604"/>
                    </a:cubicBezTo>
                    <a:cubicBezTo>
                      <a:pt x="511092" y="779949"/>
                      <a:pt x="553996" y="806293"/>
                      <a:pt x="593600" y="832638"/>
                    </a:cubicBezTo>
                    <a:cubicBezTo>
                      <a:pt x="596900" y="914965"/>
                      <a:pt x="596900" y="993999"/>
                      <a:pt x="596900" y="1076326"/>
                    </a:cubicBezTo>
                    <a:cubicBezTo>
                      <a:pt x="553996" y="1040102"/>
                      <a:pt x="514392" y="1007171"/>
                      <a:pt x="471488" y="974241"/>
                    </a:cubicBezTo>
                    <a:cubicBezTo>
                      <a:pt x="428583" y="941310"/>
                      <a:pt x="388979" y="908379"/>
                      <a:pt x="346075" y="872155"/>
                    </a:cubicBezTo>
                    <a:cubicBezTo>
                      <a:pt x="346075" y="809587"/>
                      <a:pt x="346075" y="743725"/>
                      <a:pt x="346075" y="677863"/>
                    </a:cubicBezTo>
                    <a:close/>
                    <a:moveTo>
                      <a:pt x="9525" y="646113"/>
                    </a:moveTo>
                    <a:cubicBezTo>
                      <a:pt x="68873" y="695475"/>
                      <a:pt x="124924" y="744836"/>
                      <a:pt x="180975" y="794197"/>
                    </a:cubicBezTo>
                    <a:cubicBezTo>
                      <a:pt x="180975" y="850140"/>
                      <a:pt x="180975" y="906083"/>
                      <a:pt x="180975" y="962026"/>
                    </a:cubicBezTo>
                    <a:cubicBezTo>
                      <a:pt x="124924" y="902793"/>
                      <a:pt x="68873" y="840268"/>
                      <a:pt x="12822" y="781034"/>
                    </a:cubicBezTo>
                    <a:cubicBezTo>
                      <a:pt x="12822" y="734964"/>
                      <a:pt x="12822" y="692184"/>
                      <a:pt x="9525" y="646113"/>
                    </a:cubicBezTo>
                    <a:close/>
                    <a:moveTo>
                      <a:pt x="762000" y="595313"/>
                    </a:moveTo>
                    <a:cubicBezTo>
                      <a:pt x="772002" y="598614"/>
                      <a:pt x="785337" y="601916"/>
                      <a:pt x="795338" y="608518"/>
                    </a:cubicBezTo>
                    <a:cubicBezTo>
                      <a:pt x="795338" y="700954"/>
                      <a:pt x="795338" y="793390"/>
                      <a:pt x="795338" y="885826"/>
                    </a:cubicBezTo>
                    <a:cubicBezTo>
                      <a:pt x="785337" y="879224"/>
                      <a:pt x="772002" y="872621"/>
                      <a:pt x="762000" y="866019"/>
                    </a:cubicBezTo>
                    <a:cubicBezTo>
                      <a:pt x="762000" y="776884"/>
                      <a:pt x="762000" y="684448"/>
                      <a:pt x="762000" y="595313"/>
                    </a:cubicBezTo>
                    <a:close/>
                    <a:moveTo>
                      <a:pt x="69850" y="503238"/>
                    </a:moveTo>
                    <a:cubicBezTo>
                      <a:pt x="109454" y="529606"/>
                      <a:pt x="152358" y="555973"/>
                      <a:pt x="195263" y="582341"/>
                    </a:cubicBezTo>
                    <a:cubicBezTo>
                      <a:pt x="234867" y="608709"/>
                      <a:pt x="277771" y="631780"/>
                      <a:pt x="317375" y="658148"/>
                    </a:cubicBezTo>
                    <a:cubicBezTo>
                      <a:pt x="317375" y="724067"/>
                      <a:pt x="320675" y="786690"/>
                      <a:pt x="320675" y="849313"/>
                    </a:cubicBezTo>
                    <a:cubicBezTo>
                      <a:pt x="277771" y="816354"/>
                      <a:pt x="238167" y="783394"/>
                      <a:pt x="195263" y="750435"/>
                    </a:cubicBezTo>
                    <a:cubicBezTo>
                      <a:pt x="155659" y="717475"/>
                      <a:pt x="112754" y="681220"/>
                      <a:pt x="69850" y="648260"/>
                    </a:cubicBezTo>
                    <a:cubicBezTo>
                      <a:pt x="69850" y="598821"/>
                      <a:pt x="69850" y="552677"/>
                      <a:pt x="69850" y="503238"/>
                    </a:cubicBezTo>
                    <a:close/>
                    <a:moveTo>
                      <a:pt x="484188" y="484188"/>
                    </a:moveTo>
                    <a:cubicBezTo>
                      <a:pt x="523792" y="500635"/>
                      <a:pt x="566696" y="517082"/>
                      <a:pt x="609601" y="533529"/>
                    </a:cubicBezTo>
                    <a:cubicBezTo>
                      <a:pt x="649205" y="549976"/>
                      <a:pt x="692109" y="566423"/>
                      <a:pt x="731713" y="582871"/>
                    </a:cubicBezTo>
                    <a:cubicBezTo>
                      <a:pt x="735013" y="671685"/>
                      <a:pt x="735013" y="760499"/>
                      <a:pt x="735013" y="849313"/>
                    </a:cubicBezTo>
                    <a:cubicBezTo>
                      <a:pt x="692109" y="826287"/>
                      <a:pt x="649205" y="803261"/>
                      <a:pt x="609601" y="780236"/>
                    </a:cubicBezTo>
                    <a:cubicBezTo>
                      <a:pt x="566696" y="753920"/>
                      <a:pt x="527092" y="730894"/>
                      <a:pt x="484188" y="707868"/>
                    </a:cubicBezTo>
                    <a:cubicBezTo>
                      <a:pt x="484188" y="632212"/>
                      <a:pt x="484188" y="559845"/>
                      <a:pt x="484188" y="484188"/>
                    </a:cubicBezTo>
                    <a:close/>
                    <a:moveTo>
                      <a:pt x="6350" y="463550"/>
                    </a:moveTo>
                    <a:cubicBezTo>
                      <a:pt x="19628" y="470159"/>
                      <a:pt x="29586" y="476768"/>
                      <a:pt x="39544" y="486682"/>
                    </a:cubicBezTo>
                    <a:cubicBezTo>
                      <a:pt x="39544" y="532947"/>
                      <a:pt x="42863" y="579211"/>
                      <a:pt x="42863" y="625475"/>
                    </a:cubicBezTo>
                    <a:cubicBezTo>
                      <a:pt x="32905" y="618866"/>
                      <a:pt x="19628" y="608952"/>
                      <a:pt x="9669" y="599038"/>
                    </a:cubicBezTo>
                    <a:cubicBezTo>
                      <a:pt x="9669" y="556079"/>
                      <a:pt x="9669" y="509814"/>
                      <a:pt x="6350" y="463550"/>
                    </a:cubicBezTo>
                    <a:close/>
                    <a:moveTo>
                      <a:pt x="204788" y="374650"/>
                    </a:moveTo>
                    <a:cubicBezTo>
                      <a:pt x="247692" y="391187"/>
                      <a:pt x="290597" y="407723"/>
                      <a:pt x="330201" y="424260"/>
                    </a:cubicBezTo>
                    <a:cubicBezTo>
                      <a:pt x="373105" y="440796"/>
                      <a:pt x="412709" y="457332"/>
                      <a:pt x="455613" y="473869"/>
                    </a:cubicBezTo>
                    <a:cubicBezTo>
                      <a:pt x="455613" y="546629"/>
                      <a:pt x="455613" y="619390"/>
                      <a:pt x="455613" y="692150"/>
                    </a:cubicBezTo>
                    <a:cubicBezTo>
                      <a:pt x="416009" y="665692"/>
                      <a:pt x="373105" y="642541"/>
                      <a:pt x="333501" y="619390"/>
                    </a:cubicBezTo>
                    <a:cubicBezTo>
                      <a:pt x="290597" y="592931"/>
                      <a:pt x="247692" y="569780"/>
                      <a:pt x="208088" y="546629"/>
                    </a:cubicBezTo>
                    <a:cubicBezTo>
                      <a:pt x="208088" y="487098"/>
                      <a:pt x="204788" y="430874"/>
                      <a:pt x="204788" y="374650"/>
                    </a:cubicBezTo>
                    <a:close/>
                    <a:moveTo>
                      <a:pt x="6350" y="296863"/>
                    </a:moveTo>
                    <a:cubicBezTo>
                      <a:pt x="62401" y="319871"/>
                      <a:pt x="118452" y="339592"/>
                      <a:pt x="177800" y="362599"/>
                    </a:cubicBezTo>
                    <a:cubicBezTo>
                      <a:pt x="177800" y="418475"/>
                      <a:pt x="177800" y="474350"/>
                      <a:pt x="177800" y="530226"/>
                    </a:cubicBezTo>
                    <a:cubicBezTo>
                      <a:pt x="121749" y="497358"/>
                      <a:pt x="65698" y="464490"/>
                      <a:pt x="6350" y="431622"/>
                    </a:cubicBezTo>
                    <a:cubicBezTo>
                      <a:pt x="6350" y="385607"/>
                      <a:pt x="6350" y="339592"/>
                      <a:pt x="6350" y="296863"/>
                    </a:cubicBezTo>
                    <a:close/>
                    <a:moveTo>
                      <a:pt x="623888" y="211138"/>
                    </a:moveTo>
                    <a:cubicBezTo>
                      <a:pt x="679939" y="221026"/>
                      <a:pt x="735990" y="227617"/>
                      <a:pt x="795338" y="237504"/>
                    </a:cubicBezTo>
                    <a:cubicBezTo>
                      <a:pt x="795338" y="329787"/>
                      <a:pt x="795338" y="422069"/>
                      <a:pt x="795338" y="514351"/>
                    </a:cubicBezTo>
                    <a:cubicBezTo>
                      <a:pt x="739287" y="494576"/>
                      <a:pt x="679939" y="478097"/>
                      <a:pt x="623888" y="458323"/>
                    </a:cubicBezTo>
                    <a:cubicBezTo>
                      <a:pt x="623888" y="375928"/>
                      <a:pt x="623888" y="293533"/>
                      <a:pt x="623888" y="211138"/>
                    </a:cubicBezTo>
                    <a:close/>
                    <a:moveTo>
                      <a:pt x="342900" y="168275"/>
                    </a:moveTo>
                    <a:cubicBezTo>
                      <a:pt x="385804" y="174849"/>
                      <a:pt x="425408" y="181423"/>
                      <a:pt x="468313" y="187997"/>
                    </a:cubicBezTo>
                    <a:cubicBezTo>
                      <a:pt x="511217" y="194572"/>
                      <a:pt x="550821" y="201146"/>
                      <a:pt x="593725" y="207720"/>
                    </a:cubicBezTo>
                    <a:cubicBezTo>
                      <a:pt x="593725" y="286609"/>
                      <a:pt x="593725" y="365499"/>
                      <a:pt x="593725" y="447675"/>
                    </a:cubicBezTo>
                    <a:cubicBezTo>
                      <a:pt x="554121" y="434527"/>
                      <a:pt x="511217" y="421379"/>
                      <a:pt x="468313" y="404943"/>
                    </a:cubicBezTo>
                    <a:cubicBezTo>
                      <a:pt x="428709" y="391795"/>
                      <a:pt x="385804" y="378647"/>
                      <a:pt x="342900" y="365499"/>
                    </a:cubicBezTo>
                    <a:cubicBezTo>
                      <a:pt x="342900" y="299757"/>
                      <a:pt x="342900" y="234016"/>
                      <a:pt x="342900" y="168275"/>
                    </a:cubicBezTo>
                    <a:close/>
                    <a:moveTo>
                      <a:pt x="61913" y="125413"/>
                    </a:moveTo>
                    <a:cubicBezTo>
                      <a:pt x="104796" y="131990"/>
                      <a:pt x="147679" y="138567"/>
                      <a:pt x="187264" y="145144"/>
                    </a:cubicBezTo>
                    <a:cubicBezTo>
                      <a:pt x="230147" y="151720"/>
                      <a:pt x="273030" y="158297"/>
                      <a:pt x="312614" y="164874"/>
                    </a:cubicBezTo>
                    <a:cubicBezTo>
                      <a:pt x="312614" y="227354"/>
                      <a:pt x="312614" y="289833"/>
                      <a:pt x="315913" y="355601"/>
                    </a:cubicBezTo>
                    <a:cubicBezTo>
                      <a:pt x="273030" y="339159"/>
                      <a:pt x="230147" y="326006"/>
                      <a:pt x="190562" y="312852"/>
                    </a:cubicBezTo>
                    <a:cubicBezTo>
                      <a:pt x="147679" y="299698"/>
                      <a:pt x="104796" y="283256"/>
                      <a:pt x="65212" y="270103"/>
                    </a:cubicBezTo>
                    <a:cubicBezTo>
                      <a:pt x="65212" y="220777"/>
                      <a:pt x="61913" y="174739"/>
                      <a:pt x="61913" y="125413"/>
                    </a:cubicBezTo>
                    <a:close/>
                    <a:moveTo>
                      <a:pt x="3175" y="115888"/>
                    </a:moveTo>
                    <a:cubicBezTo>
                      <a:pt x="13176" y="119171"/>
                      <a:pt x="23178" y="119171"/>
                      <a:pt x="33179" y="122455"/>
                    </a:cubicBezTo>
                    <a:cubicBezTo>
                      <a:pt x="36513" y="168420"/>
                      <a:pt x="36513" y="214386"/>
                      <a:pt x="36513" y="260351"/>
                    </a:cubicBezTo>
                    <a:cubicBezTo>
                      <a:pt x="26512" y="257068"/>
                      <a:pt x="16510" y="253785"/>
                      <a:pt x="3175" y="250501"/>
                    </a:cubicBezTo>
                    <a:cubicBezTo>
                      <a:pt x="3175" y="204536"/>
                      <a:pt x="3175" y="161854"/>
                      <a:pt x="3175" y="115888"/>
                    </a:cubicBezTo>
                    <a:close/>
                    <a:moveTo>
                      <a:pt x="762000" y="0"/>
                    </a:moveTo>
                    <a:cubicBezTo>
                      <a:pt x="772002" y="0"/>
                      <a:pt x="785337" y="0"/>
                      <a:pt x="795338" y="0"/>
                    </a:cubicBezTo>
                    <a:cubicBezTo>
                      <a:pt x="795338" y="56134"/>
                      <a:pt x="795338" y="108966"/>
                      <a:pt x="795338" y="165100"/>
                    </a:cubicBezTo>
                    <a:cubicBezTo>
                      <a:pt x="785337" y="165100"/>
                      <a:pt x="772002" y="161798"/>
                      <a:pt x="762000" y="161798"/>
                    </a:cubicBezTo>
                    <a:cubicBezTo>
                      <a:pt x="762000" y="108966"/>
                      <a:pt x="762000" y="52832"/>
                      <a:pt x="762000" y="0"/>
                    </a:cubicBezTo>
                    <a:close/>
                    <a:moveTo>
                      <a:pt x="481013" y="0"/>
                    </a:moveTo>
                    <a:cubicBezTo>
                      <a:pt x="523917" y="0"/>
                      <a:pt x="566822" y="0"/>
                      <a:pt x="606426" y="0"/>
                    </a:cubicBezTo>
                    <a:cubicBezTo>
                      <a:pt x="649330" y="0"/>
                      <a:pt x="692234" y="0"/>
                      <a:pt x="731838" y="0"/>
                    </a:cubicBezTo>
                    <a:cubicBezTo>
                      <a:pt x="731838" y="52917"/>
                      <a:pt x="731838" y="105833"/>
                      <a:pt x="731838" y="158750"/>
                    </a:cubicBezTo>
                    <a:cubicBezTo>
                      <a:pt x="692234" y="155443"/>
                      <a:pt x="649330" y="148828"/>
                      <a:pt x="606426" y="145521"/>
                    </a:cubicBezTo>
                    <a:cubicBezTo>
                      <a:pt x="566822" y="142214"/>
                      <a:pt x="523917" y="135599"/>
                      <a:pt x="481013" y="132292"/>
                    </a:cubicBezTo>
                    <a:cubicBezTo>
                      <a:pt x="481013" y="89297"/>
                      <a:pt x="481013" y="42995"/>
                      <a:pt x="481013" y="0"/>
                    </a:cubicBezTo>
                    <a:close/>
                    <a:moveTo>
                      <a:pt x="201613" y="0"/>
                    </a:moveTo>
                    <a:cubicBezTo>
                      <a:pt x="244496" y="0"/>
                      <a:pt x="287379" y="0"/>
                      <a:pt x="326964" y="0"/>
                    </a:cubicBezTo>
                    <a:cubicBezTo>
                      <a:pt x="369847" y="0"/>
                      <a:pt x="412730" y="0"/>
                      <a:pt x="452314" y="0"/>
                    </a:cubicBezTo>
                    <a:cubicBezTo>
                      <a:pt x="452314" y="42863"/>
                      <a:pt x="452314" y="85725"/>
                      <a:pt x="455613" y="128588"/>
                    </a:cubicBezTo>
                    <a:cubicBezTo>
                      <a:pt x="412730" y="125291"/>
                      <a:pt x="369847" y="118697"/>
                      <a:pt x="330262" y="115400"/>
                    </a:cubicBezTo>
                    <a:cubicBezTo>
                      <a:pt x="287379" y="112102"/>
                      <a:pt x="244496" y="105508"/>
                      <a:pt x="201613" y="102211"/>
                    </a:cubicBezTo>
                    <a:cubicBezTo>
                      <a:pt x="201613" y="69240"/>
                      <a:pt x="201613" y="32971"/>
                      <a:pt x="201613" y="0"/>
                    </a:cubicBezTo>
                    <a:close/>
                    <a:moveTo>
                      <a:pt x="0" y="0"/>
                    </a:moveTo>
                    <a:cubicBezTo>
                      <a:pt x="56012" y="0"/>
                      <a:pt x="115318" y="0"/>
                      <a:pt x="171330" y="0"/>
                    </a:cubicBezTo>
                    <a:cubicBezTo>
                      <a:pt x="171330" y="32808"/>
                      <a:pt x="174625" y="65617"/>
                      <a:pt x="174625" y="98425"/>
                    </a:cubicBezTo>
                    <a:cubicBezTo>
                      <a:pt x="115318" y="91863"/>
                      <a:pt x="59307" y="85302"/>
                      <a:pt x="0" y="78740"/>
                    </a:cubicBezTo>
                    <a:cubicBezTo>
                      <a:pt x="0" y="52493"/>
                      <a:pt x="0" y="26247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</a:p>
            </p:txBody>
          </p:sp>
        </p:grpSp>
        <p:grpSp>
          <p:nvGrpSpPr>
            <p:cNvPr id="25" name="îSlíde"/>
            <p:cNvGrpSpPr/>
            <p:nvPr/>
          </p:nvGrpSpPr>
          <p:grpSpPr>
            <a:xfrm>
              <a:off x="0" y="3006725"/>
              <a:ext cx="3791858" cy="1250950"/>
              <a:chOff x="660400" y="2891048"/>
              <a:chExt cx="3261262" cy="1075904"/>
            </a:xfrm>
          </p:grpSpPr>
          <p:sp>
            <p:nvSpPr>
              <p:cNvPr id="26" name="îṩḻidê"/>
              <p:cNvSpPr/>
              <p:nvPr/>
            </p:nvSpPr>
            <p:spPr bwMode="auto">
              <a:xfrm>
                <a:off x="660400" y="2891048"/>
                <a:ext cx="3261262" cy="1075904"/>
              </a:xfrm>
              <a:custGeom>
                <a:avLst/>
                <a:gdLst>
                  <a:gd name="connsiteX0" fmla="*/ 2086124 w 3261262"/>
                  <a:gd name="connsiteY0" fmla="*/ 0 h 1234360"/>
                  <a:gd name="connsiteX1" fmla="*/ 3261262 w 3261262"/>
                  <a:gd name="connsiteY1" fmla="*/ 617180 h 1234360"/>
                  <a:gd name="connsiteX2" fmla="*/ 2050112 w 3261262"/>
                  <a:gd name="connsiteY2" fmla="*/ 1234360 h 1234360"/>
                  <a:gd name="connsiteX3" fmla="*/ 2050112 w 3261262"/>
                  <a:gd name="connsiteY3" fmla="*/ 925770 h 1234360"/>
                  <a:gd name="connsiteX4" fmla="*/ 0 w 3261262"/>
                  <a:gd name="connsiteY4" fmla="*/ 929376 h 1234360"/>
                  <a:gd name="connsiteX5" fmla="*/ 0 w 3261262"/>
                  <a:gd name="connsiteY5" fmla="*/ 315775 h 1234360"/>
                  <a:gd name="connsiteX6" fmla="*/ 2086124 w 3261262"/>
                  <a:gd name="connsiteY6" fmla="*/ 308590 h 1234360"/>
                  <a:gd name="connsiteX0-1" fmla="*/ 0 w 3261262"/>
                  <a:gd name="connsiteY0-2" fmla="*/ 315775 h 1234360"/>
                  <a:gd name="connsiteX1-3" fmla="*/ 2086124 w 3261262"/>
                  <a:gd name="connsiteY1-4" fmla="*/ 308590 h 1234360"/>
                  <a:gd name="connsiteX2-5" fmla="*/ 2086124 w 3261262"/>
                  <a:gd name="connsiteY2-6" fmla="*/ 0 h 1234360"/>
                  <a:gd name="connsiteX3-7" fmla="*/ 3261262 w 3261262"/>
                  <a:gd name="connsiteY3-8" fmla="*/ 617180 h 1234360"/>
                  <a:gd name="connsiteX4-9" fmla="*/ 2050112 w 3261262"/>
                  <a:gd name="connsiteY4-10" fmla="*/ 1234360 h 1234360"/>
                  <a:gd name="connsiteX5-11" fmla="*/ 2050112 w 3261262"/>
                  <a:gd name="connsiteY5-12" fmla="*/ 925770 h 1234360"/>
                  <a:gd name="connsiteX6-13" fmla="*/ 0 w 3261262"/>
                  <a:gd name="connsiteY6-14" fmla="*/ 929376 h 1234360"/>
                  <a:gd name="connsiteX7" fmla="*/ 91440 w 3261262"/>
                  <a:gd name="connsiteY7" fmla="*/ 407215 h 1234360"/>
                  <a:gd name="connsiteX0-15" fmla="*/ 0 w 3261262"/>
                  <a:gd name="connsiteY0-16" fmla="*/ 315775 h 1234360"/>
                  <a:gd name="connsiteX1-17" fmla="*/ 2086124 w 3261262"/>
                  <a:gd name="connsiteY1-18" fmla="*/ 308590 h 1234360"/>
                  <a:gd name="connsiteX2-19" fmla="*/ 2086124 w 3261262"/>
                  <a:gd name="connsiteY2-20" fmla="*/ 0 h 1234360"/>
                  <a:gd name="connsiteX3-21" fmla="*/ 3261262 w 3261262"/>
                  <a:gd name="connsiteY3-22" fmla="*/ 617180 h 1234360"/>
                  <a:gd name="connsiteX4-23" fmla="*/ 2050112 w 3261262"/>
                  <a:gd name="connsiteY4-24" fmla="*/ 1234360 h 1234360"/>
                  <a:gd name="connsiteX5-25" fmla="*/ 2050112 w 3261262"/>
                  <a:gd name="connsiteY5-26" fmla="*/ 925770 h 1234360"/>
                  <a:gd name="connsiteX6-27" fmla="*/ 0 w 3261262"/>
                  <a:gd name="connsiteY6-28" fmla="*/ 929376 h 123436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</a:cxnLst>
                <a:rect l="l" t="t" r="r" b="b"/>
                <a:pathLst>
                  <a:path w="3261262" h="1234360">
                    <a:moveTo>
                      <a:pt x="0" y="315775"/>
                    </a:moveTo>
                    <a:lnTo>
                      <a:pt x="2086124" y="308590"/>
                    </a:lnTo>
                    <a:lnTo>
                      <a:pt x="2086124" y="0"/>
                    </a:lnTo>
                    <a:lnTo>
                      <a:pt x="3261262" y="617180"/>
                    </a:lnTo>
                    <a:lnTo>
                      <a:pt x="2050112" y="1234360"/>
                    </a:lnTo>
                    <a:lnTo>
                      <a:pt x="2050112" y="925770"/>
                    </a:lnTo>
                    <a:lnTo>
                      <a:pt x="0" y="929376"/>
                    </a:lnTo>
                  </a:path>
                </a:pathLst>
              </a:custGeom>
              <a:noFill/>
              <a:ln w="15875" cap="flat" cmpd="sng">
                <a:solidFill>
                  <a:schemeClr val="accent1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7" name="iṥľïḑe"/>
              <p:cNvSpPr txBox="1"/>
              <p:nvPr/>
            </p:nvSpPr>
            <p:spPr bwMode="auto">
              <a:xfrm>
                <a:off x="1346200" y="3158430"/>
                <a:ext cx="1374760" cy="532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600" b="1" i="1" dirty="0"/>
                  <a:t>交换指令</a:t>
                </a:r>
                <a:endParaRPr lang="en-US" altLang="zh-CN" sz="1600" b="1" i="1" dirty="0"/>
              </a:p>
            </p:txBody>
          </p:sp>
        </p:grpSp>
      </p:grpSp>
      <p:grpSp>
        <p:nvGrpSpPr>
          <p:cNvPr id="30" name="íṩlíḍé"/>
          <p:cNvGrpSpPr/>
          <p:nvPr/>
        </p:nvGrpSpPr>
        <p:grpSpPr>
          <a:xfrm>
            <a:off x="3109950" y="1625134"/>
            <a:ext cx="5533311" cy="1141272"/>
            <a:chOff x="4365625" y="1639157"/>
            <a:chExt cx="6970436" cy="1176212"/>
          </a:xfrm>
        </p:grpSpPr>
        <p:sp>
          <p:nvSpPr>
            <p:cNvPr id="31" name="iṣḻîḑe"/>
            <p:cNvSpPr/>
            <p:nvPr/>
          </p:nvSpPr>
          <p:spPr bwMode="auto">
            <a:xfrm>
              <a:off x="5157251" y="1639157"/>
              <a:ext cx="6178810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格式：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kumimoji="1" lang="nn-NO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XCHG  REG/MEM</a:t>
              </a:r>
              <a:r>
                <a:rPr kumimoji="1" lang="zh-CN" altLang="nn-NO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kumimoji="1" lang="nn-NO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MEM/REG</a:t>
              </a:r>
              <a:endParaRPr kumimoji="1" lang="en-US" altLang="zh-CN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2" name="îS1íďé"/>
            <p:cNvSpPr/>
            <p:nvPr/>
          </p:nvSpPr>
          <p:spPr>
            <a:xfrm>
              <a:off x="4365625" y="1858599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33" name="íṩḻîḓé"/>
          <p:cNvGrpSpPr/>
          <p:nvPr/>
        </p:nvGrpSpPr>
        <p:grpSpPr>
          <a:xfrm>
            <a:off x="3109950" y="2776574"/>
            <a:ext cx="5591296" cy="1141272"/>
            <a:chOff x="4365625" y="2712912"/>
            <a:chExt cx="7043481" cy="1176212"/>
          </a:xfrm>
        </p:grpSpPr>
        <p:sp>
          <p:nvSpPr>
            <p:cNvPr id="34" name="í$1iḋê"/>
            <p:cNvSpPr/>
            <p:nvPr/>
          </p:nvSpPr>
          <p:spPr bwMode="auto">
            <a:xfrm>
              <a:off x="5157251" y="2712912"/>
              <a:ext cx="6251855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说明：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lvl="0" indent="-342900">
                <a:lnSpc>
                  <a:spcPct val="120000"/>
                </a:lnSpc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</a:pP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两操作数必须有一个是寄存器操作数</a:t>
              </a:r>
              <a:endParaRPr kumimoji="1" lang="zh-CN" altLang="en-US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lvl="0" indent="-342900">
                <a:lnSpc>
                  <a:spcPct val="120000"/>
                </a:lnSpc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</a:pP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不允许使用段寄存器。</a:t>
              </a:r>
              <a:endParaRPr kumimoji="1" lang="zh-CN" altLang="en-US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5" name="îṣḷîḋé"/>
            <p:cNvSpPr/>
            <p:nvPr/>
          </p:nvSpPr>
          <p:spPr>
            <a:xfrm>
              <a:off x="4365625" y="3263536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36" name="îṧḻïḋé"/>
          <p:cNvGrpSpPr/>
          <p:nvPr/>
        </p:nvGrpSpPr>
        <p:grpSpPr>
          <a:xfrm>
            <a:off x="3109950" y="4699981"/>
            <a:ext cx="5661333" cy="1141272"/>
            <a:chOff x="4365625" y="4275624"/>
            <a:chExt cx="5154706" cy="1176212"/>
          </a:xfrm>
        </p:grpSpPr>
        <p:sp>
          <p:nvSpPr>
            <p:cNvPr id="37" name="iSļíḋè"/>
            <p:cNvSpPr/>
            <p:nvPr/>
          </p:nvSpPr>
          <p:spPr bwMode="auto">
            <a:xfrm>
              <a:off x="5001572" y="4275624"/>
              <a:ext cx="4518759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例：  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XCHG	AX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XCHG	[2000]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CL</a:t>
              </a: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43" name="îś1îḍe"/>
            <p:cNvSpPr/>
            <p:nvPr/>
          </p:nvSpPr>
          <p:spPr>
            <a:xfrm>
              <a:off x="4365625" y="4668474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cxnSp>
        <p:nvCxnSpPr>
          <p:cNvPr id="45" name="直接连接符 44"/>
          <p:cNvCxnSpPr/>
          <p:nvPr/>
        </p:nvCxnSpPr>
        <p:spPr>
          <a:xfrm>
            <a:off x="3810620" y="2464074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>
            <a:off x="3810620" y="4198075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810620" y="6287748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查表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" name="ïṣ1îďê"/>
          <p:cNvGrpSpPr/>
          <p:nvPr/>
        </p:nvGrpSpPr>
        <p:grpSpPr>
          <a:xfrm>
            <a:off x="0" y="1824144"/>
            <a:ext cx="3049845" cy="4678255"/>
            <a:chOff x="0" y="1221460"/>
            <a:chExt cx="3841957" cy="4821480"/>
          </a:xfrm>
        </p:grpSpPr>
        <p:grpSp>
          <p:nvGrpSpPr>
            <p:cNvPr id="9" name="í$ļiḓê"/>
            <p:cNvGrpSpPr/>
            <p:nvPr/>
          </p:nvGrpSpPr>
          <p:grpSpPr>
            <a:xfrm>
              <a:off x="2436503" y="1221460"/>
              <a:ext cx="1405454" cy="4821480"/>
              <a:chOff x="2720960" y="1239671"/>
              <a:chExt cx="1200702" cy="4821480"/>
            </a:xfrm>
            <a:solidFill>
              <a:schemeClr val="bg1">
                <a:lumMod val="95000"/>
              </a:schemeClr>
            </a:solidFill>
          </p:grpSpPr>
          <p:sp>
            <p:nvSpPr>
              <p:cNvPr id="13" name="iŝļîḓé"/>
              <p:cNvSpPr/>
              <p:nvPr/>
            </p:nvSpPr>
            <p:spPr bwMode="auto">
              <a:xfrm flipH="1">
                <a:off x="2720960" y="1239671"/>
                <a:ext cx="1200702" cy="2410740"/>
              </a:xfrm>
              <a:custGeom>
                <a:avLst/>
                <a:gdLst>
                  <a:gd name="connsiteX0" fmla="*/ 174625 w 795338"/>
                  <a:gd name="connsiteY0" fmla="*/ 3187698 h 3286124"/>
                  <a:gd name="connsiteX1" fmla="*/ 171330 w 795338"/>
                  <a:gd name="connsiteY1" fmla="*/ 3286123 h 3286124"/>
                  <a:gd name="connsiteX2" fmla="*/ 0 w 795338"/>
                  <a:gd name="connsiteY2" fmla="*/ 3286123 h 3286124"/>
                  <a:gd name="connsiteX3" fmla="*/ 0 w 795338"/>
                  <a:gd name="connsiteY3" fmla="*/ 3207383 h 3286124"/>
                  <a:gd name="connsiteX4" fmla="*/ 174625 w 795338"/>
                  <a:gd name="connsiteY4" fmla="*/ 3187698 h 3286124"/>
                  <a:gd name="connsiteX5" fmla="*/ 455613 w 795338"/>
                  <a:gd name="connsiteY5" fmla="*/ 3157536 h 3286124"/>
                  <a:gd name="connsiteX6" fmla="*/ 452314 w 795338"/>
                  <a:gd name="connsiteY6" fmla="*/ 3286124 h 3286124"/>
                  <a:gd name="connsiteX7" fmla="*/ 326964 w 795338"/>
                  <a:gd name="connsiteY7" fmla="*/ 3286124 h 3286124"/>
                  <a:gd name="connsiteX8" fmla="*/ 201613 w 795338"/>
                  <a:gd name="connsiteY8" fmla="*/ 3286124 h 3286124"/>
                  <a:gd name="connsiteX9" fmla="*/ 201613 w 795338"/>
                  <a:gd name="connsiteY9" fmla="*/ 3183913 h 3286124"/>
                  <a:gd name="connsiteX10" fmla="*/ 330262 w 795338"/>
                  <a:gd name="connsiteY10" fmla="*/ 3170724 h 3286124"/>
                  <a:gd name="connsiteX11" fmla="*/ 455613 w 795338"/>
                  <a:gd name="connsiteY11" fmla="*/ 3157536 h 3286124"/>
                  <a:gd name="connsiteX12" fmla="*/ 731838 w 795338"/>
                  <a:gd name="connsiteY12" fmla="*/ 3128961 h 3286124"/>
                  <a:gd name="connsiteX13" fmla="*/ 731838 w 795338"/>
                  <a:gd name="connsiteY13" fmla="*/ 3286124 h 3286124"/>
                  <a:gd name="connsiteX14" fmla="*/ 606426 w 795338"/>
                  <a:gd name="connsiteY14" fmla="*/ 3286124 h 3286124"/>
                  <a:gd name="connsiteX15" fmla="*/ 481013 w 795338"/>
                  <a:gd name="connsiteY15" fmla="*/ 3286124 h 3286124"/>
                  <a:gd name="connsiteX16" fmla="*/ 481013 w 795338"/>
                  <a:gd name="connsiteY16" fmla="*/ 3155155 h 3286124"/>
                  <a:gd name="connsiteX17" fmla="*/ 606426 w 795338"/>
                  <a:gd name="connsiteY17" fmla="*/ 3142058 h 3286124"/>
                  <a:gd name="connsiteX18" fmla="*/ 731838 w 795338"/>
                  <a:gd name="connsiteY18" fmla="*/ 3128961 h 3286124"/>
                  <a:gd name="connsiteX19" fmla="*/ 795338 w 795338"/>
                  <a:gd name="connsiteY19" fmla="*/ 3122611 h 3286124"/>
                  <a:gd name="connsiteX20" fmla="*/ 795338 w 795338"/>
                  <a:gd name="connsiteY20" fmla="*/ 3286124 h 3286124"/>
                  <a:gd name="connsiteX21" fmla="*/ 762000 w 795338"/>
                  <a:gd name="connsiteY21" fmla="*/ 3286124 h 3286124"/>
                  <a:gd name="connsiteX22" fmla="*/ 762000 w 795338"/>
                  <a:gd name="connsiteY22" fmla="*/ 3125881 h 3286124"/>
                  <a:gd name="connsiteX23" fmla="*/ 795338 w 795338"/>
                  <a:gd name="connsiteY23" fmla="*/ 3122611 h 3286124"/>
                  <a:gd name="connsiteX24" fmla="*/ 36513 w 795338"/>
                  <a:gd name="connsiteY24" fmla="*/ 3025773 h 3286124"/>
                  <a:gd name="connsiteX25" fmla="*/ 33179 w 795338"/>
                  <a:gd name="connsiteY25" fmla="*/ 3168504 h 3286124"/>
                  <a:gd name="connsiteX26" fmla="*/ 3175 w 795338"/>
                  <a:gd name="connsiteY26" fmla="*/ 3171823 h 3286124"/>
                  <a:gd name="connsiteX27" fmla="*/ 3175 w 795338"/>
                  <a:gd name="connsiteY27" fmla="*/ 3035731 h 3286124"/>
                  <a:gd name="connsiteX28" fmla="*/ 36513 w 795338"/>
                  <a:gd name="connsiteY28" fmla="*/ 3025773 h 3286124"/>
                  <a:gd name="connsiteX29" fmla="*/ 315913 w 795338"/>
                  <a:gd name="connsiteY29" fmla="*/ 2933698 h 3286124"/>
                  <a:gd name="connsiteX30" fmla="*/ 312614 w 795338"/>
                  <a:gd name="connsiteY30" fmla="*/ 3124520 h 3286124"/>
                  <a:gd name="connsiteX31" fmla="*/ 187264 w 795338"/>
                  <a:gd name="connsiteY31" fmla="*/ 3144261 h 3286124"/>
                  <a:gd name="connsiteX32" fmla="*/ 61913 w 795338"/>
                  <a:gd name="connsiteY32" fmla="*/ 3160711 h 3286124"/>
                  <a:gd name="connsiteX33" fmla="*/ 65212 w 795338"/>
                  <a:gd name="connsiteY33" fmla="*/ 3015949 h 3286124"/>
                  <a:gd name="connsiteX34" fmla="*/ 190562 w 795338"/>
                  <a:gd name="connsiteY34" fmla="*/ 2973178 h 3286124"/>
                  <a:gd name="connsiteX35" fmla="*/ 315913 w 795338"/>
                  <a:gd name="connsiteY35" fmla="*/ 2933698 h 3286124"/>
                  <a:gd name="connsiteX36" fmla="*/ 593725 w 795338"/>
                  <a:gd name="connsiteY36" fmla="*/ 2838448 h 3286124"/>
                  <a:gd name="connsiteX37" fmla="*/ 593725 w 795338"/>
                  <a:gd name="connsiteY37" fmla="*/ 3081690 h 3286124"/>
                  <a:gd name="connsiteX38" fmla="*/ 468313 w 795338"/>
                  <a:gd name="connsiteY38" fmla="*/ 3101413 h 3286124"/>
                  <a:gd name="connsiteX39" fmla="*/ 342900 w 795338"/>
                  <a:gd name="connsiteY39" fmla="*/ 3117848 h 3286124"/>
                  <a:gd name="connsiteX40" fmla="*/ 342900 w 795338"/>
                  <a:gd name="connsiteY40" fmla="*/ 2923911 h 3286124"/>
                  <a:gd name="connsiteX41" fmla="*/ 468313 w 795338"/>
                  <a:gd name="connsiteY41" fmla="*/ 2881180 h 3286124"/>
                  <a:gd name="connsiteX42" fmla="*/ 593725 w 795338"/>
                  <a:gd name="connsiteY42" fmla="*/ 2838448 h 3286124"/>
                  <a:gd name="connsiteX43" fmla="*/ 795338 w 795338"/>
                  <a:gd name="connsiteY43" fmla="*/ 2773361 h 3286124"/>
                  <a:gd name="connsiteX44" fmla="*/ 795338 w 795338"/>
                  <a:gd name="connsiteY44" fmla="*/ 3048758 h 3286124"/>
                  <a:gd name="connsiteX45" fmla="*/ 623888 w 795338"/>
                  <a:gd name="connsiteY45" fmla="*/ 3074986 h 3286124"/>
                  <a:gd name="connsiteX46" fmla="*/ 623888 w 795338"/>
                  <a:gd name="connsiteY46" fmla="*/ 2829096 h 3286124"/>
                  <a:gd name="connsiteX47" fmla="*/ 795338 w 795338"/>
                  <a:gd name="connsiteY47" fmla="*/ 2773361 h 3286124"/>
                  <a:gd name="connsiteX48" fmla="*/ 177800 w 795338"/>
                  <a:gd name="connsiteY48" fmla="*/ 2759073 h 3286124"/>
                  <a:gd name="connsiteX49" fmla="*/ 177800 w 795338"/>
                  <a:gd name="connsiteY49" fmla="*/ 2924626 h 3286124"/>
                  <a:gd name="connsiteX50" fmla="*/ 6350 w 795338"/>
                  <a:gd name="connsiteY50" fmla="*/ 2990848 h 3286124"/>
                  <a:gd name="connsiteX51" fmla="*/ 6350 w 795338"/>
                  <a:gd name="connsiteY51" fmla="*/ 2858405 h 3286124"/>
                  <a:gd name="connsiteX52" fmla="*/ 177800 w 795338"/>
                  <a:gd name="connsiteY52" fmla="*/ 2759073 h 3286124"/>
                  <a:gd name="connsiteX53" fmla="*/ 42863 w 795338"/>
                  <a:gd name="connsiteY53" fmla="*/ 2660648 h 3286124"/>
                  <a:gd name="connsiteX54" fmla="*/ 39544 w 795338"/>
                  <a:gd name="connsiteY54" fmla="*/ 2802745 h 3286124"/>
                  <a:gd name="connsiteX55" fmla="*/ 6350 w 795338"/>
                  <a:gd name="connsiteY55" fmla="*/ 2822573 h 3286124"/>
                  <a:gd name="connsiteX56" fmla="*/ 9669 w 795338"/>
                  <a:gd name="connsiteY56" fmla="*/ 2687085 h 3286124"/>
                  <a:gd name="connsiteX57" fmla="*/ 42863 w 795338"/>
                  <a:gd name="connsiteY57" fmla="*/ 2660648 h 3286124"/>
                  <a:gd name="connsiteX58" fmla="*/ 455613 w 795338"/>
                  <a:gd name="connsiteY58" fmla="*/ 2598736 h 3286124"/>
                  <a:gd name="connsiteX59" fmla="*/ 455613 w 795338"/>
                  <a:gd name="connsiteY59" fmla="*/ 2812635 h 3286124"/>
                  <a:gd name="connsiteX60" fmla="*/ 330201 w 795338"/>
                  <a:gd name="connsiteY60" fmla="*/ 2861997 h 3286124"/>
                  <a:gd name="connsiteX61" fmla="*/ 204788 w 795338"/>
                  <a:gd name="connsiteY61" fmla="*/ 2914649 h 3286124"/>
                  <a:gd name="connsiteX62" fmla="*/ 208088 w 795338"/>
                  <a:gd name="connsiteY62" fmla="*/ 2743529 h 3286124"/>
                  <a:gd name="connsiteX63" fmla="*/ 333501 w 795338"/>
                  <a:gd name="connsiteY63" fmla="*/ 2671133 h 3286124"/>
                  <a:gd name="connsiteX64" fmla="*/ 455613 w 795338"/>
                  <a:gd name="connsiteY64" fmla="*/ 2598736 h 3286124"/>
                  <a:gd name="connsiteX65" fmla="*/ 735013 w 795338"/>
                  <a:gd name="connsiteY65" fmla="*/ 2436811 h 3286124"/>
                  <a:gd name="connsiteX66" fmla="*/ 731713 w 795338"/>
                  <a:gd name="connsiteY66" fmla="*/ 2703253 h 3286124"/>
                  <a:gd name="connsiteX67" fmla="*/ 609601 w 795338"/>
                  <a:gd name="connsiteY67" fmla="*/ 2752595 h 3286124"/>
                  <a:gd name="connsiteX68" fmla="*/ 484188 w 795338"/>
                  <a:gd name="connsiteY68" fmla="*/ 2801936 h 3286124"/>
                  <a:gd name="connsiteX69" fmla="*/ 484188 w 795338"/>
                  <a:gd name="connsiteY69" fmla="*/ 2581545 h 3286124"/>
                  <a:gd name="connsiteX70" fmla="*/ 609601 w 795338"/>
                  <a:gd name="connsiteY70" fmla="*/ 2509178 h 3286124"/>
                  <a:gd name="connsiteX71" fmla="*/ 735013 w 795338"/>
                  <a:gd name="connsiteY71" fmla="*/ 2436811 h 3286124"/>
                  <a:gd name="connsiteX72" fmla="*/ 320675 w 795338"/>
                  <a:gd name="connsiteY72" fmla="*/ 2436811 h 3286124"/>
                  <a:gd name="connsiteX73" fmla="*/ 317375 w 795338"/>
                  <a:gd name="connsiteY73" fmla="*/ 2627976 h 3286124"/>
                  <a:gd name="connsiteX74" fmla="*/ 195263 w 795338"/>
                  <a:gd name="connsiteY74" fmla="*/ 2707079 h 3286124"/>
                  <a:gd name="connsiteX75" fmla="*/ 69850 w 795338"/>
                  <a:gd name="connsiteY75" fmla="*/ 2782886 h 3286124"/>
                  <a:gd name="connsiteX76" fmla="*/ 69850 w 795338"/>
                  <a:gd name="connsiteY76" fmla="*/ 2637864 h 3286124"/>
                  <a:gd name="connsiteX77" fmla="*/ 195263 w 795338"/>
                  <a:gd name="connsiteY77" fmla="*/ 2535689 h 3286124"/>
                  <a:gd name="connsiteX78" fmla="*/ 320675 w 795338"/>
                  <a:gd name="connsiteY78" fmla="*/ 2436811 h 3286124"/>
                  <a:gd name="connsiteX79" fmla="*/ 795338 w 795338"/>
                  <a:gd name="connsiteY79" fmla="*/ 2400298 h 3286124"/>
                  <a:gd name="connsiteX80" fmla="*/ 795338 w 795338"/>
                  <a:gd name="connsiteY80" fmla="*/ 2680907 h 3286124"/>
                  <a:gd name="connsiteX81" fmla="*/ 762000 w 795338"/>
                  <a:gd name="connsiteY81" fmla="*/ 2690811 h 3286124"/>
                  <a:gd name="connsiteX82" fmla="*/ 762000 w 795338"/>
                  <a:gd name="connsiteY82" fmla="*/ 2420106 h 3286124"/>
                  <a:gd name="connsiteX83" fmla="*/ 795338 w 795338"/>
                  <a:gd name="connsiteY83" fmla="*/ 2400298 h 3286124"/>
                  <a:gd name="connsiteX84" fmla="*/ 180975 w 795338"/>
                  <a:gd name="connsiteY84" fmla="*/ 2328861 h 3286124"/>
                  <a:gd name="connsiteX85" fmla="*/ 180975 w 795338"/>
                  <a:gd name="connsiteY85" fmla="*/ 2493460 h 3286124"/>
                  <a:gd name="connsiteX86" fmla="*/ 9525 w 795338"/>
                  <a:gd name="connsiteY86" fmla="*/ 2641599 h 3286124"/>
                  <a:gd name="connsiteX87" fmla="*/ 12822 w 795338"/>
                  <a:gd name="connsiteY87" fmla="*/ 2506628 h 3286124"/>
                  <a:gd name="connsiteX88" fmla="*/ 180975 w 795338"/>
                  <a:gd name="connsiteY88" fmla="*/ 2328861 h 3286124"/>
                  <a:gd name="connsiteX89" fmla="*/ 46038 w 795338"/>
                  <a:gd name="connsiteY89" fmla="*/ 2295523 h 3286124"/>
                  <a:gd name="connsiteX90" fmla="*/ 46038 w 795338"/>
                  <a:gd name="connsiteY90" fmla="*/ 2437104 h 3286124"/>
                  <a:gd name="connsiteX91" fmla="*/ 12700 w 795338"/>
                  <a:gd name="connsiteY91" fmla="*/ 2473323 h 3286124"/>
                  <a:gd name="connsiteX92" fmla="*/ 16034 w 795338"/>
                  <a:gd name="connsiteY92" fmla="*/ 2338327 h 3286124"/>
                  <a:gd name="connsiteX93" fmla="*/ 46038 w 795338"/>
                  <a:gd name="connsiteY93" fmla="*/ 2295523 h 3286124"/>
                  <a:gd name="connsiteX94" fmla="*/ 596900 w 795338"/>
                  <a:gd name="connsiteY94" fmla="*/ 2212973 h 3286124"/>
                  <a:gd name="connsiteX95" fmla="*/ 593600 w 795338"/>
                  <a:gd name="connsiteY95" fmla="*/ 2453368 h 3286124"/>
                  <a:gd name="connsiteX96" fmla="*/ 471488 w 795338"/>
                  <a:gd name="connsiteY96" fmla="*/ 2532402 h 3286124"/>
                  <a:gd name="connsiteX97" fmla="*/ 346075 w 795338"/>
                  <a:gd name="connsiteY97" fmla="*/ 2611436 h 3286124"/>
                  <a:gd name="connsiteX98" fmla="*/ 346075 w 795338"/>
                  <a:gd name="connsiteY98" fmla="*/ 2413851 h 3286124"/>
                  <a:gd name="connsiteX99" fmla="*/ 471488 w 795338"/>
                  <a:gd name="connsiteY99" fmla="*/ 2311765 h 3286124"/>
                  <a:gd name="connsiteX100" fmla="*/ 596900 w 795338"/>
                  <a:gd name="connsiteY100" fmla="*/ 2212973 h 3286124"/>
                  <a:gd name="connsiteX101" fmla="*/ 795338 w 795338"/>
                  <a:gd name="connsiteY101" fmla="*/ 2051048 h 3286124"/>
                  <a:gd name="connsiteX102" fmla="*/ 795338 w 795338"/>
                  <a:gd name="connsiteY102" fmla="*/ 2328006 h 3286124"/>
                  <a:gd name="connsiteX103" fmla="*/ 623888 w 795338"/>
                  <a:gd name="connsiteY103" fmla="*/ 2436811 h 3286124"/>
                  <a:gd name="connsiteX104" fmla="*/ 623888 w 795338"/>
                  <a:gd name="connsiteY104" fmla="*/ 2189527 h 3286124"/>
                  <a:gd name="connsiteX105" fmla="*/ 795338 w 795338"/>
                  <a:gd name="connsiteY105" fmla="*/ 2051048 h 3286124"/>
                  <a:gd name="connsiteX106" fmla="*/ 458788 w 795338"/>
                  <a:gd name="connsiteY106" fmla="*/ 2035173 h 3286124"/>
                  <a:gd name="connsiteX107" fmla="*/ 458788 w 795338"/>
                  <a:gd name="connsiteY107" fmla="*/ 2252660 h 3286124"/>
                  <a:gd name="connsiteX108" fmla="*/ 333312 w 795338"/>
                  <a:gd name="connsiteY108" fmla="*/ 2361404 h 3286124"/>
                  <a:gd name="connsiteX109" fmla="*/ 211138 w 795338"/>
                  <a:gd name="connsiteY109" fmla="*/ 2470148 h 3286124"/>
                  <a:gd name="connsiteX110" fmla="*/ 211138 w 795338"/>
                  <a:gd name="connsiteY110" fmla="*/ 2298794 h 3286124"/>
                  <a:gd name="connsiteX111" fmla="*/ 336614 w 795338"/>
                  <a:gd name="connsiteY111" fmla="*/ 2166983 h 3286124"/>
                  <a:gd name="connsiteX112" fmla="*/ 458788 w 795338"/>
                  <a:gd name="connsiteY112" fmla="*/ 2035173 h 3286124"/>
                  <a:gd name="connsiteX113" fmla="*/ 323850 w 795338"/>
                  <a:gd name="connsiteY113" fmla="*/ 1939923 h 3286124"/>
                  <a:gd name="connsiteX114" fmla="*/ 320550 w 795338"/>
                  <a:gd name="connsiteY114" fmla="*/ 2130603 h 3286124"/>
                  <a:gd name="connsiteX115" fmla="*/ 198438 w 795338"/>
                  <a:gd name="connsiteY115" fmla="*/ 2268682 h 3286124"/>
                  <a:gd name="connsiteX116" fmla="*/ 73025 w 795338"/>
                  <a:gd name="connsiteY116" fmla="*/ 2403473 h 3286124"/>
                  <a:gd name="connsiteX117" fmla="*/ 76325 w 795338"/>
                  <a:gd name="connsiteY117" fmla="*/ 2258819 h 3286124"/>
                  <a:gd name="connsiteX118" fmla="*/ 198438 w 795338"/>
                  <a:gd name="connsiteY118" fmla="*/ 2101015 h 3286124"/>
                  <a:gd name="connsiteX119" fmla="*/ 323850 w 795338"/>
                  <a:gd name="connsiteY119" fmla="*/ 1939923 h 3286124"/>
                  <a:gd name="connsiteX120" fmla="*/ 52388 w 795338"/>
                  <a:gd name="connsiteY120" fmla="*/ 1930398 h 3286124"/>
                  <a:gd name="connsiteX121" fmla="*/ 49054 w 795338"/>
                  <a:gd name="connsiteY121" fmla="*/ 2071631 h 3286124"/>
                  <a:gd name="connsiteX122" fmla="*/ 19050 w 795338"/>
                  <a:gd name="connsiteY122" fmla="*/ 2120898 h 3286124"/>
                  <a:gd name="connsiteX123" fmla="*/ 22384 w 795338"/>
                  <a:gd name="connsiteY123" fmla="*/ 1986234 h 3286124"/>
                  <a:gd name="connsiteX124" fmla="*/ 52388 w 795338"/>
                  <a:gd name="connsiteY124" fmla="*/ 1930398 h 3286124"/>
                  <a:gd name="connsiteX125" fmla="*/ 187325 w 795338"/>
                  <a:gd name="connsiteY125" fmla="*/ 1897061 h 3286124"/>
                  <a:gd name="connsiteX126" fmla="*/ 184028 w 795338"/>
                  <a:gd name="connsiteY126" fmla="*/ 2061764 h 3286124"/>
                  <a:gd name="connsiteX127" fmla="*/ 15875 w 795338"/>
                  <a:gd name="connsiteY127" fmla="*/ 2292349 h 3286124"/>
                  <a:gd name="connsiteX128" fmla="*/ 19172 w 795338"/>
                  <a:gd name="connsiteY128" fmla="*/ 2157292 h 3286124"/>
                  <a:gd name="connsiteX129" fmla="*/ 187325 w 795338"/>
                  <a:gd name="connsiteY129" fmla="*/ 1897061 h 3286124"/>
                  <a:gd name="connsiteX130" fmla="*/ 735013 w 795338"/>
                  <a:gd name="connsiteY130" fmla="*/ 1741486 h 3286124"/>
                  <a:gd name="connsiteX131" fmla="*/ 735013 w 795338"/>
                  <a:gd name="connsiteY131" fmla="*/ 2011577 h 3286124"/>
                  <a:gd name="connsiteX132" fmla="*/ 609601 w 795338"/>
                  <a:gd name="connsiteY132" fmla="*/ 2116979 h 3286124"/>
                  <a:gd name="connsiteX133" fmla="*/ 484188 w 795338"/>
                  <a:gd name="connsiteY133" fmla="*/ 2225674 h 3286124"/>
                  <a:gd name="connsiteX134" fmla="*/ 487488 w 795338"/>
                  <a:gd name="connsiteY134" fmla="*/ 2004990 h 3286124"/>
                  <a:gd name="connsiteX135" fmla="*/ 609601 w 795338"/>
                  <a:gd name="connsiteY135" fmla="*/ 1873238 h 3286124"/>
                  <a:gd name="connsiteX136" fmla="*/ 735013 w 795338"/>
                  <a:gd name="connsiteY136" fmla="*/ 1741486 h 3286124"/>
                  <a:gd name="connsiteX137" fmla="*/ 795338 w 795338"/>
                  <a:gd name="connsiteY137" fmla="*/ 1679573 h 3286124"/>
                  <a:gd name="connsiteX138" fmla="*/ 795338 w 795338"/>
                  <a:gd name="connsiteY138" fmla="*/ 1959605 h 3286124"/>
                  <a:gd name="connsiteX139" fmla="*/ 762000 w 795338"/>
                  <a:gd name="connsiteY139" fmla="*/ 1985961 h 3286124"/>
                  <a:gd name="connsiteX140" fmla="*/ 762000 w 795338"/>
                  <a:gd name="connsiteY140" fmla="*/ 1712518 h 3286124"/>
                  <a:gd name="connsiteX141" fmla="*/ 795338 w 795338"/>
                  <a:gd name="connsiteY141" fmla="*/ 1679573 h 3286124"/>
                  <a:gd name="connsiteX142" fmla="*/ 58738 w 795338"/>
                  <a:gd name="connsiteY142" fmla="*/ 1624012 h 3286124"/>
                  <a:gd name="connsiteX143" fmla="*/ 55563 w 795338"/>
                  <a:gd name="connsiteY143" fmla="*/ 1706032 h 3286124"/>
                  <a:gd name="connsiteX144" fmla="*/ 26988 w 795338"/>
                  <a:gd name="connsiteY144" fmla="*/ 1771649 h 3286124"/>
                  <a:gd name="connsiteX145" fmla="*/ 26988 w 795338"/>
                  <a:gd name="connsiteY145" fmla="*/ 1689628 h 3286124"/>
                  <a:gd name="connsiteX146" fmla="*/ 58738 w 795338"/>
                  <a:gd name="connsiteY146" fmla="*/ 1624012 h 3286124"/>
                  <a:gd name="connsiteX147" fmla="*/ 596900 w 795338"/>
                  <a:gd name="connsiteY147" fmla="*/ 1584324 h 3286124"/>
                  <a:gd name="connsiteX148" fmla="*/ 596900 w 795338"/>
                  <a:gd name="connsiteY148" fmla="*/ 1827504 h 3286124"/>
                  <a:gd name="connsiteX149" fmla="*/ 471424 w 795338"/>
                  <a:gd name="connsiteY149" fmla="*/ 1962239 h 3286124"/>
                  <a:gd name="connsiteX150" fmla="*/ 349250 w 795338"/>
                  <a:gd name="connsiteY150" fmla="*/ 2100261 h 3286124"/>
                  <a:gd name="connsiteX151" fmla="*/ 349250 w 795338"/>
                  <a:gd name="connsiteY151" fmla="*/ 1903087 h 3286124"/>
                  <a:gd name="connsiteX152" fmla="*/ 474726 w 795338"/>
                  <a:gd name="connsiteY152" fmla="*/ 1745348 h 3286124"/>
                  <a:gd name="connsiteX153" fmla="*/ 596900 w 795338"/>
                  <a:gd name="connsiteY153" fmla="*/ 1584324 h 3286124"/>
                  <a:gd name="connsiteX154" fmla="*/ 461963 w 795338"/>
                  <a:gd name="connsiteY154" fmla="*/ 1474788 h 3286124"/>
                  <a:gd name="connsiteX155" fmla="*/ 461963 w 795338"/>
                  <a:gd name="connsiteY155" fmla="*/ 1689194 h 3286124"/>
                  <a:gd name="connsiteX156" fmla="*/ 336487 w 795338"/>
                  <a:gd name="connsiteY156" fmla="*/ 1857421 h 3286124"/>
                  <a:gd name="connsiteX157" fmla="*/ 214313 w 795338"/>
                  <a:gd name="connsiteY157" fmla="*/ 2025649 h 3286124"/>
                  <a:gd name="connsiteX158" fmla="*/ 214313 w 795338"/>
                  <a:gd name="connsiteY158" fmla="*/ 1854123 h 3286124"/>
                  <a:gd name="connsiteX159" fmla="*/ 339789 w 795338"/>
                  <a:gd name="connsiteY159" fmla="*/ 1662805 h 3286124"/>
                  <a:gd name="connsiteX160" fmla="*/ 461963 w 795338"/>
                  <a:gd name="connsiteY160" fmla="*/ 1474788 h 3286124"/>
                  <a:gd name="connsiteX161" fmla="*/ 190501 w 795338"/>
                  <a:gd name="connsiteY161" fmla="*/ 1465265 h 3286124"/>
                  <a:gd name="connsiteX162" fmla="*/ 190501 w 795338"/>
                  <a:gd name="connsiteY162" fmla="*/ 1630075 h 3286124"/>
                  <a:gd name="connsiteX163" fmla="*/ 23813 w 795338"/>
                  <a:gd name="connsiteY163" fmla="*/ 1939924 h 3286124"/>
                  <a:gd name="connsiteX164" fmla="*/ 27081 w 795338"/>
                  <a:gd name="connsiteY164" fmla="*/ 1808073 h 3286124"/>
                  <a:gd name="connsiteX165" fmla="*/ 190501 w 795338"/>
                  <a:gd name="connsiteY165" fmla="*/ 1465265 h 3286124"/>
                  <a:gd name="connsiteX166" fmla="*/ 327025 w 795338"/>
                  <a:gd name="connsiteY166" fmla="*/ 1446213 h 3286124"/>
                  <a:gd name="connsiteX167" fmla="*/ 323723 w 795338"/>
                  <a:gd name="connsiteY167" fmla="*/ 1637162 h 3286124"/>
                  <a:gd name="connsiteX168" fmla="*/ 201549 w 795338"/>
                  <a:gd name="connsiteY168" fmla="*/ 1831406 h 3286124"/>
                  <a:gd name="connsiteX169" fmla="*/ 79375 w 795338"/>
                  <a:gd name="connsiteY169" fmla="*/ 2025649 h 3286124"/>
                  <a:gd name="connsiteX170" fmla="*/ 82677 w 795338"/>
                  <a:gd name="connsiteY170" fmla="*/ 1880789 h 3286124"/>
                  <a:gd name="connsiteX171" fmla="*/ 204851 w 795338"/>
                  <a:gd name="connsiteY171" fmla="*/ 1663500 h 3286124"/>
                  <a:gd name="connsiteX172" fmla="*/ 327025 w 795338"/>
                  <a:gd name="connsiteY172" fmla="*/ 1446213 h 3286124"/>
                  <a:gd name="connsiteX173" fmla="*/ 795338 w 795338"/>
                  <a:gd name="connsiteY173" fmla="*/ 1330325 h 3286124"/>
                  <a:gd name="connsiteX174" fmla="*/ 795338 w 795338"/>
                  <a:gd name="connsiteY174" fmla="*/ 1607427 h 3286124"/>
                  <a:gd name="connsiteX175" fmla="*/ 627063 w 795338"/>
                  <a:gd name="connsiteY175" fmla="*/ 1795461 h 3286124"/>
                  <a:gd name="connsiteX176" fmla="*/ 627063 w 795338"/>
                  <a:gd name="connsiteY176" fmla="*/ 1548048 h 3286124"/>
                  <a:gd name="connsiteX177" fmla="*/ 795338 w 795338"/>
                  <a:gd name="connsiteY177" fmla="*/ 1330325 h 3286124"/>
                  <a:gd name="connsiteX178" fmla="*/ 735013 w 795338"/>
                  <a:gd name="connsiteY178" fmla="*/ 1050923 h 3286124"/>
                  <a:gd name="connsiteX179" fmla="*/ 735013 w 795338"/>
                  <a:gd name="connsiteY179" fmla="*/ 1317235 h 3286124"/>
                  <a:gd name="connsiteX180" fmla="*/ 609537 w 795338"/>
                  <a:gd name="connsiteY180" fmla="*/ 1484912 h 3286124"/>
                  <a:gd name="connsiteX181" fmla="*/ 487363 w 795338"/>
                  <a:gd name="connsiteY181" fmla="*/ 1652586 h 3286124"/>
                  <a:gd name="connsiteX182" fmla="*/ 487363 w 795338"/>
                  <a:gd name="connsiteY182" fmla="*/ 1429019 h 3286124"/>
                  <a:gd name="connsiteX183" fmla="*/ 612839 w 795338"/>
                  <a:gd name="connsiteY183" fmla="*/ 1241615 h 3286124"/>
                  <a:gd name="connsiteX184" fmla="*/ 735013 w 795338"/>
                  <a:gd name="connsiteY184" fmla="*/ 1050923 h 3286124"/>
                  <a:gd name="connsiteX185" fmla="*/ 330200 w 795338"/>
                  <a:gd name="connsiteY185" fmla="*/ 1023938 h 3286124"/>
                  <a:gd name="connsiteX186" fmla="*/ 330200 w 795338"/>
                  <a:gd name="connsiteY186" fmla="*/ 1139177 h 3286124"/>
                  <a:gd name="connsiteX187" fmla="*/ 207963 w 795338"/>
                  <a:gd name="connsiteY187" fmla="*/ 1392709 h 3286124"/>
                  <a:gd name="connsiteX188" fmla="*/ 85725 w 795338"/>
                  <a:gd name="connsiteY188" fmla="*/ 1646236 h 3286124"/>
                  <a:gd name="connsiteX189" fmla="*/ 85725 w 795338"/>
                  <a:gd name="connsiteY189" fmla="*/ 1560630 h 3286124"/>
                  <a:gd name="connsiteX190" fmla="*/ 207963 w 795338"/>
                  <a:gd name="connsiteY190" fmla="*/ 1293931 h 3286124"/>
                  <a:gd name="connsiteX191" fmla="*/ 330200 w 795338"/>
                  <a:gd name="connsiteY191" fmla="*/ 1023938 h 3286124"/>
                  <a:gd name="connsiteX192" fmla="*/ 600075 w 795338"/>
                  <a:gd name="connsiteY192" fmla="*/ 958849 h 3286124"/>
                  <a:gd name="connsiteX193" fmla="*/ 596773 w 795338"/>
                  <a:gd name="connsiteY193" fmla="*/ 1199074 h 3286124"/>
                  <a:gd name="connsiteX194" fmla="*/ 474599 w 795338"/>
                  <a:gd name="connsiteY194" fmla="*/ 1396520 h 3286124"/>
                  <a:gd name="connsiteX195" fmla="*/ 352425 w 795338"/>
                  <a:gd name="connsiteY195" fmla="*/ 1590674 h 3286124"/>
                  <a:gd name="connsiteX196" fmla="*/ 352425 w 795338"/>
                  <a:gd name="connsiteY196" fmla="*/ 1393230 h 3286124"/>
                  <a:gd name="connsiteX197" fmla="*/ 474599 w 795338"/>
                  <a:gd name="connsiteY197" fmla="*/ 1176039 h 3286124"/>
                  <a:gd name="connsiteX198" fmla="*/ 600075 w 795338"/>
                  <a:gd name="connsiteY198" fmla="*/ 958849 h 3286124"/>
                  <a:gd name="connsiteX199" fmla="*/ 795338 w 795338"/>
                  <a:gd name="connsiteY199" fmla="*/ 958849 h 3286124"/>
                  <a:gd name="connsiteX200" fmla="*/ 795338 w 795338"/>
                  <a:gd name="connsiteY200" fmla="*/ 1238363 h 3286124"/>
                  <a:gd name="connsiteX201" fmla="*/ 762000 w 795338"/>
                  <a:gd name="connsiteY201" fmla="*/ 1281113 h 3286124"/>
                  <a:gd name="connsiteX202" fmla="*/ 762000 w 795338"/>
                  <a:gd name="connsiteY202" fmla="*/ 1008175 h 3286124"/>
                  <a:gd name="connsiteX203" fmla="*/ 795338 w 795338"/>
                  <a:gd name="connsiteY203" fmla="*/ 958849 h 3286124"/>
                  <a:gd name="connsiteX204" fmla="*/ 465138 w 795338"/>
                  <a:gd name="connsiteY204" fmla="*/ 912813 h 3286124"/>
                  <a:gd name="connsiteX205" fmla="*/ 461836 w 795338"/>
                  <a:gd name="connsiteY205" fmla="*/ 1130104 h 3286124"/>
                  <a:gd name="connsiteX206" fmla="*/ 339662 w 795338"/>
                  <a:gd name="connsiteY206" fmla="*/ 1353982 h 3286124"/>
                  <a:gd name="connsiteX207" fmla="*/ 217488 w 795338"/>
                  <a:gd name="connsiteY207" fmla="*/ 1581150 h 3286124"/>
                  <a:gd name="connsiteX208" fmla="*/ 220790 w 795338"/>
                  <a:gd name="connsiteY208" fmla="*/ 1409951 h 3286124"/>
                  <a:gd name="connsiteX209" fmla="*/ 342964 w 795338"/>
                  <a:gd name="connsiteY209" fmla="*/ 1159735 h 3286124"/>
                  <a:gd name="connsiteX210" fmla="*/ 465138 w 795338"/>
                  <a:gd name="connsiteY210" fmla="*/ 912813 h 3286124"/>
                  <a:gd name="connsiteX211" fmla="*/ 795338 w 795338"/>
                  <a:gd name="connsiteY211" fmla="*/ 609600 h 3286124"/>
                  <a:gd name="connsiteX212" fmla="*/ 795338 w 795338"/>
                  <a:gd name="connsiteY212" fmla="*/ 885939 h 3286124"/>
                  <a:gd name="connsiteX213" fmla="*/ 627063 w 795338"/>
                  <a:gd name="connsiteY213" fmla="*/ 1155699 h 3286124"/>
                  <a:gd name="connsiteX214" fmla="*/ 627063 w 795338"/>
                  <a:gd name="connsiteY214" fmla="*/ 908968 h 3286124"/>
                  <a:gd name="connsiteX215" fmla="*/ 795338 w 795338"/>
                  <a:gd name="connsiteY215" fmla="*/ 609600 h 3286124"/>
                  <a:gd name="connsiteX216" fmla="*/ 600075 w 795338"/>
                  <a:gd name="connsiteY216" fmla="*/ 428625 h 3286124"/>
                  <a:gd name="connsiteX217" fmla="*/ 600075 w 795338"/>
                  <a:gd name="connsiteY217" fmla="*/ 573264 h 3286124"/>
                  <a:gd name="connsiteX218" fmla="*/ 477838 w 795338"/>
                  <a:gd name="connsiteY218" fmla="*/ 826382 h 3286124"/>
                  <a:gd name="connsiteX219" fmla="*/ 355600 w 795338"/>
                  <a:gd name="connsiteY219" fmla="*/ 1079498 h 3286124"/>
                  <a:gd name="connsiteX220" fmla="*/ 355600 w 795338"/>
                  <a:gd name="connsiteY220" fmla="*/ 964446 h 3286124"/>
                  <a:gd name="connsiteX221" fmla="*/ 477838 w 795338"/>
                  <a:gd name="connsiteY221" fmla="*/ 694892 h 3286124"/>
                  <a:gd name="connsiteX222" fmla="*/ 600075 w 795338"/>
                  <a:gd name="connsiteY222" fmla="*/ 428625 h 3286124"/>
                  <a:gd name="connsiteX223" fmla="*/ 735013 w 795338"/>
                  <a:gd name="connsiteY223" fmla="*/ 358774 h 3286124"/>
                  <a:gd name="connsiteX224" fmla="*/ 735013 w 795338"/>
                  <a:gd name="connsiteY224" fmla="*/ 625387 h 3286124"/>
                  <a:gd name="connsiteX225" fmla="*/ 613569 w 795338"/>
                  <a:gd name="connsiteY225" fmla="*/ 849210 h 3286124"/>
                  <a:gd name="connsiteX226" fmla="*/ 492125 w 795338"/>
                  <a:gd name="connsiteY226" fmla="*/ 1076323 h 3286124"/>
                  <a:gd name="connsiteX227" fmla="*/ 492125 w 795338"/>
                  <a:gd name="connsiteY227" fmla="*/ 855793 h 3286124"/>
                  <a:gd name="connsiteX228" fmla="*/ 613569 w 795338"/>
                  <a:gd name="connsiteY228" fmla="*/ 605638 h 3286124"/>
                  <a:gd name="connsiteX229" fmla="*/ 735013 w 795338"/>
                  <a:gd name="connsiteY229" fmla="*/ 358774 h 3286124"/>
                  <a:gd name="connsiteX230" fmla="*/ 795338 w 795338"/>
                  <a:gd name="connsiteY230" fmla="*/ 236538 h 3286124"/>
                  <a:gd name="connsiteX231" fmla="*/ 795338 w 795338"/>
                  <a:gd name="connsiteY231" fmla="*/ 516996 h 3286124"/>
                  <a:gd name="connsiteX232" fmla="*/ 762000 w 795338"/>
                  <a:gd name="connsiteY232" fmla="*/ 573088 h 3286124"/>
                  <a:gd name="connsiteX233" fmla="*/ 762000 w 795338"/>
                  <a:gd name="connsiteY233" fmla="*/ 302528 h 3286124"/>
                  <a:gd name="connsiteX234" fmla="*/ 795338 w 795338"/>
                  <a:gd name="connsiteY234" fmla="*/ 236538 h 3286124"/>
                  <a:gd name="connsiteX235" fmla="*/ 795338 w 795338"/>
                  <a:gd name="connsiteY235" fmla="*/ 0 h 3286124"/>
                  <a:gd name="connsiteX236" fmla="*/ 795338 w 795338"/>
                  <a:gd name="connsiteY236" fmla="*/ 164856 h 3286124"/>
                  <a:gd name="connsiteX237" fmla="*/ 627063 w 795338"/>
                  <a:gd name="connsiteY237" fmla="*/ 514350 h 3286124"/>
                  <a:gd name="connsiteX238" fmla="*/ 627063 w 795338"/>
                  <a:gd name="connsiteY238" fmla="*/ 369277 h 3286124"/>
                  <a:gd name="connsiteX239" fmla="*/ 795338 w 795338"/>
                  <a:gd name="connsiteY239" fmla="*/ 0 h 32861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4">
                    <a:moveTo>
                      <a:pt x="174625" y="3187698"/>
                    </a:moveTo>
                    <a:cubicBezTo>
                      <a:pt x="174625" y="3220506"/>
                      <a:pt x="171330" y="3253315"/>
                      <a:pt x="171330" y="3286123"/>
                    </a:cubicBezTo>
                    <a:cubicBezTo>
                      <a:pt x="115318" y="3286123"/>
                      <a:pt x="56012" y="3286123"/>
                      <a:pt x="0" y="3286123"/>
                    </a:cubicBezTo>
                    <a:cubicBezTo>
                      <a:pt x="0" y="3259876"/>
                      <a:pt x="0" y="3233630"/>
                      <a:pt x="0" y="3207383"/>
                    </a:cubicBezTo>
                    <a:cubicBezTo>
                      <a:pt x="59307" y="3200821"/>
                      <a:pt x="115318" y="3194260"/>
                      <a:pt x="174625" y="3187698"/>
                    </a:cubicBezTo>
                    <a:close/>
                    <a:moveTo>
                      <a:pt x="455613" y="3157536"/>
                    </a:moveTo>
                    <a:cubicBezTo>
                      <a:pt x="452314" y="3200399"/>
                      <a:pt x="452314" y="3243261"/>
                      <a:pt x="452314" y="3286124"/>
                    </a:cubicBezTo>
                    <a:cubicBezTo>
                      <a:pt x="412730" y="3286124"/>
                      <a:pt x="369847" y="3286124"/>
                      <a:pt x="326964" y="3286124"/>
                    </a:cubicBezTo>
                    <a:cubicBezTo>
                      <a:pt x="287379" y="3286124"/>
                      <a:pt x="244496" y="3286124"/>
                      <a:pt x="201613" y="3286124"/>
                    </a:cubicBezTo>
                    <a:cubicBezTo>
                      <a:pt x="201613" y="3253153"/>
                      <a:pt x="201613" y="3220182"/>
                      <a:pt x="201613" y="3183913"/>
                    </a:cubicBezTo>
                    <a:cubicBezTo>
                      <a:pt x="244496" y="3180616"/>
                      <a:pt x="287379" y="3177319"/>
                      <a:pt x="330262" y="3170724"/>
                    </a:cubicBezTo>
                    <a:cubicBezTo>
                      <a:pt x="369847" y="3167427"/>
                      <a:pt x="412730" y="3164130"/>
                      <a:pt x="455613" y="3157536"/>
                    </a:cubicBezTo>
                    <a:close/>
                    <a:moveTo>
                      <a:pt x="731838" y="3128961"/>
                    </a:moveTo>
                    <a:cubicBezTo>
                      <a:pt x="731838" y="3181349"/>
                      <a:pt x="731838" y="3233736"/>
                      <a:pt x="731838" y="3286124"/>
                    </a:cubicBezTo>
                    <a:cubicBezTo>
                      <a:pt x="692234" y="3286124"/>
                      <a:pt x="649330" y="3286124"/>
                      <a:pt x="606426" y="3286124"/>
                    </a:cubicBezTo>
                    <a:cubicBezTo>
                      <a:pt x="566822" y="3286124"/>
                      <a:pt x="523917" y="3286124"/>
                      <a:pt x="481013" y="3286124"/>
                    </a:cubicBezTo>
                    <a:cubicBezTo>
                      <a:pt x="481013" y="3243559"/>
                      <a:pt x="481013" y="3200994"/>
                      <a:pt x="481013" y="3155155"/>
                    </a:cubicBezTo>
                    <a:cubicBezTo>
                      <a:pt x="523917" y="3151880"/>
                      <a:pt x="566822" y="3148606"/>
                      <a:pt x="606426" y="3142058"/>
                    </a:cubicBezTo>
                    <a:cubicBezTo>
                      <a:pt x="649330" y="3138784"/>
                      <a:pt x="692234" y="3135509"/>
                      <a:pt x="731838" y="3128961"/>
                    </a:cubicBezTo>
                    <a:close/>
                    <a:moveTo>
                      <a:pt x="795338" y="3122611"/>
                    </a:moveTo>
                    <a:cubicBezTo>
                      <a:pt x="795338" y="3178205"/>
                      <a:pt x="795338" y="3233800"/>
                      <a:pt x="795338" y="3286124"/>
                    </a:cubicBezTo>
                    <a:cubicBezTo>
                      <a:pt x="785337" y="3286124"/>
                      <a:pt x="772002" y="3286124"/>
                      <a:pt x="762000" y="3286124"/>
                    </a:cubicBezTo>
                    <a:cubicBezTo>
                      <a:pt x="762000" y="3233800"/>
                      <a:pt x="762000" y="3181476"/>
                      <a:pt x="762000" y="3125881"/>
                    </a:cubicBezTo>
                    <a:cubicBezTo>
                      <a:pt x="772002" y="3125881"/>
                      <a:pt x="785337" y="3125881"/>
                      <a:pt x="795338" y="3122611"/>
                    </a:cubicBezTo>
                    <a:close/>
                    <a:moveTo>
                      <a:pt x="36513" y="3025773"/>
                    </a:moveTo>
                    <a:cubicBezTo>
                      <a:pt x="36513" y="3072243"/>
                      <a:pt x="36513" y="3122033"/>
                      <a:pt x="33179" y="3168504"/>
                    </a:cubicBezTo>
                    <a:cubicBezTo>
                      <a:pt x="23178" y="3168504"/>
                      <a:pt x="13176" y="3171823"/>
                      <a:pt x="3175" y="3171823"/>
                    </a:cubicBezTo>
                    <a:cubicBezTo>
                      <a:pt x="3175" y="3128672"/>
                      <a:pt x="3175" y="3082201"/>
                      <a:pt x="3175" y="3035731"/>
                    </a:cubicBezTo>
                    <a:cubicBezTo>
                      <a:pt x="16510" y="3032412"/>
                      <a:pt x="26512" y="3029092"/>
                      <a:pt x="36513" y="3025773"/>
                    </a:cubicBezTo>
                    <a:close/>
                    <a:moveTo>
                      <a:pt x="315913" y="2933698"/>
                    </a:moveTo>
                    <a:cubicBezTo>
                      <a:pt x="312614" y="2996209"/>
                      <a:pt x="312614" y="3058720"/>
                      <a:pt x="312614" y="3124520"/>
                    </a:cubicBezTo>
                    <a:cubicBezTo>
                      <a:pt x="273030" y="3131100"/>
                      <a:pt x="230147" y="3137681"/>
                      <a:pt x="187264" y="3144261"/>
                    </a:cubicBezTo>
                    <a:cubicBezTo>
                      <a:pt x="147679" y="3150841"/>
                      <a:pt x="104796" y="3154131"/>
                      <a:pt x="61913" y="3160711"/>
                    </a:cubicBezTo>
                    <a:cubicBezTo>
                      <a:pt x="61913" y="3114650"/>
                      <a:pt x="65212" y="3065300"/>
                      <a:pt x="65212" y="3015949"/>
                    </a:cubicBezTo>
                    <a:cubicBezTo>
                      <a:pt x="104796" y="3002789"/>
                      <a:pt x="147679" y="2989629"/>
                      <a:pt x="190562" y="2973178"/>
                    </a:cubicBezTo>
                    <a:cubicBezTo>
                      <a:pt x="230147" y="2960018"/>
                      <a:pt x="273030" y="2946858"/>
                      <a:pt x="315913" y="2933698"/>
                    </a:cubicBezTo>
                    <a:close/>
                    <a:moveTo>
                      <a:pt x="593725" y="2838448"/>
                    </a:moveTo>
                    <a:cubicBezTo>
                      <a:pt x="593725" y="2920624"/>
                      <a:pt x="593725" y="2999514"/>
                      <a:pt x="593725" y="3081690"/>
                    </a:cubicBezTo>
                    <a:cubicBezTo>
                      <a:pt x="550821" y="3088264"/>
                      <a:pt x="511217" y="3094838"/>
                      <a:pt x="468313" y="3101413"/>
                    </a:cubicBezTo>
                    <a:cubicBezTo>
                      <a:pt x="425408" y="3104700"/>
                      <a:pt x="385804" y="3111274"/>
                      <a:pt x="342900" y="3117848"/>
                    </a:cubicBezTo>
                    <a:cubicBezTo>
                      <a:pt x="342900" y="3055394"/>
                      <a:pt x="342900" y="2989653"/>
                      <a:pt x="342900" y="2923911"/>
                    </a:cubicBezTo>
                    <a:cubicBezTo>
                      <a:pt x="385804" y="2910763"/>
                      <a:pt x="428709" y="2894328"/>
                      <a:pt x="468313" y="2881180"/>
                    </a:cubicBezTo>
                    <a:cubicBezTo>
                      <a:pt x="511217" y="2868031"/>
                      <a:pt x="554121" y="2854883"/>
                      <a:pt x="593725" y="2838448"/>
                    </a:cubicBezTo>
                    <a:close/>
                    <a:moveTo>
                      <a:pt x="795338" y="2773361"/>
                    </a:moveTo>
                    <a:cubicBezTo>
                      <a:pt x="795338" y="2865160"/>
                      <a:pt x="795338" y="2956959"/>
                      <a:pt x="795338" y="3048758"/>
                    </a:cubicBezTo>
                    <a:cubicBezTo>
                      <a:pt x="735990" y="3058593"/>
                      <a:pt x="679939" y="3068429"/>
                      <a:pt x="623888" y="3074986"/>
                    </a:cubicBezTo>
                    <a:cubicBezTo>
                      <a:pt x="623888" y="2993023"/>
                      <a:pt x="623888" y="2911059"/>
                      <a:pt x="623888" y="2829096"/>
                    </a:cubicBezTo>
                    <a:cubicBezTo>
                      <a:pt x="679939" y="2812703"/>
                      <a:pt x="739287" y="2793032"/>
                      <a:pt x="795338" y="2773361"/>
                    </a:cubicBezTo>
                    <a:close/>
                    <a:moveTo>
                      <a:pt x="177800" y="2759073"/>
                    </a:moveTo>
                    <a:cubicBezTo>
                      <a:pt x="177800" y="2812050"/>
                      <a:pt x="177800" y="2868338"/>
                      <a:pt x="177800" y="2924626"/>
                    </a:cubicBezTo>
                    <a:cubicBezTo>
                      <a:pt x="118452" y="2947804"/>
                      <a:pt x="62401" y="2970981"/>
                      <a:pt x="6350" y="2990848"/>
                    </a:cubicBezTo>
                    <a:cubicBezTo>
                      <a:pt x="6350" y="2947804"/>
                      <a:pt x="6350" y="2901449"/>
                      <a:pt x="6350" y="2858405"/>
                    </a:cubicBezTo>
                    <a:cubicBezTo>
                      <a:pt x="65698" y="2825294"/>
                      <a:pt x="121749" y="2792184"/>
                      <a:pt x="177800" y="2759073"/>
                    </a:cubicBezTo>
                    <a:close/>
                    <a:moveTo>
                      <a:pt x="42863" y="2660648"/>
                    </a:moveTo>
                    <a:cubicBezTo>
                      <a:pt x="42863" y="2706912"/>
                      <a:pt x="39544" y="2756481"/>
                      <a:pt x="39544" y="2802745"/>
                    </a:cubicBezTo>
                    <a:cubicBezTo>
                      <a:pt x="29586" y="2809354"/>
                      <a:pt x="19628" y="2815964"/>
                      <a:pt x="6350" y="2822573"/>
                    </a:cubicBezTo>
                    <a:cubicBezTo>
                      <a:pt x="9669" y="2776309"/>
                      <a:pt x="9669" y="2733349"/>
                      <a:pt x="9669" y="2687085"/>
                    </a:cubicBezTo>
                    <a:cubicBezTo>
                      <a:pt x="19628" y="2677171"/>
                      <a:pt x="32905" y="2670562"/>
                      <a:pt x="42863" y="2660648"/>
                    </a:cubicBezTo>
                    <a:close/>
                    <a:moveTo>
                      <a:pt x="455613" y="2598736"/>
                    </a:moveTo>
                    <a:cubicBezTo>
                      <a:pt x="455613" y="2671133"/>
                      <a:pt x="455613" y="2743529"/>
                      <a:pt x="455613" y="2812635"/>
                    </a:cubicBezTo>
                    <a:cubicBezTo>
                      <a:pt x="412709" y="2829089"/>
                      <a:pt x="373105" y="2845543"/>
                      <a:pt x="330201" y="2861997"/>
                    </a:cubicBezTo>
                    <a:cubicBezTo>
                      <a:pt x="290597" y="2878450"/>
                      <a:pt x="247692" y="2894904"/>
                      <a:pt x="204788" y="2914649"/>
                    </a:cubicBezTo>
                    <a:cubicBezTo>
                      <a:pt x="204788" y="2855415"/>
                      <a:pt x="208088" y="2799472"/>
                      <a:pt x="208088" y="2743529"/>
                    </a:cubicBezTo>
                    <a:cubicBezTo>
                      <a:pt x="247692" y="2717203"/>
                      <a:pt x="290597" y="2694168"/>
                      <a:pt x="333501" y="2671133"/>
                    </a:cubicBezTo>
                    <a:cubicBezTo>
                      <a:pt x="373105" y="2644807"/>
                      <a:pt x="416009" y="2621771"/>
                      <a:pt x="455613" y="2598736"/>
                    </a:cubicBezTo>
                    <a:close/>
                    <a:moveTo>
                      <a:pt x="735013" y="2436811"/>
                    </a:moveTo>
                    <a:cubicBezTo>
                      <a:pt x="735013" y="2525625"/>
                      <a:pt x="735013" y="2614439"/>
                      <a:pt x="731713" y="2703253"/>
                    </a:cubicBezTo>
                    <a:cubicBezTo>
                      <a:pt x="692109" y="2719700"/>
                      <a:pt x="649205" y="2736148"/>
                      <a:pt x="609601" y="2752595"/>
                    </a:cubicBezTo>
                    <a:cubicBezTo>
                      <a:pt x="566696" y="2769042"/>
                      <a:pt x="523792" y="2785489"/>
                      <a:pt x="484188" y="2801936"/>
                    </a:cubicBezTo>
                    <a:cubicBezTo>
                      <a:pt x="484188" y="2729569"/>
                      <a:pt x="484188" y="2653912"/>
                      <a:pt x="484188" y="2581545"/>
                    </a:cubicBezTo>
                    <a:cubicBezTo>
                      <a:pt x="527092" y="2555230"/>
                      <a:pt x="566696" y="2532204"/>
                      <a:pt x="609601" y="2509178"/>
                    </a:cubicBezTo>
                    <a:cubicBezTo>
                      <a:pt x="649205" y="2486152"/>
                      <a:pt x="692109" y="2459837"/>
                      <a:pt x="735013" y="2436811"/>
                    </a:cubicBezTo>
                    <a:close/>
                    <a:moveTo>
                      <a:pt x="320675" y="2436811"/>
                    </a:moveTo>
                    <a:cubicBezTo>
                      <a:pt x="320675" y="2499434"/>
                      <a:pt x="317375" y="2565353"/>
                      <a:pt x="317375" y="2627976"/>
                    </a:cubicBezTo>
                    <a:cubicBezTo>
                      <a:pt x="277771" y="2654344"/>
                      <a:pt x="234867" y="2680711"/>
                      <a:pt x="195263" y="2707079"/>
                    </a:cubicBezTo>
                    <a:cubicBezTo>
                      <a:pt x="152358" y="2733447"/>
                      <a:pt x="109454" y="2759814"/>
                      <a:pt x="69850" y="2782886"/>
                    </a:cubicBezTo>
                    <a:cubicBezTo>
                      <a:pt x="69850" y="2736743"/>
                      <a:pt x="69850" y="2687303"/>
                      <a:pt x="69850" y="2637864"/>
                    </a:cubicBezTo>
                    <a:cubicBezTo>
                      <a:pt x="112754" y="2604904"/>
                      <a:pt x="155659" y="2571945"/>
                      <a:pt x="195263" y="2535689"/>
                    </a:cubicBezTo>
                    <a:cubicBezTo>
                      <a:pt x="238167" y="2502730"/>
                      <a:pt x="277771" y="2469770"/>
                      <a:pt x="320675" y="2436811"/>
                    </a:cubicBezTo>
                    <a:close/>
                    <a:moveTo>
                      <a:pt x="795338" y="2400298"/>
                    </a:moveTo>
                    <a:cubicBezTo>
                      <a:pt x="795338" y="2492734"/>
                      <a:pt x="795338" y="2588471"/>
                      <a:pt x="795338" y="2680907"/>
                    </a:cubicBezTo>
                    <a:cubicBezTo>
                      <a:pt x="785337" y="2684208"/>
                      <a:pt x="772002" y="2687510"/>
                      <a:pt x="762000" y="2690811"/>
                    </a:cubicBezTo>
                    <a:cubicBezTo>
                      <a:pt x="762000" y="2601676"/>
                      <a:pt x="762000" y="2509240"/>
                      <a:pt x="762000" y="2420106"/>
                    </a:cubicBezTo>
                    <a:cubicBezTo>
                      <a:pt x="772002" y="2413503"/>
                      <a:pt x="785337" y="2406900"/>
                      <a:pt x="795338" y="2400298"/>
                    </a:cubicBezTo>
                    <a:close/>
                    <a:moveTo>
                      <a:pt x="180975" y="2328861"/>
                    </a:moveTo>
                    <a:cubicBezTo>
                      <a:pt x="180975" y="2381533"/>
                      <a:pt x="180975" y="2437496"/>
                      <a:pt x="180975" y="2493460"/>
                    </a:cubicBezTo>
                    <a:cubicBezTo>
                      <a:pt x="124924" y="2542839"/>
                      <a:pt x="68873" y="2592219"/>
                      <a:pt x="9525" y="2641599"/>
                    </a:cubicBezTo>
                    <a:cubicBezTo>
                      <a:pt x="12822" y="2598803"/>
                      <a:pt x="12822" y="2552715"/>
                      <a:pt x="12822" y="2506628"/>
                    </a:cubicBezTo>
                    <a:cubicBezTo>
                      <a:pt x="68873" y="2447372"/>
                      <a:pt x="124924" y="2388116"/>
                      <a:pt x="180975" y="2328861"/>
                    </a:cubicBezTo>
                    <a:close/>
                    <a:moveTo>
                      <a:pt x="46038" y="2295523"/>
                    </a:moveTo>
                    <a:cubicBezTo>
                      <a:pt x="46038" y="2341619"/>
                      <a:pt x="46038" y="2391008"/>
                      <a:pt x="46038" y="2437104"/>
                    </a:cubicBezTo>
                    <a:cubicBezTo>
                      <a:pt x="36037" y="2446982"/>
                      <a:pt x="22701" y="2460152"/>
                      <a:pt x="12700" y="2473323"/>
                    </a:cubicBezTo>
                    <a:cubicBezTo>
                      <a:pt x="12700" y="2427227"/>
                      <a:pt x="16034" y="2381130"/>
                      <a:pt x="16034" y="2338327"/>
                    </a:cubicBezTo>
                    <a:cubicBezTo>
                      <a:pt x="26035" y="2325156"/>
                      <a:pt x="36037" y="2308693"/>
                      <a:pt x="46038" y="2295523"/>
                    </a:cubicBezTo>
                    <a:close/>
                    <a:moveTo>
                      <a:pt x="596900" y="2212973"/>
                    </a:moveTo>
                    <a:cubicBezTo>
                      <a:pt x="596900" y="2292007"/>
                      <a:pt x="596900" y="2374334"/>
                      <a:pt x="593600" y="2453368"/>
                    </a:cubicBezTo>
                    <a:cubicBezTo>
                      <a:pt x="553996" y="2479713"/>
                      <a:pt x="511092" y="2506057"/>
                      <a:pt x="471488" y="2532402"/>
                    </a:cubicBezTo>
                    <a:cubicBezTo>
                      <a:pt x="428583" y="2558747"/>
                      <a:pt x="388979" y="2585091"/>
                      <a:pt x="346075" y="2611436"/>
                    </a:cubicBezTo>
                    <a:cubicBezTo>
                      <a:pt x="346075" y="2545574"/>
                      <a:pt x="346075" y="2479713"/>
                      <a:pt x="346075" y="2413851"/>
                    </a:cubicBezTo>
                    <a:cubicBezTo>
                      <a:pt x="388979" y="2380920"/>
                      <a:pt x="428583" y="2344696"/>
                      <a:pt x="471488" y="2311765"/>
                    </a:cubicBezTo>
                    <a:cubicBezTo>
                      <a:pt x="514392" y="2278835"/>
                      <a:pt x="553996" y="2245904"/>
                      <a:pt x="596900" y="2212973"/>
                    </a:cubicBezTo>
                    <a:close/>
                    <a:moveTo>
                      <a:pt x="795338" y="2051048"/>
                    </a:moveTo>
                    <a:cubicBezTo>
                      <a:pt x="795338" y="2143367"/>
                      <a:pt x="795338" y="2235687"/>
                      <a:pt x="795338" y="2328006"/>
                    </a:cubicBezTo>
                    <a:cubicBezTo>
                      <a:pt x="739287" y="2364274"/>
                      <a:pt x="679939" y="2400543"/>
                      <a:pt x="623888" y="2436811"/>
                    </a:cubicBezTo>
                    <a:cubicBezTo>
                      <a:pt x="623888" y="2354383"/>
                      <a:pt x="623888" y="2271955"/>
                      <a:pt x="623888" y="2189527"/>
                    </a:cubicBezTo>
                    <a:cubicBezTo>
                      <a:pt x="679939" y="2143367"/>
                      <a:pt x="739287" y="2097208"/>
                      <a:pt x="795338" y="2051048"/>
                    </a:cubicBezTo>
                    <a:close/>
                    <a:moveTo>
                      <a:pt x="458788" y="2035173"/>
                    </a:moveTo>
                    <a:cubicBezTo>
                      <a:pt x="458788" y="2107669"/>
                      <a:pt x="458788" y="2180165"/>
                      <a:pt x="458788" y="2252660"/>
                    </a:cubicBezTo>
                    <a:cubicBezTo>
                      <a:pt x="415862" y="2288908"/>
                      <a:pt x="376238" y="2325156"/>
                      <a:pt x="333312" y="2361404"/>
                    </a:cubicBezTo>
                    <a:cubicBezTo>
                      <a:pt x="293688" y="2397652"/>
                      <a:pt x="250762" y="2433900"/>
                      <a:pt x="211138" y="2470148"/>
                    </a:cubicBezTo>
                    <a:cubicBezTo>
                      <a:pt x="211138" y="2410833"/>
                      <a:pt x="211138" y="2354814"/>
                      <a:pt x="211138" y="2298794"/>
                    </a:cubicBezTo>
                    <a:cubicBezTo>
                      <a:pt x="254064" y="2252660"/>
                      <a:pt x="293688" y="2209822"/>
                      <a:pt x="336614" y="2166983"/>
                    </a:cubicBezTo>
                    <a:cubicBezTo>
                      <a:pt x="376238" y="2124145"/>
                      <a:pt x="419164" y="2078011"/>
                      <a:pt x="458788" y="2035173"/>
                    </a:cubicBezTo>
                    <a:close/>
                    <a:moveTo>
                      <a:pt x="323850" y="1939923"/>
                    </a:moveTo>
                    <a:cubicBezTo>
                      <a:pt x="323850" y="2005675"/>
                      <a:pt x="323850" y="2068139"/>
                      <a:pt x="320550" y="2130603"/>
                    </a:cubicBezTo>
                    <a:cubicBezTo>
                      <a:pt x="280946" y="2176629"/>
                      <a:pt x="238042" y="2222655"/>
                      <a:pt x="198438" y="2268682"/>
                    </a:cubicBezTo>
                    <a:cubicBezTo>
                      <a:pt x="155533" y="2314708"/>
                      <a:pt x="115929" y="2357447"/>
                      <a:pt x="73025" y="2403473"/>
                    </a:cubicBezTo>
                    <a:cubicBezTo>
                      <a:pt x="76325" y="2357447"/>
                      <a:pt x="76325" y="2308133"/>
                      <a:pt x="76325" y="2258819"/>
                    </a:cubicBezTo>
                    <a:cubicBezTo>
                      <a:pt x="119230" y="2206218"/>
                      <a:pt x="158834" y="2153616"/>
                      <a:pt x="198438" y="2101015"/>
                    </a:cubicBezTo>
                    <a:cubicBezTo>
                      <a:pt x="241342" y="2045126"/>
                      <a:pt x="280946" y="1992524"/>
                      <a:pt x="323850" y="1939923"/>
                    </a:cubicBezTo>
                    <a:close/>
                    <a:moveTo>
                      <a:pt x="52388" y="1930398"/>
                    </a:moveTo>
                    <a:cubicBezTo>
                      <a:pt x="52388" y="1979665"/>
                      <a:pt x="52388" y="2025648"/>
                      <a:pt x="49054" y="2071631"/>
                    </a:cubicBezTo>
                    <a:cubicBezTo>
                      <a:pt x="39053" y="2088053"/>
                      <a:pt x="29051" y="2104475"/>
                      <a:pt x="19050" y="2120898"/>
                    </a:cubicBezTo>
                    <a:cubicBezTo>
                      <a:pt x="19050" y="2078200"/>
                      <a:pt x="19050" y="2032217"/>
                      <a:pt x="22384" y="1986234"/>
                    </a:cubicBezTo>
                    <a:cubicBezTo>
                      <a:pt x="32385" y="1969812"/>
                      <a:pt x="42387" y="1950105"/>
                      <a:pt x="52388" y="1930398"/>
                    </a:cubicBezTo>
                    <a:close/>
                    <a:moveTo>
                      <a:pt x="187325" y="1897061"/>
                    </a:moveTo>
                    <a:cubicBezTo>
                      <a:pt x="187325" y="1953060"/>
                      <a:pt x="184028" y="2009059"/>
                      <a:pt x="184028" y="2061764"/>
                    </a:cubicBezTo>
                    <a:cubicBezTo>
                      <a:pt x="127977" y="2140822"/>
                      <a:pt x="71926" y="2216585"/>
                      <a:pt x="15875" y="2292349"/>
                    </a:cubicBezTo>
                    <a:cubicBezTo>
                      <a:pt x="15875" y="2246232"/>
                      <a:pt x="19172" y="2200115"/>
                      <a:pt x="19172" y="2157292"/>
                    </a:cubicBezTo>
                    <a:cubicBezTo>
                      <a:pt x="75223" y="2071646"/>
                      <a:pt x="131274" y="1982707"/>
                      <a:pt x="187325" y="1897061"/>
                    </a:cubicBezTo>
                    <a:close/>
                    <a:moveTo>
                      <a:pt x="735013" y="1741486"/>
                    </a:moveTo>
                    <a:cubicBezTo>
                      <a:pt x="735013" y="1833712"/>
                      <a:pt x="735013" y="1922645"/>
                      <a:pt x="735013" y="2011577"/>
                    </a:cubicBezTo>
                    <a:cubicBezTo>
                      <a:pt x="692109" y="2047809"/>
                      <a:pt x="652505" y="2080747"/>
                      <a:pt x="609601" y="2116979"/>
                    </a:cubicBezTo>
                    <a:cubicBezTo>
                      <a:pt x="566696" y="2153210"/>
                      <a:pt x="527092" y="2189442"/>
                      <a:pt x="484188" y="2225674"/>
                    </a:cubicBezTo>
                    <a:cubicBezTo>
                      <a:pt x="484188" y="2153210"/>
                      <a:pt x="487488" y="2077453"/>
                      <a:pt x="487488" y="2004990"/>
                    </a:cubicBezTo>
                    <a:cubicBezTo>
                      <a:pt x="527092" y="1962170"/>
                      <a:pt x="569997" y="1916057"/>
                      <a:pt x="609601" y="1873238"/>
                    </a:cubicBezTo>
                    <a:cubicBezTo>
                      <a:pt x="652505" y="1830418"/>
                      <a:pt x="692109" y="1787599"/>
                      <a:pt x="735013" y="1741486"/>
                    </a:cubicBezTo>
                    <a:close/>
                    <a:moveTo>
                      <a:pt x="795338" y="1679573"/>
                    </a:moveTo>
                    <a:cubicBezTo>
                      <a:pt x="795338" y="1771819"/>
                      <a:pt x="795338" y="1864065"/>
                      <a:pt x="795338" y="1959605"/>
                    </a:cubicBezTo>
                    <a:cubicBezTo>
                      <a:pt x="785337" y="1969488"/>
                      <a:pt x="772002" y="1976077"/>
                      <a:pt x="762000" y="1985961"/>
                    </a:cubicBezTo>
                    <a:cubicBezTo>
                      <a:pt x="762000" y="1897010"/>
                      <a:pt x="762000" y="1804764"/>
                      <a:pt x="762000" y="1712518"/>
                    </a:cubicBezTo>
                    <a:cubicBezTo>
                      <a:pt x="772002" y="1702634"/>
                      <a:pt x="785337" y="1692751"/>
                      <a:pt x="795338" y="1679573"/>
                    </a:cubicBezTo>
                    <a:close/>
                    <a:moveTo>
                      <a:pt x="58738" y="1624012"/>
                    </a:moveTo>
                    <a:cubicBezTo>
                      <a:pt x="55563" y="1650258"/>
                      <a:pt x="55563" y="1679785"/>
                      <a:pt x="55563" y="1706032"/>
                    </a:cubicBezTo>
                    <a:cubicBezTo>
                      <a:pt x="46038" y="1728998"/>
                      <a:pt x="36513" y="1748683"/>
                      <a:pt x="26988" y="1771649"/>
                    </a:cubicBezTo>
                    <a:cubicBezTo>
                      <a:pt x="26988" y="1745402"/>
                      <a:pt x="26988" y="1719155"/>
                      <a:pt x="26988" y="1689628"/>
                    </a:cubicBezTo>
                    <a:cubicBezTo>
                      <a:pt x="36513" y="1669943"/>
                      <a:pt x="46038" y="1646977"/>
                      <a:pt x="58738" y="1624012"/>
                    </a:cubicBezTo>
                    <a:close/>
                    <a:moveTo>
                      <a:pt x="596900" y="1584324"/>
                    </a:moveTo>
                    <a:cubicBezTo>
                      <a:pt x="596900" y="1666479"/>
                      <a:pt x="596900" y="1745348"/>
                      <a:pt x="596900" y="1827504"/>
                    </a:cubicBezTo>
                    <a:cubicBezTo>
                      <a:pt x="553974" y="1873511"/>
                      <a:pt x="514350" y="1916232"/>
                      <a:pt x="471424" y="1962239"/>
                    </a:cubicBezTo>
                    <a:cubicBezTo>
                      <a:pt x="431800" y="2008247"/>
                      <a:pt x="388874" y="2054254"/>
                      <a:pt x="349250" y="2100261"/>
                    </a:cubicBezTo>
                    <a:cubicBezTo>
                      <a:pt x="349250" y="2034536"/>
                      <a:pt x="349250" y="1968812"/>
                      <a:pt x="349250" y="1903087"/>
                    </a:cubicBezTo>
                    <a:cubicBezTo>
                      <a:pt x="392176" y="1850507"/>
                      <a:pt x="431800" y="1797928"/>
                      <a:pt x="474726" y="1745348"/>
                    </a:cubicBezTo>
                    <a:cubicBezTo>
                      <a:pt x="514350" y="1692769"/>
                      <a:pt x="557276" y="1640189"/>
                      <a:pt x="596900" y="1584324"/>
                    </a:cubicBezTo>
                    <a:close/>
                    <a:moveTo>
                      <a:pt x="461963" y="1474788"/>
                    </a:moveTo>
                    <a:cubicBezTo>
                      <a:pt x="461963" y="1544058"/>
                      <a:pt x="461963" y="1616625"/>
                      <a:pt x="461963" y="1689194"/>
                    </a:cubicBezTo>
                    <a:cubicBezTo>
                      <a:pt x="419037" y="1745270"/>
                      <a:pt x="379413" y="1801345"/>
                      <a:pt x="336487" y="1857421"/>
                    </a:cubicBezTo>
                    <a:cubicBezTo>
                      <a:pt x="296863" y="1913497"/>
                      <a:pt x="253937" y="1969573"/>
                      <a:pt x="214313" y="2025649"/>
                    </a:cubicBezTo>
                    <a:cubicBezTo>
                      <a:pt x="214313" y="1966274"/>
                      <a:pt x="214313" y="1910199"/>
                      <a:pt x="214313" y="1854123"/>
                    </a:cubicBezTo>
                    <a:cubicBezTo>
                      <a:pt x="257239" y="1791450"/>
                      <a:pt x="296863" y="1725478"/>
                      <a:pt x="339789" y="1662805"/>
                    </a:cubicBezTo>
                    <a:cubicBezTo>
                      <a:pt x="379413" y="1600133"/>
                      <a:pt x="419037" y="1537461"/>
                      <a:pt x="461963" y="1474788"/>
                    </a:cubicBezTo>
                    <a:close/>
                    <a:moveTo>
                      <a:pt x="190501" y="1465265"/>
                    </a:moveTo>
                    <a:cubicBezTo>
                      <a:pt x="190501" y="1521300"/>
                      <a:pt x="190501" y="1577335"/>
                      <a:pt x="190501" y="1630075"/>
                    </a:cubicBezTo>
                    <a:cubicBezTo>
                      <a:pt x="134938" y="1735555"/>
                      <a:pt x="79376" y="1837740"/>
                      <a:pt x="23813" y="1939924"/>
                    </a:cubicBezTo>
                    <a:cubicBezTo>
                      <a:pt x="23813" y="1897072"/>
                      <a:pt x="23813" y="1850925"/>
                      <a:pt x="27081" y="1808073"/>
                    </a:cubicBezTo>
                    <a:cubicBezTo>
                      <a:pt x="79376" y="1692704"/>
                      <a:pt x="134938" y="1580631"/>
                      <a:pt x="190501" y="1465265"/>
                    </a:cubicBezTo>
                    <a:close/>
                    <a:moveTo>
                      <a:pt x="327025" y="1446213"/>
                    </a:moveTo>
                    <a:cubicBezTo>
                      <a:pt x="327025" y="1508766"/>
                      <a:pt x="327025" y="1571318"/>
                      <a:pt x="323723" y="1637162"/>
                    </a:cubicBezTo>
                    <a:cubicBezTo>
                      <a:pt x="284099" y="1699715"/>
                      <a:pt x="244475" y="1765560"/>
                      <a:pt x="201549" y="1831406"/>
                    </a:cubicBezTo>
                    <a:cubicBezTo>
                      <a:pt x="161925" y="1897251"/>
                      <a:pt x="118999" y="1963096"/>
                      <a:pt x="79375" y="2025649"/>
                    </a:cubicBezTo>
                    <a:cubicBezTo>
                      <a:pt x="79375" y="1979557"/>
                      <a:pt x="79375" y="1930173"/>
                      <a:pt x="82677" y="1880789"/>
                    </a:cubicBezTo>
                    <a:cubicBezTo>
                      <a:pt x="122301" y="1808360"/>
                      <a:pt x="161925" y="1735930"/>
                      <a:pt x="204851" y="1663500"/>
                    </a:cubicBezTo>
                    <a:cubicBezTo>
                      <a:pt x="244475" y="1591071"/>
                      <a:pt x="287401" y="1518643"/>
                      <a:pt x="327025" y="1446213"/>
                    </a:cubicBezTo>
                    <a:close/>
                    <a:moveTo>
                      <a:pt x="795338" y="1330325"/>
                    </a:moveTo>
                    <a:cubicBezTo>
                      <a:pt x="795338" y="1422693"/>
                      <a:pt x="795338" y="1515060"/>
                      <a:pt x="795338" y="1607427"/>
                    </a:cubicBezTo>
                    <a:cubicBezTo>
                      <a:pt x="739246" y="1670105"/>
                      <a:pt x="683155" y="1732783"/>
                      <a:pt x="627063" y="1795461"/>
                    </a:cubicBezTo>
                    <a:cubicBezTo>
                      <a:pt x="627063" y="1712990"/>
                      <a:pt x="627063" y="1630519"/>
                      <a:pt x="627063" y="1548048"/>
                    </a:cubicBezTo>
                    <a:cubicBezTo>
                      <a:pt x="683155" y="1475475"/>
                      <a:pt x="739246" y="1402900"/>
                      <a:pt x="795338" y="1330325"/>
                    </a:cubicBezTo>
                    <a:close/>
                    <a:moveTo>
                      <a:pt x="735013" y="1050923"/>
                    </a:moveTo>
                    <a:cubicBezTo>
                      <a:pt x="735013" y="1139694"/>
                      <a:pt x="735013" y="1228464"/>
                      <a:pt x="735013" y="1317235"/>
                    </a:cubicBezTo>
                    <a:cubicBezTo>
                      <a:pt x="692087" y="1373126"/>
                      <a:pt x="652463" y="1429019"/>
                      <a:pt x="609537" y="1484912"/>
                    </a:cubicBezTo>
                    <a:cubicBezTo>
                      <a:pt x="569913" y="1540803"/>
                      <a:pt x="530289" y="1596695"/>
                      <a:pt x="487363" y="1652586"/>
                    </a:cubicBezTo>
                    <a:cubicBezTo>
                      <a:pt x="487363" y="1576968"/>
                      <a:pt x="487363" y="1504638"/>
                      <a:pt x="487363" y="1429019"/>
                    </a:cubicBezTo>
                    <a:cubicBezTo>
                      <a:pt x="530289" y="1366550"/>
                      <a:pt x="569913" y="1304083"/>
                      <a:pt x="612839" y="1241615"/>
                    </a:cubicBezTo>
                    <a:cubicBezTo>
                      <a:pt x="652463" y="1179147"/>
                      <a:pt x="692087" y="1113391"/>
                      <a:pt x="735013" y="1050923"/>
                    </a:cubicBezTo>
                    <a:close/>
                    <a:moveTo>
                      <a:pt x="330200" y="1023938"/>
                    </a:moveTo>
                    <a:cubicBezTo>
                      <a:pt x="330200" y="1063448"/>
                      <a:pt x="330200" y="1102959"/>
                      <a:pt x="330200" y="1139177"/>
                    </a:cubicBezTo>
                    <a:cubicBezTo>
                      <a:pt x="287252" y="1224786"/>
                      <a:pt x="247607" y="1307102"/>
                      <a:pt x="207963" y="1392709"/>
                    </a:cubicBezTo>
                    <a:cubicBezTo>
                      <a:pt x="165014" y="1478318"/>
                      <a:pt x="125370" y="1563923"/>
                      <a:pt x="85725" y="1646236"/>
                    </a:cubicBezTo>
                    <a:cubicBezTo>
                      <a:pt x="85725" y="1619896"/>
                      <a:pt x="85725" y="1590263"/>
                      <a:pt x="85725" y="1560630"/>
                    </a:cubicBezTo>
                    <a:cubicBezTo>
                      <a:pt x="125370" y="1471732"/>
                      <a:pt x="168318" y="1382830"/>
                      <a:pt x="207963" y="1293931"/>
                    </a:cubicBezTo>
                    <a:cubicBezTo>
                      <a:pt x="247607" y="1205030"/>
                      <a:pt x="287252" y="1112836"/>
                      <a:pt x="330200" y="1023938"/>
                    </a:cubicBezTo>
                    <a:close/>
                    <a:moveTo>
                      <a:pt x="600075" y="958849"/>
                    </a:moveTo>
                    <a:cubicBezTo>
                      <a:pt x="596773" y="1037827"/>
                      <a:pt x="596773" y="1120095"/>
                      <a:pt x="596773" y="1199074"/>
                    </a:cubicBezTo>
                    <a:cubicBezTo>
                      <a:pt x="557149" y="1264890"/>
                      <a:pt x="517525" y="1330705"/>
                      <a:pt x="474599" y="1396520"/>
                    </a:cubicBezTo>
                    <a:cubicBezTo>
                      <a:pt x="434975" y="1459046"/>
                      <a:pt x="392049" y="1524861"/>
                      <a:pt x="352425" y="1590674"/>
                    </a:cubicBezTo>
                    <a:cubicBezTo>
                      <a:pt x="352425" y="1524861"/>
                      <a:pt x="352425" y="1459046"/>
                      <a:pt x="352425" y="1393230"/>
                    </a:cubicBezTo>
                    <a:cubicBezTo>
                      <a:pt x="395351" y="1320833"/>
                      <a:pt x="434975" y="1248436"/>
                      <a:pt x="474599" y="1176039"/>
                    </a:cubicBezTo>
                    <a:cubicBezTo>
                      <a:pt x="517525" y="1103642"/>
                      <a:pt x="557149" y="1031246"/>
                      <a:pt x="600075" y="958849"/>
                    </a:cubicBezTo>
                    <a:close/>
                    <a:moveTo>
                      <a:pt x="795338" y="958849"/>
                    </a:moveTo>
                    <a:cubicBezTo>
                      <a:pt x="795338" y="1050923"/>
                      <a:pt x="795338" y="1146287"/>
                      <a:pt x="795338" y="1238363"/>
                    </a:cubicBezTo>
                    <a:cubicBezTo>
                      <a:pt x="785337" y="1251517"/>
                      <a:pt x="772002" y="1264671"/>
                      <a:pt x="762000" y="1281113"/>
                    </a:cubicBezTo>
                    <a:cubicBezTo>
                      <a:pt x="762000" y="1189037"/>
                      <a:pt x="762000" y="1100250"/>
                      <a:pt x="762000" y="1008175"/>
                    </a:cubicBezTo>
                    <a:cubicBezTo>
                      <a:pt x="775335" y="991733"/>
                      <a:pt x="785337" y="975291"/>
                      <a:pt x="795338" y="958849"/>
                    </a:cubicBezTo>
                    <a:close/>
                    <a:moveTo>
                      <a:pt x="465138" y="912813"/>
                    </a:moveTo>
                    <a:cubicBezTo>
                      <a:pt x="461836" y="985243"/>
                      <a:pt x="461836" y="1057674"/>
                      <a:pt x="461836" y="1130104"/>
                    </a:cubicBezTo>
                    <a:cubicBezTo>
                      <a:pt x="422212" y="1202535"/>
                      <a:pt x="382588" y="1278259"/>
                      <a:pt x="339662" y="1353982"/>
                    </a:cubicBezTo>
                    <a:cubicBezTo>
                      <a:pt x="300038" y="1429706"/>
                      <a:pt x="260414" y="1505429"/>
                      <a:pt x="217488" y="1581150"/>
                    </a:cubicBezTo>
                    <a:cubicBezTo>
                      <a:pt x="217488" y="1525182"/>
                      <a:pt x="217488" y="1465921"/>
                      <a:pt x="220790" y="1409951"/>
                    </a:cubicBezTo>
                    <a:cubicBezTo>
                      <a:pt x="260414" y="1327644"/>
                      <a:pt x="300038" y="1242043"/>
                      <a:pt x="342964" y="1159735"/>
                    </a:cubicBezTo>
                    <a:cubicBezTo>
                      <a:pt x="382588" y="1077426"/>
                      <a:pt x="422212" y="995120"/>
                      <a:pt x="465138" y="912813"/>
                    </a:cubicBezTo>
                    <a:close/>
                    <a:moveTo>
                      <a:pt x="795338" y="609600"/>
                    </a:moveTo>
                    <a:cubicBezTo>
                      <a:pt x="795338" y="701713"/>
                      <a:pt x="795338" y="793826"/>
                      <a:pt x="795338" y="885939"/>
                    </a:cubicBezTo>
                    <a:cubicBezTo>
                      <a:pt x="739246" y="974763"/>
                      <a:pt x="683155" y="1066875"/>
                      <a:pt x="627063" y="1155699"/>
                    </a:cubicBezTo>
                    <a:cubicBezTo>
                      <a:pt x="627063" y="1073455"/>
                      <a:pt x="627063" y="991212"/>
                      <a:pt x="627063" y="908968"/>
                    </a:cubicBezTo>
                    <a:cubicBezTo>
                      <a:pt x="683155" y="810275"/>
                      <a:pt x="739246" y="708293"/>
                      <a:pt x="795338" y="609600"/>
                    </a:cubicBezTo>
                    <a:close/>
                    <a:moveTo>
                      <a:pt x="600075" y="428625"/>
                    </a:moveTo>
                    <a:cubicBezTo>
                      <a:pt x="600075" y="477933"/>
                      <a:pt x="600075" y="523955"/>
                      <a:pt x="600075" y="573264"/>
                    </a:cubicBezTo>
                    <a:cubicBezTo>
                      <a:pt x="560431" y="658732"/>
                      <a:pt x="517482" y="740914"/>
                      <a:pt x="477838" y="826382"/>
                    </a:cubicBezTo>
                    <a:cubicBezTo>
                      <a:pt x="438193" y="911850"/>
                      <a:pt x="395245" y="997318"/>
                      <a:pt x="355600" y="1079498"/>
                    </a:cubicBezTo>
                    <a:cubicBezTo>
                      <a:pt x="355600" y="1040052"/>
                      <a:pt x="355600" y="1003893"/>
                      <a:pt x="355600" y="964446"/>
                    </a:cubicBezTo>
                    <a:cubicBezTo>
                      <a:pt x="398548" y="875691"/>
                      <a:pt x="438193" y="783648"/>
                      <a:pt x="477838" y="694892"/>
                    </a:cubicBezTo>
                    <a:cubicBezTo>
                      <a:pt x="517482" y="606136"/>
                      <a:pt x="560431" y="517380"/>
                      <a:pt x="600075" y="428625"/>
                    </a:cubicBezTo>
                    <a:close/>
                    <a:moveTo>
                      <a:pt x="735013" y="358774"/>
                    </a:moveTo>
                    <a:cubicBezTo>
                      <a:pt x="735013" y="447645"/>
                      <a:pt x="735013" y="536516"/>
                      <a:pt x="735013" y="625387"/>
                    </a:cubicBezTo>
                    <a:cubicBezTo>
                      <a:pt x="695626" y="701092"/>
                      <a:pt x="652956" y="776797"/>
                      <a:pt x="613569" y="849210"/>
                    </a:cubicBezTo>
                    <a:cubicBezTo>
                      <a:pt x="574182" y="924915"/>
                      <a:pt x="531512" y="1000620"/>
                      <a:pt x="492125" y="1076323"/>
                    </a:cubicBezTo>
                    <a:cubicBezTo>
                      <a:pt x="492125" y="1003911"/>
                      <a:pt x="492125" y="928207"/>
                      <a:pt x="492125" y="855793"/>
                    </a:cubicBezTo>
                    <a:cubicBezTo>
                      <a:pt x="531512" y="773506"/>
                      <a:pt x="574182" y="687926"/>
                      <a:pt x="613569" y="605638"/>
                    </a:cubicBezTo>
                    <a:cubicBezTo>
                      <a:pt x="652956" y="523350"/>
                      <a:pt x="695626" y="441062"/>
                      <a:pt x="735013" y="358774"/>
                    </a:cubicBezTo>
                    <a:close/>
                    <a:moveTo>
                      <a:pt x="795338" y="236538"/>
                    </a:moveTo>
                    <a:cubicBezTo>
                      <a:pt x="795338" y="328924"/>
                      <a:pt x="795338" y="424610"/>
                      <a:pt x="795338" y="516996"/>
                    </a:cubicBezTo>
                    <a:cubicBezTo>
                      <a:pt x="785337" y="536793"/>
                      <a:pt x="775335" y="553291"/>
                      <a:pt x="762000" y="573088"/>
                    </a:cubicBezTo>
                    <a:cubicBezTo>
                      <a:pt x="762000" y="484001"/>
                      <a:pt x="762000" y="391614"/>
                      <a:pt x="762000" y="302528"/>
                    </a:cubicBezTo>
                    <a:cubicBezTo>
                      <a:pt x="775335" y="279431"/>
                      <a:pt x="785337" y="259634"/>
                      <a:pt x="795338" y="236538"/>
                    </a:cubicBezTo>
                    <a:close/>
                    <a:moveTo>
                      <a:pt x="795338" y="0"/>
                    </a:moveTo>
                    <a:cubicBezTo>
                      <a:pt x="795338" y="56051"/>
                      <a:pt x="795338" y="112102"/>
                      <a:pt x="795338" y="164856"/>
                    </a:cubicBezTo>
                    <a:cubicBezTo>
                      <a:pt x="739246" y="283552"/>
                      <a:pt x="683155" y="398951"/>
                      <a:pt x="627063" y="514350"/>
                    </a:cubicBezTo>
                    <a:cubicBezTo>
                      <a:pt x="627063" y="464893"/>
                      <a:pt x="627063" y="415436"/>
                      <a:pt x="627063" y="369277"/>
                    </a:cubicBezTo>
                    <a:cubicBezTo>
                      <a:pt x="683155" y="243986"/>
                      <a:pt x="739246" y="121993"/>
                      <a:pt x="795338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</a:p>
            </p:txBody>
          </p:sp>
          <p:sp>
            <p:nvSpPr>
              <p:cNvPr id="14" name="iŝḷîďè"/>
              <p:cNvSpPr/>
              <p:nvPr/>
            </p:nvSpPr>
            <p:spPr bwMode="auto">
              <a:xfrm flipH="1">
                <a:off x="2720960" y="3650411"/>
                <a:ext cx="1200702" cy="2410740"/>
              </a:xfrm>
              <a:custGeom>
                <a:avLst/>
                <a:gdLst>
                  <a:gd name="connsiteX0" fmla="*/ 627063 w 795338"/>
                  <a:gd name="connsiteY0" fmla="*/ 2773363 h 3286126"/>
                  <a:gd name="connsiteX1" fmla="*/ 795338 w 795338"/>
                  <a:gd name="connsiteY1" fmla="*/ 3121779 h 3286126"/>
                  <a:gd name="connsiteX2" fmla="*/ 795338 w 795338"/>
                  <a:gd name="connsiteY2" fmla="*/ 3286126 h 3286126"/>
                  <a:gd name="connsiteX3" fmla="*/ 627063 w 795338"/>
                  <a:gd name="connsiteY3" fmla="*/ 2921276 h 3286126"/>
                  <a:gd name="connsiteX4" fmla="*/ 627063 w 795338"/>
                  <a:gd name="connsiteY4" fmla="*/ 2773363 h 3286126"/>
                  <a:gd name="connsiteX5" fmla="*/ 762000 w 795338"/>
                  <a:gd name="connsiteY5" fmla="*/ 2713038 h 3286126"/>
                  <a:gd name="connsiteX6" fmla="*/ 795338 w 795338"/>
                  <a:gd name="connsiteY6" fmla="*/ 2772429 h 3286126"/>
                  <a:gd name="connsiteX7" fmla="*/ 795338 w 795338"/>
                  <a:gd name="connsiteY7" fmla="*/ 3049588 h 3286126"/>
                  <a:gd name="connsiteX8" fmla="*/ 762000 w 795338"/>
                  <a:gd name="connsiteY8" fmla="*/ 2986898 h 3286126"/>
                  <a:gd name="connsiteX9" fmla="*/ 762000 w 795338"/>
                  <a:gd name="connsiteY9" fmla="*/ 2713038 h 3286126"/>
                  <a:gd name="connsiteX10" fmla="*/ 492125 w 795338"/>
                  <a:gd name="connsiteY10" fmla="*/ 2209800 h 3286126"/>
                  <a:gd name="connsiteX11" fmla="*/ 613569 w 795338"/>
                  <a:gd name="connsiteY11" fmla="*/ 2436915 h 3286126"/>
                  <a:gd name="connsiteX12" fmla="*/ 735013 w 795338"/>
                  <a:gd name="connsiteY12" fmla="*/ 2660738 h 3286126"/>
                  <a:gd name="connsiteX13" fmla="*/ 735013 w 795338"/>
                  <a:gd name="connsiteY13" fmla="*/ 2927350 h 3286126"/>
                  <a:gd name="connsiteX14" fmla="*/ 613569 w 795338"/>
                  <a:gd name="connsiteY14" fmla="*/ 2680487 h 3286126"/>
                  <a:gd name="connsiteX15" fmla="*/ 492125 w 795338"/>
                  <a:gd name="connsiteY15" fmla="*/ 2433623 h 3286126"/>
                  <a:gd name="connsiteX16" fmla="*/ 492125 w 795338"/>
                  <a:gd name="connsiteY16" fmla="*/ 2209800 h 3286126"/>
                  <a:gd name="connsiteX17" fmla="*/ 355600 w 795338"/>
                  <a:gd name="connsiteY17" fmla="*/ 2206625 h 3286126"/>
                  <a:gd name="connsiteX18" fmla="*/ 477838 w 795338"/>
                  <a:gd name="connsiteY18" fmla="*/ 2459743 h 3286126"/>
                  <a:gd name="connsiteX19" fmla="*/ 600075 w 795338"/>
                  <a:gd name="connsiteY19" fmla="*/ 2712861 h 3286126"/>
                  <a:gd name="connsiteX20" fmla="*/ 600075 w 795338"/>
                  <a:gd name="connsiteY20" fmla="*/ 2857500 h 3286126"/>
                  <a:gd name="connsiteX21" fmla="*/ 477838 w 795338"/>
                  <a:gd name="connsiteY21" fmla="*/ 2591233 h 3286126"/>
                  <a:gd name="connsiteX22" fmla="*/ 355600 w 795338"/>
                  <a:gd name="connsiteY22" fmla="*/ 2324966 h 3286126"/>
                  <a:gd name="connsiteX23" fmla="*/ 355600 w 795338"/>
                  <a:gd name="connsiteY23" fmla="*/ 2206625 h 3286126"/>
                  <a:gd name="connsiteX24" fmla="*/ 627063 w 795338"/>
                  <a:gd name="connsiteY24" fmla="*/ 2133600 h 3286126"/>
                  <a:gd name="connsiteX25" fmla="*/ 795338 w 795338"/>
                  <a:gd name="connsiteY25" fmla="*/ 2400127 h 3286126"/>
                  <a:gd name="connsiteX26" fmla="*/ 795338 w 795338"/>
                  <a:gd name="connsiteY26" fmla="*/ 2676525 h 3286126"/>
                  <a:gd name="connsiteX27" fmla="*/ 627063 w 795338"/>
                  <a:gd name="connsiteY27" fmla="*/ 2380384 h 3286126"/>
                  <a:gd name="connsiteX28" fmla="*/ 627063 w 795338"/>
                  <a:gd name="connsiteY28" fmla="*/ 2133600 h 3286126"/>
                  <a:gd name="connsiteX29" fmla="*/ 762000 w 795338"/>
                  <a:gd name="connsiteY29" fmla="*/ 2008188 h 3286126"/>
                  <a:gd name="connsiteX30" fmla="*/ 795338 w 795338"/>
                  <a:gd name="connsiteY30" fmla="*/ 2051165 h 3286126"/>
                  <a:gd name="connsiteX31" fmla="*/ 795338 w 795338"/>
                  <a:gd name="connsiteY31" fmla="*/ 2328863 h 3286126"/>
                  <a:gd name="connsiteX32" fmla="*/ 762000 w 795338"/>
                  <a:gd name="connsiteY32" fmla="*/ 2279274 h 3286126"/>
                  <a:gd name="connsiteX33" fmla="*/ 762000 w 795338"/>
                  <a:gd name="connsiteY33" fmla="*/ 2008188 h 3286126"/>
                  <a:gd name="connsiteX34" fmla="*/ 217488 w 795338"/>
                  <a:gd name="connsiteY34" fmla="*/ 1709738 h 3286126"/>
                  <a:gd name="connsiteX35" fmla="*/ 339662 w 795338"/>
                  <a:gd name="connsiteY35" fmla="*/ 1933654 h 3286126"/>
                  <a:gd name="connsiteX36" fmla="*/ 461836 w 795338"/>
                  <a:gd name="connsiteY36" fmla="*/ 2160864 h 3286126"/>
                  <a:gd name="connsiteX37" fmla="*/ 465138 w 795338"/>
                  <a:gd name="connsiteY37" fmla="*/ 2374901 h 3286126"/>
                  <a:gd name="connsiteX38" fmla="*/ 342964 w 795338"/>
                  <a:gd name="connsiteY38" fmla="*/ 2127935 h 3286126"/>
                  <a:gd name="connsiteX39" fmla="*/ 220790 w 795338"/>
                  <a:gd name="connsiteY39" fmla="*/ 1877675 h 3286126"/>
                  <a:gd name="connsiteX40" fmla="*/ 217488 w 795338"/>
                  <a:gd name="connsiteY40" fmla="*/ 1709738 h 3286126"/>
                  <a:gd name="connsiteX41" fmla="*/ 352425 w 795338"/>
                  <a:gd name="connsiteY41" fmla="*/ 1695450 h 3286126"/>
                  <a:gd name="connsiteX42" fmla="*/ 474599 w 795338"/>
                  <a:gd name="connsiteY42" fmla="*/ 1893392 h 3286126"/>
                  <a:gd name="connsiteX43" fmla="*/ 596773 w 795338"/>
                  <a:gd name="connsiteY43" fmla="*/ 2088034 h 3286126"/>
                  <a:gd name="connsiteX44" fmla="*/ 600075 w 795338"/>
                  <a:gd name="connsiteY44" fmla="*/ 2328863 h 3286126"/>
                  <a:gd name="connsiteX45" fmla="*/ 474599 w 795338"/>
                  <a:gd name="connsiteY45" fmla="*/ 2111128 h 3286126"/>
                  <a:gd name="connsiteX46" fmla="*/ 352425 w 795338"/>
                  <a:gd name="connsiteY46" fmla="*/ 1893392 h 3286126"/>
                  <a:gd name="connsiteX47" fmla="*/ 352425 w 795338"/>
                  <a:gd name="connsiteY47" fmla="*/ 1695450 h 3286126"/>
                  <a:gd name="connsiteX48" fmla="*/ 85725 w 795338"/>
                  <a:gd name="connsiteY48" fmla="*/ 1639888 h 3286126"/>
                  <a:gd name="connsiteX49" fmla="*/ 207963 w 795338"/>
                  <a:gd name="connsiteY49" fmla="*/ 1893418 h 3286126"/>
                  <a:gd name="connsiteX50" fmla="*/ 330200 w 795338"/>
                  <a:gd name="connsiteY50" fmla="*/ 2146947 h 3286126"/>
                  <a:gd name="connsiteX51" fmla="*/ 330200 w 795338"/>
                  <a:gd name="connsiteY51" fmla="*/ 2262188 h 3286126"/>
                  <a:gd name="connsiteX52" fmla="*/ 207963 w 795338"/>
                  <a:gd name="connsiteY52" fmla="*/ 1995488 h 3286126"/>
                  <a:gd name="connsiteX53" fmla="*/ 85725 w 795338"/>
                  <a:gd name="connsiteY53" fmla="*/ 1725496 h 3286126"/>
                  <a:gd name="connsiteX54" fmla="*/ 85725 w 795338"/>
                  <a:gd name="connsiteY54" fmla="*/ 1639888 h 3286126"/>
                  <a:gd name="connsiteX55" fmla="*/ 487363 w 795338"/>
                  <a:gd name="connsiteY55" fmla="*/ 1636713 h 3286126"/>
                  <a:gd name="connsiteX56" fmla="*/ 609537 w 795338"/>
                  <a:gd name="connsiteY56" fmla="*/ 1801133 h 3286126"/>
                  <a:gd name="connsiteX57" fmla="*/ 735013 w 795338"/>
                  <a:gd name="connsiteY57" fmla="*/ 1968841 h 3286126"/>
                  <a:gd name="connsiteX58" fmla="*/ 735013 w 795338"/>
                  <a:gd name="connsiteY58" fmla="*/ 2235201 h 3286126"/>
                  <a:gd name="connsiteX59" fmla="*/ 612839 w 795338"/>
                  <a:gd name="connsiteY59" fmla="*/ 2047763 h 3286126"/>
                  <a:gd name="connsiteX60" fmla="*/ 487363 w 795338"/>
                  <a:gd name="connsiteY60" fmla="*/ 1857036 h 3286126"/>
                  <a:gd name="connsiteX61" fmla="*/ 487363 w 795338"/>
                  <a:gd name="connsiteY61" fmla="*/ 1636713 h 3286126"/>
                  <a:gd name="connsiteX62" fmla="*/ 26988 w 795338"/>
                  <a:gd name="connsiteY62" fmla="*/ 1514475 h 3286126"/>
                  <a:gd name="connsiteX63" fmla="*/ 55563 w 795338"/>
                  <a:gd name="connsiteY63" fmla="*/ 1580736 h 3286126"/>
                  <a:gd name="connsiteX64" fmla="*/ 58738 w 795338"/>
                  <a:gd name="connsiteY64" fmla="*/ 1666875 h 3286126"/>
                  <a:gd name="connsiteX65" fmla="*/ 26988 w 795338"/>
                  <a:gd name="connsiteY65" fmla="*/ 1597301 h 3286126"/>
                  <a:gd name="connsiteX66" fmla="*/ 26988 w 795338"/>
                  <a:gd name="connsiteY66" fmla="*/ 1514475 h 3286126"/>
                  <a:gd name="connsiteX67" fmla="*/ 627063 w 795338"/>
                  <a:gd name="connsiteY67" fmla="*/ 1492250 h 3286126"/>
                  <a:gd name="connsiteX68" fmla="*/ 795338 w 795338"/>
                  <a:gd name="connsiteY68" fmla="*/ 1679643 h 3286126"/>
                  <a:gd name="connsiteX69" fmla="*/ 795338 w 795338"/>
                  <a:gd name="connsiteY69" fmla="*/ 1955800 h 3286126"/>
                  <a:gd name="connsiteX70" fmla="*/ 627063 w 795338"/>
                  <a:gd name="connsiteY70" fmla="*/ 1738819 h 3286126"/>
                  <a:gd name="connsiteX71" fmla="*/ 627063 w 795338"/>
                  <a:gd name="connsiteY71" fmla="*/ 1492250 h 3286126"/>
                  <a:gd name="connsiteX72" fmla="*/ 23813 w 795338"/>
                  <a:gd name="connsiteY72" fmla="*/ 1346200 h 3286126"/>
                  <a:gd name="connsiteX73" fmla="*/ 190501 w 795338"/>
                  <a:gd name="connsiteY73" fmla="*/ 1656050 h 3286126"/>
                  <a:gd name="connsiteX74" fmla="*/ 190501 w 795338"/>
                  <a:gd name="connsiteY74" fmla="*/ 1820863 h 3286126"/>
                  <a:gd name="connsiteX75" fmla="*/ 27081 w 795338"/>
                  <a:gd name="connsiteY75" fmla="*/ 1481347 h 3286126"/>
                  <a:gd name="connsiteX76" fmla="*/ 23813 w 795338"/>
                  <a:gd name="connsiteY76" fmla="*/ 1346200 h 3286126"/>
                  <a:gd name="connsiteX77" fmla="*/ 762000 w 795338"/>
                  <a:gd name="connsiteY77" fmla="*/ 1300163 h 3286126"/>
                  <a:gd name="connsiteX78" fmla="*/ 795338 w 795338"/>
                  <a:gd name="connsiteY78" fmla="*/ 1329814 h 3286126"/>
                  <a:gd name="connsiteX79" fmla="*/ 795338 w 795338"/>
                  <a:gd name="connsiteY79" fmla="*/ 1606551 h 3286126"/>
                  <a:gd name="connsiteX80" fmla="*/ 762000 w 795338"/>
                  <a:gd name="connsiteY80" fmla="*/ 1573606 h 3286126"/>
                  <a:gd name="connsiteX81" fmla="*/ 762000 w 795338"/>
                  <a:gd name="connsiteY81" fmla="*/ 1300163 h 3286126"/>
                  <a:gd name="connsiteX82" fmla="*/ 214313 w 795338"/>
                  <a:gd name="connsiteY82" fmla="*/ 1265238 h 3286126"/>
                  <a:gd name="connsiteX83" fmla="*/ 336487 w 795338"/>
                  <a:gd name="connsiteY83" fmla="*/ 1429692 h 3286126"/>
                  <a:gd name="connsiteX84" fmla="*/ 461963 w 795338"/>
                  <a:gd name="connsiteY84" fmla="*/ 1597434 h 3286126"/>
                  <a:gd name="connsiteX85" fmla="*/ 461963 w 795338"/>
                  <a:gd name="connsiteY85" fmla="*/ 1814513 h 3286126"/>
                  <a:gd name="connsiteX86" fmla="*/ 339789 w 795338"/>
                  <a:gd name="connsiteY86" fmla="*/ 1623747 h 3286126"/>
                  <a:gd name="connsiteX87" fmla="*/ 214313 w 795338"/>
                  <a:gd name="connsiteY87" fmla="*/ 1436270 h 3286126"/>
                  <a:gd name="connsiteX88" fmla="*/ 214313 w 795338"/>
                  <a:gd name="connsiteY88" fmla="*/ 1265238 h 3286126"/>
                  <a:gd name="connsiteX89" fmla="*/ 79375 w 795338"/>
                  <a:gd name="connsiteY89" fmla="*/ 1260475 h 3286126"/>
                  <a:gd name="connsiteX90" fmla="*/ 201549 w 795338"/>
                  <a:gd name="connsiteY90" fmla="*/ 1455209 h 3286126"/>
                  <a:gd name="connsiteX91" fmla="*/ 323723 w 795338"/>
                  <a:gd name="connsiteY91" fmla="*/ 1653242 h 3286126"/>
                  <a:gd name="connsiteX92" fmla="*/ 327025 w 795338"/>
                  <a:gd name="connsiteY92" fmla="*/ 1844675 h 3286126"/>
                  <a:gd name="connsiteX93" fmla="*/ 204851 w 795338"/>
                  <a:gd name="connsiteY93" fmla="*/ 1626838 h 3286126"/>
                  <a:gd name="connsiteX94" fmla="*/ 82677 w 795338"/>
                  <a:gd name="connsiteY94" fmla="*/ 1405700 h 3286126"/>
                  <a:gd name="connsiteX95" fmla="*/ 79375 w 795338"/>
                  <a:gd name="connsiteY95" fmla="*/ 1260475 h 3286126"/>
                  <a:gd name="connsiteX96" fmla="*/ 349250 w 795338"/>
                  <a:gd name="connsiteY96" fmla="*/ 1189038 h 3286126"/>
                  <a:gd name="connsiteX97" fmla="*/ 471424 w 795338"/>
                  <a:gd name="connsiteY97" fmla="*/ 1323803 h 3286126"/>
                  <a:gd name="connsiteX98" fmla="*/ 596900 w 795338"/>
                  <a:gd name="connsiteY98" fmla="*/ 1461854 h 3286126"/>
                  <a:gd name="connsiteX99" fmla="*/ 596900 w 795338"/>
                  <a:gd name="connsiteY99" fmla="*/ 1701801 h 3286126"/>
                  <a:gd name="connsiteX100" fmla="*/ 474726 w 795338"/>
                  <a:gd name="connsiteY100" fmla="*/ 1544028 h 3286126"/>
                  <a:gd name="connsiteX101" fmla="*/ 349250 w 795338"/>
                  <a:gd name="connsiteY101" fmla="*/ 1382968 h 3286126"/>
                  <a:gd name="connsiteX102" fmla="*/ 349250 w 795338"/>
                  <a:gd name="connsiteY102" fmla="*/ 1189038 h 3286126"/>
                  <a:gd name="connsiteX103" fmla="*/ 19050 w 795338"/>
                  <a:gd name="connsiteY103" fmla="*/ 1165225 h 3286126"/>
                  <a:gd name="connsiteX104" fmla="*/ 49054 w 795338"/>
                  <a:gd name="connsiteY104" fmla="*/ 1214903 h 3286126"/>
                  <a:gd name="connsiteX105" fmla="*/ 52388 w 795338"/>
                  <a:gd name="connsiteY105" fmla="*/ 1357313 h 3286126"/>
                  <a:gd name="connsiteX106" fmla="*/ 22384 w 795338"/>
                  <a:gd name="connsiteY106" fmla="*/ 1301012 h 3286126"/>
                  <a:gd name="connsiteX107" fmla="*/ 19050 w 795338"/>
                  <a:gd name="connsiteY107" fmla="*/ 1165225 h 3286126"/>
                  <a:gd name="connsiteX108" fmla="*/ 484188 w 795338"/>
                  <a:gd name="connsiteY108" fmla="*/ 1060450 h 3286126"/>
                  <a:gd name="connsiteX109" fmla="*/ 609601 w 795338"/>
                  <a:gd name="connsiteY109" fmla="*/ 1169146 h 3286126"/>
                  <a:gd name="connsiteX110" fmla="*/ 735013 w 795338"/>
                  <a:gd name="connsiteY110" fmla="*/ 1277841 h 3286126"/>
                  <a:gd name="connsiteX111" fmla="*/ 735013 w 795338"/>
                  <a:gd name="connsiteY111" fmla="*/ 1544638 h 3286126"/>
                  <a:gd name="connsiteX112" fmla="*/ 609601 w 795338"/>
                  <a:gd name="connsiteY112" fmla="*/ 1412886 h 3286126"/>
                  <a:gd name="connsiteX113" fmla="*/ 487488 w 795338"/>
                  <a:gd name="connsiteY113" fmla="*/ 1281135 h 3286126"/>
                  <a:gd name="connsiteX114" fmla="*/ 484188 w 795338"/>
                  <a:gd name="connsiteY114" fmla="*/ 1060450 h 3286126"/>
                  <a:gd name="connsiteX115" fmla="*/ 15875 w 795338"/>
                  <a:gd name="connsiteY115" fmla="*/ 993775 h 3286126"/>
                  <a:gd name="connsiteX116" fmla="*/ 184028 w 795338"/>
                  <a:gd name="connsiteY116" fmla="*/ 1224360 h 3286126"/>
                  <a:gd name="connsiteX117" fmla="*/ 187325 w 795338"/>
                  <a:gd name="connsiteY117" fmla="*/ 1389063 h 3286126"/>
                  <a:gd name="connsiteX118" fmla="*/ 19172 w 795338"/>
                  <a:gd name="connsiteY118" fmla="*/ 1132126 h 3286126"/>
                  <a:gd name="connsiteX119" fmla="*/ 15875 w 795338"/>
                  <a:gd name="connsiteY119" fmla="*/ 993775 h 3286126"/>
                  <a:gd name="connsiteX120" fmla="*/ 73025 w 795338"/>
                  <a:gd name="connsiteY120" fmla="*/ 882650 h 3286126"/>
                  <a:gd name="connsiteX121" fmla="*/ 198438 w 795338"/>
                  <a:gd name="connsiteY121" fmla="*/ 1020729 h 3286126"/>
                  <a:gd name="connsiteX122" fmla="*/ 320550 w 795338"/>
                  <a:gd name="connsiteY122" fmla="*/ 1155520 h 3286126"/>
                  <a:gd name="connsiteX123" fmla="*/ 323850 w 795338"/>
                  <a:gd name="connsiteY123" fmla="*/ 1346200 h 3286126"/>
                  <a:gd name="connsiteX124" fmla="*/ 198438 w 795338"/>
                  <a:gd name="connsiteY124" fmla="*/ 1188396 h 3286126"/>
                  <a:gd name="connsiteX125" fmla="*/ 76325 w 795338"/>
                  <a:gd name="connsiteY125" fmla="*/ 1027304 h 3286126"/>
                  <a:gd name="connsiteX126" fmla="*/ 73025 w 795338"/>
                  <a:gd name="connsiteY126" fmla="*/ 882650 h 3286126"/>
                  <a:gd name="connsiteX127" fmla="*/ 623888 w 795338"/>
                  <a:gd name="connsiteY127" fmla="*/ 849313 h 3286126"/>
                  <a:gd name="connsiteX128" fmla="*/ 795338 w 795338"/>
                  <a:gd name="connsiteY128" fmla="*/ 958084 h 3286126"/>
                  <a:gd name="connsiteX129" fmla="*/ 795338 w 795338"/>
                  <a:gd name="connsiteY129" fmla="*/ 1238251 h 3286126"/>
                  <a:gd name="connsiteX130" fmla="*/ 623888 w 795338"/>
                  <a:gd name="connsiteY130" fmla="*/ 1099816 h 3286126"/>
                  <a:gd name="connsiteX131" fmla="*/ 623888 w 795338"/>
                  <a:gd name="connsiteY131" fmla="*/ 849313 h 3286126"/>
                  <a:gd name="connsiteX132" fmla="*/ 211138 w 795338"/>
                  <a:gd name="connsiteY132" fmla="*/ 820738 h 3286126"/>
                  <a:gd name="connsiteX133" fmla="*/ 333312 w 795338"/>
                  <a:gd name="connsiteY133" fmla="*/ 929113 h 3286126"/>
                  <a:gd name="connsiteX134" fmla="*/ 458788 w 795338"/>
                  <a:gd name="connsiteY134" fmla="*/ 1034203 h 3286126"/>
                  <a:gd name="connsiteX135" fmla="*/ 458788 w 795338"/>
                  <a:gd name="connsiteY135" fmla="*/ 1250951 h 3286126"/>
                  <a:gd name="connsiteX136" fmla="*/ 336614 w 795338"/>
                  <a:gd name="connsiteY136" fmla="*/ 1122873 h 3286126"/>
                  <a:gd name="connsiteX137" fmla="*/ 211138 w 795338"/>
                  <a:gd name="connsiteY137" fmla="*/ 991510 h 3286126"/>
                  <a:gd name="connsiteX138" fmla="*/ 211138 w 795338"/>
                  <a:gd name="connsiteY138" fmla="*/ 820738 h 3286126"/>
                  <a:gd name="connsiteX139" fmla="*/ 12700 w 795338"/>
                  <a:gd name="connsiteY139" fmla="*/ 815975 h 3286126"/>
                  <a:gd name="connsiteX140" fmla="*/ 46038 w 795338"/>
                  <a:gd name="connsiteY140" fmla="*/ 848923 h 3286126"/>
                  <a:gd name="connsiteX141" fmla="*/ 46038 w 795338"/>
                  <a:gd name="connsiteY141" fmla="*/ 990600 h 3286126"/>
                  <a:gd name="connsiteX142" fmla="*/ 16034 w 795338"/>
                  <a:gd name="connsiteY142" fmla="*/ 951063 h 3286126"/>
                  <a:gd name="connsiteX143" fmla="*/ 12700 w 795338"/>
                  <a:gd name="connsiteY143" fmla="*/ 815975 h 3286126"/>
                  <a:gd name="connsiteX144" fmla="*/ 346075 w 795338"/>
                  <a:gd name="connsiteY144" fmla="*/ 677863 h 3286126"/>
                  <a:gd name="connsiteX145" fmla="*/ 471488 w 795338"/>
                  <a:gd name="connsiteY145" fmla="*/ 753604 h 3286126"/>
                  <a:gd name="connsiteX146" fmla="*/ 593600 w 795338"/>
                  <a:gd name="connsiteY146" fmla="*/ 832638 h 3286126"/>
                  <a:gd name="connsiteX147" fmla="*/ 596900 w 795338"/>
                  <a:gd name="connsiteY147" fmla="*/ 1076326 h 3286126"/>
                  <a:gd name="connsiteX148" fmla="*/ 471488 w 795338"/>
                  <a:gd name="connsiteY148" fmla="*/ 974241 h 3286126"/>
                  <a:gd name="connsiteX149" fmla="*/ 346075 w 795338"/>
                  <a:gd name="connsiteY149" fmla="*/ 872155 h 3286126"/>
                  <a:gd name="connsiteX150" fmla="*/ 346075 w 795338"/>
                  <a:gd name="connsiteY150" fmla="*/ 677863 h 3286126"/>
                  <a:gd name="connsiteX151" fmla="*/ 9525 w 795338"/>
                  <a:gd name="connsiteY151" fmla="*/ 646113 h 3286126"/>
                  <a:gd name="connsiteX152" fmla="*/ 180975 w 795338"/>
                  <a:gd name="connsiteY152" fmla="*/ 794197 h 3286126"/>
                  <a:gd name="connsiteX153" fmla="*/ 180975 w 795338"/>
                  <a:gd name="connsiteY153" fmla="*/ 962026 h 3286126"/>
                  <a:gd name="connsiteX154" fmla="*/ 12822 w 795338"/>
                  <a:gd name="connsiteY154" fmla="*/ 781034 h 3286126"/>
                  <a:gd name="connsiteX155" fmla="*/ 9525 w 795338"/>
                  <a:gd name="connsiteY155" fmla="*/ 646113 h 3286126"/>
                  <a:gd name="connsiteX156" fmla="*/ 762000 w 795338"/>
                  <a:gd name="connsiteY156" fmla="*/ 595313 h 3286126"/>
                  <a:gd name="connsiteX157" fmla="*/ 795338 w 795338"/>
                  <a:gd name="connsiteY157" fmla="*/ 608518 h 3286126"/>
                  <a:gd name="connsiteX158" fmla="*/ 795338 w 795338"/>
                  <a:gd name="connsiteY158" fmla="*/ 885826 h 3286126"/>
                  <a:gd name="connsiteX159" fmla="*/ 762000 w 795338"/>
                  <a:gd name="connsiteY159" fmla="*/ 866019 h 3286126"/>
                  <a:gd name="connsiteX160" fmla="*/ 762000 w 795338"/>
                  <a:gd name="connsiteY160" fmla="*/ 595313 h 3286126"/>
                  <a:gd name="connsiteX161" fmla="*/ 69850 w 795338"/>
                  <a:gd name="connsiteY161" fmla="*/ 503238 h 3286126"/>
                  <a:gd name="connsiteX162" fmla="*/ 195263 w 795338"/>
                  <a:gd name="connsiteY162" fmla="*/ 582341 h 3286126"/>
                  <a:gd name="connsiteX163" fmla="*/ 317375 w 795338"/>
                  <a:gd name="connsiteY163" fmla="*/ 658148 h 3286126"/>
                  <a:gd name="connsiteX164" fmla="*/ 320675 w 795338"/>
                  <a:gd name="connsiteY164" fmla="*/ 849313 h 3286126"/>
                  <a:gd name="connsiteX165" fmla="*/ 195263 w 795338"/>
                  <a:gd name="connsiteY165" fmla="*/ 750435 h 3286126"/>
                  <a:gd name="connsiteX166" fmla="*/ 69850 w 795338"/>
                  <a:gd name="connsiteY166" fmla="*/ 648260 h 3286126"/>
                  <a:gd name="connsiteX167" fmla="*/ 69850 w 795338"/>
                  <a:gd name="connsiteY167" fmla="*/ 503238 h 3286126"/>
                  <a:gd name="connsiteX168" fmla="*/ 484188 w 795338"/>
                  <a:gd name="connsiteY168" fmla="*/ 484188 h 3286126"/>
                  <a:gd name="connsiteX169" fmla="*/ 609601 w 795338"/>
                  <a:gd name="connsiteY169" fmla="*/ 533529 h 3286126"/>
                  <a:gd name="connsiteX170" fmla="*/ 731713 w 795338"/>
                  <a:gd name="connsiteY170" fmla="*/ 582871 h 3286126"/>
                  <a:gd name="connsiteX171" fmla="*/ 735013 w 795338"/>
                  <a:gd name="connsiteY171" fmla="*/ 849313 h 3286126"/>
                  <a:gd name="connsiteX172" fmla="*/ 609601 w 795338"/>
                  <a:gd name="connsiteY172" fmla="*/ 780236 h 3286126"/>
                  <a:gd name="connsiteX173" fmla="*/ 484188 w 795338"/>
                  <a:gd name="connsiteY173" fmla="*/ 707868 h 3286126"/>
                  <a:gd name="connsiteX174" fmla="*/ 484188 w 795338"/>
                  <a:gd name="connsiteY174" fmla="*/ 484188 h 3286126"/>
                  <a:gd name="connsiteX175" fmla="*/ 6350 w 795338"/>
                  <a:gd name="connsiteY175" fmla="*/ 463550 h 3286126"/>
                  <a:gd name="connsiteX176" fmla="*/ 39544 w 795338"/>
                  <a:gd name="connsiteY176" fmla="*/ 486682 h 3286126"/>
                  <a:gd name="connsiteX177" fmla="*/ 42863 w 795338"/>
                  <a:gd name="connsiteY177" fmla="*/ 625475 h 3286126"/>
                  <a:gd name="connsiteX178" fmla="*/ 9669 w 795338"/>
                  <a:gd name="connsiteY178" fmla="*/ 599038 h 3286126"/>
                  <a:gd name="connsiteX179" fmla="*/ 6350 w 795338"/>
                  <a:gd name="connsiteY179" fmla="*/ 463550 h 3286126"/>
                  <a:gd name="connsiteX180" fmla="*/ 204788 w 795338"/>
                  <a:gd name="connsiteY180" fmla="*/ 374650 h 3286126"/>
                  <a:gd name="connsiteX181" fmla="*/ 330201 w 795338"/>
                  <a:gd name="connsiteY181" fmla="*/ 424260 h 3286126"/>
                  <a:gd name="connsiteX182" fmla="*/ 455613 w 795338"/>
                  <a:gd name="connsiteY182" fmla="*/ 473869 h 3286126"/>
                  <a:gd name="connsiteX183" fmla="*/ 455613 w 795338"/>
                  <a:gd name="connsiteY183" fmla="*/ 692150 h 3286126"/>
                  <a:gd name="connsiteX184" fmla="*/ 333501 w 795338"/>
                  <a:gd name="connsiteY184" fmla="*/ 619390 h 3286126"/>
                  <a:gd name="connsiteX185" fmla="*/ 208088 w 795338"/>
                  <a:gd name="connsiteY185" fmla="*/ 546629 h 3286126"/>
                  <a:gd name="connsiteX186" fmla="*/ 204788 w 795338"/>
                  <a:gd name="connsiteY186" fmla="*/ 374650 h 3286126"/>
                  <a:gd name="connsiteX187" fmla="*/ 6350 w 795338"/>
                  <a:gd name="connsiteY187" fmla="*/ 296863 h 3286126"/>
                  <a:gd name="connsiteX188" fmla="*/ 177800 w 795338"/>
                  <a:gd name="connsiteY188" fmla="*/ 362599 h 3286126"/>
                  <a:gd name="connsiteX189" fmla="*/ 177800 w 795338"/>
                  <a:gd name="connsiteY189" fmla="*/ 530226 h 3286126"/>
                  <a:gd name="connsiteX190" fmla="*/ 6350 w 795338"/>
                  <a:gd name="connsiteY190" fmla="*/ 431622 h 3286126"/>
                  <a:gd name="connsiteX191" fmla="*/ 6350 w 795338"/>
                  <a:gd name="connsiteY191" fmla="*/ 296863 h 3286126"/>
                  <a:gd name="connsiteX192" fmla="*/ 623888 w 795338"/>
                  <a:gd name="connsiteY192" fmla="*/ 211138 h 3286126"/>
                  <a:gd name="connsiteX193" fmla="*/ 795338 w 795338"/>
                  <a:gd name="connsiteY193" fmla="*/ 237504 h 3286126"/>
                  <a:gd name="connsiteX194" fmla="*/ 795338 w 795338"/>
                  <a:gd name="connsiteY194" fmla="*/ 514351 h 3286126"/>
                  <a:gd name="connsiteX195" fmla="*/ 623888 w 795338"/>
                  <a:gd name="connsiteY195" fmla="*/ 458323 h 3286126"/>
                  <a:gd name="connsiteX196" fmla="*/ 623888 w 795338"/>
                  <a:gd name="connsiteY196" fmla="*/ 211138 h 3286126"/>
                  <a:gd name="connsiteX197" fmla="*/ 342900 w 795338"/>
                  <a:gd name="connsiteY197" fmla="*/ 168275 h 3286126"/>
                  <a:gd name="connsiteX198" fmla="*/ 468313 w 795338"/>
                  <a:gd name="connsiteY198" fmla="*/ 187997 h 3286126"/>
                  <a:gd name="connsiteX199" fmla="*/ 593725 w 795338"/>
                  <a:gd name="connsiteY199" fmla="*/ 207720 h 3286126"/>
                  <a:gd name="connsiteX200" fmla="*/ 593725 w 795338"/>
                  <a:gd name="connsiteY200" fmla="*/ 447675 h 3286126"/>
                  <a:gd name="connsiteX201" fmla="*/ 468313 w 795338"/>
                  <a:gd name="connsiteY201" fmla="*/ 404943 h 3286126"/>
                  <a:gd name="connsiteX202" fmla="*/ 342900 w 795338"/>
                  <a:gd name="connsiteY202" fmla="*/ 365499 h 3286126"/>
                  <a:gd name="connsiteX203" fmla="*/ 342900 w 795338"/>
                  <a:gd name="connsiteY203" fmla="*/ 168275 h 3286126"/>
                  <a:gd name="connsiteX204" fmla="*/ 61913 w 795338"/>
                  <a:gd name="connsiteY204" fmla="*/ 125413 h 3286126"/>
                  <a:gd name="connsiteX205" fmla="*/ 187264 w 795338"/>
                  <a:gd name="connsiteY205" fmla="*/ 145144 h 3286126"/>
                  <a:gd name="connsiteX206" fmla="*/ 312614 w 795338"/>
                  <a:gd name="connsiteY206" fmla="*/ 164874 h 3286126"/>
                  <a:gd name="connsiteX207" fmla="*/ 315913 w 795338"/>
                  <a:gd name="connsiteY207" fmla="*/ 355601 h 3286126"/>
                  <a:gd name="connsiteX208" fmla="*/ 190562 w 795338"/>
                  <a:gd name="connsiteY208" fmla="*/ 312852 h 3286126"/>
                  <a:gd name="connsiteX209" fmla="*/ 65212 w 795338"/>
                  <a:gd name="connsiteY209" fmla="*/ 270103 h 3286126"/>
                  <a:gd name="connsiteX210" fmla="*/ 61913 w 795338"/>
                  <a:gd name="connsiteY210" fmla="*/ 125413 h 3286126"/>
                  <a:gd name="connsiteX211" fmla="*/ 3175 w 795338"/>
                  <a:gd name="connsiteY211" fmla="*/ 115888 h 3286126"/>
                  <a:gd name="connsiteX212" fmla="*/ 33179 w 795338"/>
                  <a:gd name="connsiteY212" fmla="*/ 122455 h 3286126"/>
                  <a:gd name="connsiteX213" fmla="*/ 36513 w 795338"/>
                  <a:gd name="connsiteY213" fmla="*/ 260351 h 3286126"/>
                  <a:gd name="connsiteX214" fmla="*/ 3175 w 795338"/>
                  <a:gd name="connsiteY214" fmla="*/ 250501 h 3286126"/>
                  <a:gd name="connsiteX215" fmla="*/ 3175 w 795338"/>
                  <a:gd name="connsiteY215" fmla="*/ 115888 h 3286126"/>
                  <a:gd name="connsiteX216" fmla="*/ 762000 w 795338"/>
                  <a:gd name="connsiteY216" fmla="*/ 0 h 3286126"/>
                  <a:gd name="connsiteX217" fmla="*/ 795338 w 795338"/>
                  <a:gd name="connsiteY217" fmla="*/ 0 h 3286126"/>
                  <a:gd name="connsiteX218" fmla="*/ 795338 w 795338"/>
                  <a:gd name="connsiteY218" fmla="*/ 165100 h 3286126"/>
                  <a:gd name="connsiteX219" fmla="*/ 762000 w 795338"/>
                  <a:gd name="connsiteY219" fmla="*/ 161798 h 3286126"/>
                  <a:gd name="connsiteX220" fmla="*/ 762000 w 795338"/>
                  <a:gd name="connsiteY220" fmla="*/ 0 h 3286126"/>
                  <a:gd name="connsiteX221" fmla="*/ 481013 w 795338"/>
                  <a:gd name="connsiteY221" fmla="*/ 0 h 3286126"/>
                  <a:gd name="connsiteX222" fmla="*/ 606426 w 795338"/>
                  <a:gd name="connsiteY222" fmla="*/ 0 h 3286126"/>
                  <a:gd name="connsiteX223" fmla="*/ 731838 w 795338"/>
                  <a:gd name="connsiteY223" fmla="*/ 0 h 3286126"/>
                  <a:gd name="connsiteX224" fmla="*/ 731838 w 795338"/>
                  <a:gd name="connsiteY224" fmla="*/ 158750 h 3286126"/>
                  <a:gd name="connsiteX225" fmla="*/ 606426 w 795338"/>
                  <a:gd name="connsiteY225" fmla="*/ 145521 h 3286126"/>
                  <a:gd name="connsiteX226" fmla="*/ 481013 w 795338"/>
                  <a:gd name="connsiteY226" fmla="*/ 132292 h 3286126"/>
                  <a:gd name="connsiteX227" fmla="*/ 481013 w 795338"/>
                  <a:gd name="connsiteY227" fmla="*/ 0 h 3286126"/>
                  <a:gd name="connsiteX228" fmla="*/ 201613 w 795338"/>
                  <a:gd name="connsiteY228" fmla="*/ 0 h 3286126"/>
                  <a:gd name="connsiteX229" fmla="*/ 326964 w 795338"/>
                  <a:gd name="connsiteY229" fmla="*/ 0 h 3286126"/>
                  <a:gd name="connsiteX230" fmla="*/ 452314 w 795338"/>
                  <a:gd name="connsiteY230" fmla="*/ 0 h 3286126"/>
                  <a:gd name="connsiteX231" fmla="*/ 455613 w 795338"/>
                  <a:gd name="connsiteY231" fmla="*/ 128588 h 3286126"/>
                  <a:gd name="connsiteX232" fmla="*/ 330262 w 795338"/>
                  <a:gd name="connsiteY232" fmla="*/ 115400 h 3286126"/>
                  <a:gd name="connsiteX233" fmla="*/ 201613 w 795338"/>
                  <a:gd name="connsiteY233" fmla="*/ 102211 h 3286126"/>
                  <a:gd name="connsiteX234" fmla="*/ 201613 w 795338"/>
                  <a:gd name="connsiteY234" fmla="*/ 0 h 3286126"/>
                  <a:gd name="connsiteX235" fmla="*/ 0 w 795338"/>
                  <a:gd name="connsiteY235" fmla="*/ 0 h 3286126"/>
                  <a:gd name="connsiteX236" fmla="*/ 171330 w 795338"/>
                  <a:gd name="connsiteY236" fmla="*/ 0 h 3286126"/>
                  <a:gd name="connsiteX237" fmla="*/ 174625 w 795338"/>
                  <a:gd name="connsiteY237" fmla="*/ 98425 h 3286126"/>
                  <a:gd name="connsiteX238" fmla="*/ 0 w 795338"/>
                  <a:gd name="connsiteY238" fmla="*/ 78740 h 3286126"/>
                  <a:gd name="connsiteX239" fmla="*/ 0 w 795338"/>
                  <a:gd name="connsiteY239" fmla="*/ 0 h 3286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</a:cxnLst>
                <a:rect l="l" t="t" r="r" b="b"/>
                <a:pathLst>
                  <a:path w="795338" h="3286126">
                    <a:moveTo>
                      <a:pt x="627063" y="2773363"/>
                    </a:moveTo>
                    <a:cubicBezTo>
                      <a:pt x="683155" y="2888406"/>
                      <a:pt x="739246" y="3006736"/>
                      <a:pt x="795338" y="3121779"/>
                    </a:cubicBezTo>
                    <a:cubicBezTo>
                      <a:pt x="795338" y="3177657"/>
                      <a:pt x="795338" y="3230248"/>
                      <a:pt x="795338" y="3286126"/>
                    </a:cubicBezTo>
                    <a:cubicBezTo>
                      <a:pt x="739246" y="3164509"/>
                      <a:pt x="683155" y="3042893"/>
                      <a:pt x="627063" y="2921276"/>
                    </a:cubicBezTo>
                    <a:cubicBezTo>
                      <a:pt x="627063" y="2871972"/>
                      <a:pt x="627063" y="2822667"/>
                      <a:pt x="627063" y="2773363"/>
                    </a:cubicBezTo>
                    <a:close/>
                    <a:moveTo>
                      <a:pt x="762000" y="2713038"/>
                    </a:moveTo>
                    <a:cubicBezTo>
                      <a:pt x="775335" y="2732835"/>
                      <a:pt x="785337" y="2752632"/>
                      <a:pt x="795338" y="2772429"/>
                    </a:cubicBezTo>
                    <a:cubicBezTo>
                      <a:pt x="795338" y="2864816"/>
                      <a:pt x="795338" y="2957202"/>
                      <a:pt x="795338" y="3049588"/>
                    </a:cubicBezTo>
                    <a:cubicBezTo>
                      <a:pt x="785337" y="3029791"/>
                      <a:pt x="775335" y="3006695"/>
                      <a:pt x="762000" y="2986898"/>
                    </a:cubicBezTo>
                    <a:cubicBezTo>
                      <a:pt x="762000" y="2894511"/>
                      <a:pt x="762000" y="2802125"/>
                      <a:pt x="762000" y="2713038"/>
                    </a:cubicBezTo>
                    <a:close/>
                    <a:moveTo>
                      <a:pt x="492125" y="2209800"/>
                    </a:moveTo>
                    <a:cubicBezTo>
                      <a:pt x="531512" y="2285505"/>
                      <a:pt x="574182" y="2361210"/>
                      <a:pt x="613569" y="2436915"/>
                    </a:cubicBezTo>
                    <a:cubicBezTo>
                      <a:pt x="652956" y="2512620"/>
                      <a:pt x="695626" y="2588324"/>
                      <a:pt x="735013" y="2660738"/>
                    </a:cubicBezTo>
                    <a:cubicBezTo>
                      <a:pt x="735013" y="2749608"/>
                      <a:pt x="735013" y="2838479"/>
                      <a:pt x="735013" y="2927350"/>
                    </a:cubicBezTo>
                    <a:cubicBezTo>
                      <a:pt x="695626" y="2845062"/>
                      <a:pt x="652956" y="2762775"/>
                      <a:pt x="613569" y="2680487"/>
                    </a:cubicBezTo>
                    <a:cubicBezTo>
                      <a:pt x="574182" y="2598199"/>
                      <a:pt x="531512" y="2515911"/>
                      <a:pt x="492125" y="2433623"/>
                    </a:cubicBezTo>
                    <a:cubicBezTo>
                      <a:pt x="492125" y="2357918"/>
                      <a:pt x="492125" y="2285505"/>
                      <a:pt x="492125" y="2209800"/>
                    </a:cubicBezTo>
                    <a:close/>
                    <a:moveTo>
                      <a:pt x="355600" y="2206625"/>
                    </a:moveTo>
                    <a:cubicBezTo>
                      <a:pt x="395245" y="2292094"/>
                      <a:pt x="438193" y="2377562"/>
                      <a:pt x="477838" y="2459743"/>
                    </a:cubicBezTo>
                    <a:cubicBezTo>
                      <a:pt x="517482" y="2545212"/>
                      <a:pt x="560431" y="2630680"/>
                      <a:pt x="600075" y="2712861"/>
                    </a:cubicBezTo>
                    <a:cubicBezTo>
                      <a:pt x="600075" y="2762170"/>
                      <a:pt x="600075" y="2808192"/>
                      <a:pt x="600075" y="2857500"/>
                    </a:cubicBezTo>
                    <a:cubicBezTo>
                      <a:pt x="560431" y="2768745"/>
                      <a:pt x="517482" y="2679989"/>
                      <a:pt x="477838" y="2591233"/>
                    </a:cubicBezTo>
                    <a:cubicBezTo>
                      <a:pt x="438193" y="2502478"/>
                      <a:pt x="398548" y="2413722"/>
                      <a:pt x="355600" y="2324966"/>
                    </a:cubicBezTo>
                    <a:cubicBezTo>
                      <a:pt x="355600" y="2285519"/>
                      <a:pt x="355600" y="2246072"/>
                      <a:pt x="355600" y="2206625"/>
                    </a:cubicBezTo>
                    <a:close/>
                    <a:moveTo>
                      <a:pt x="627063" y="2133600"/>
                    </a:moveTo>
                    <a:cubicBezTo>
                      <a:pt x="683155" y="2222443"/>
                      <a:pt x="739246" y="2311285"/>
                      <a:pt x="795338" y="2400127"/>
                    </a:cubicBezTo>
                    <a:cubicBezTo>
                      <a:pt x="795338" y="2492260"/>
                      <a:pt x="795338" y="2584393"/>
                      <a:pt x="795338" y="2676525"/>
                    </a:cubicBezTo>
                    <a:cubicBezTo>
                      <a:pt x="739246" y="2577812"/>
                      <a:pt x="683155" y="2479098"/>
                      <a:pt x="627063" y="2380384"/>
                    </a:cubicBezTo>
                    <a:cubicBezTo>
                      <a:pt x="627063" y="2298123"/>
                      <a:pt x="627063" y="2215862"/>
                      <a:pt x="627063" y="2133600"/>
                    </a:cubicBezTo>
                    <a:close/>
                    <a:moveTo>
                      <a:pt x="762000" y="2008188"/>
                    </a:moveTo>
                    <a:cubicBezTo>
                      <a:pt x="772002" y="2021412"/>
                      <a:pt x="785337" y="2034636"/>
                      <a:pt x="795338" y="2051165"/>
                    </a:cubicBezTo>
                    <a:cubicBezTo>
                      <a:pt x="795338" y="2143731"/>
                      <a:pt x="795338" y="2236297"/>
                      <a:pt x="795338" y="2328863"/>
                    </a:cubicBezTo>
                    <a:cubicBezTo>
                      <a:pt x="785337" y="2312334"/>
                      <a:pt x="775335" y="2295804"/>
                      <a:pt x="762000" y="2279274"/>
                    </a:cubicBezTo>
                    <a:cubicBezTo>
                      <a:pt x="762000" y="2190014"/>
                      <a:pt x="762000" y="2097448"/>
                      <a:pt x="762000" y="2008188"/>
                    </a:cubicBezTo>
                    <a:close/>
                    <a:moveTo>
                      <a:pt x="217488" y="1709738"/>
                    </a:moveTo>
                    <a:cubicBezTo>
                      <a:pt x="260414" y="1782182"/>
                      <a:pt x="300038" y="1857918"/>
                      <a:pt x="339662" y="1933654"/>
                    </a:cubicBezTo>
                    <a:cubicBezTo>
                      <a:pt x="382588" y="2009391"/>
                      <a:pt x="422212" y="2085127"/>
                      <a:pt x="461836" y="2160864"/>
                    </a:cubicBezTo>
                    <a:cubicBezTo>
                      <a:pt x="461836" y="2233307"/>
                      <a:pt x="461836" y="2302458"/>
                      <a:pt x="465138" y="2374901"/>
                    </a:cubicBezTo>
                    <a:cubicBezTo>
                      <a:pt x="422212" y="2292579"/>
                      <a:pt x="382588" y="2210257"/>
                      <a:pt x="342964" y="2127935"/>
                    </a:cubicBezTo>
                    <a:cubicBezTo>
                      <a:pt x="300038" y="2045613"/>
                      <a:pt x="260414" y="1963290"/>
                      <a:pt x="220790" y="1877675"/>
                    </a:cubicBezTo>
                    <a:cubicBezTo>
                      <a:pt x="217488" y="1821696"/>
                      <a:pt x="217488" y="1765717"/>
                      <a:pt x="217488" y="1709738"/>
                    </a:cubicBezTo>
                    <a:close/>
                    <a:moveTo>
                      <a:pt x="352425" y="1695450"/>
                    </a:moveTo>
                    <a:cubicBezTo>
                      <a:pt x="392049" y="1761431"/>
                      <a:pt x="434975" y="1827411"/>
                      <a:pt x="474599" y="1893392"/>
                    </a:cubicBezTo>
                    <a:cubicBezTo>
                      <a:pt x="517525" y="1956073"/>
                      <a:pt x="557149" y="2022054"/>
                      <a:pt x="596773" y="2088034"/>
                    </a:cubicBezTo>
                    <a:cubicBezTo>
                      <a:pt x="596773" y="2167211"/>
                      <a:pt x="596773" y="2249687"/>
                      <a:pt x="600075" y="2328863"/>
                    </a:cubicBezTo>
                    <a:cubicBezTo>
                      <a:pt x="557149" y="2256285"/>
                      <a:pt x="517525" y="2183706"/>
                      <a:pt x="474599" y="2111128"/>
                    </a:cubicBezTo>
                    <a:cubicBezTo>
                      <a:pt x="434975" y="2038549"/>
                      <a:pt x="395351" y="1965970"/>
                      <a:pt x="352425" y="1893392"/>
                    </a:cubicBezTo>
                    <a:cubicBezTo>
                      <a:pt x="352425" y="1827411"/>
                      <a:pt x="352425" y="1761431"/>
                      <a:pt x="352425" y="1695450"/>
                    </a:cubicBezTo>
                    <a:close/>
                    <a:moveTo>
                      <a:pt x="85725" y="1639888"/>
                    </a:moveTo>
                    <a:cubicBezTo>
                      <a:pt x="125370" y="1725496"/>
                      <a:pt x="165014" y="1807810"/>
                      <a:pt x="207963" y="1893418"/>
                    </a:cubicBezTo>
                    <a:cubicBezTo>
                      <a:pt x="247607" y="1979025"/>
                      <a:pt x="287252" y="2064633"/>
                      <a:pt x="330200" y="2146947"/>
                    </a:cubicBezTo>
                    <a:cubicBezTo>
                      <a:pt x="330200" y="2186459"/>
                      <a:pt x="330200" y="2222677"/>
                      <a:pt x="330200" y="2262188"/>
                    </a:cubicBezTo>
                    <a:cubicBezTo>
                      <a:pt x="287252" y="2173288"/>
                      <a:pt x="247607" y="2084388"/>
                      <a:pt x="207963" y="1995488"/>
                    </a:cubicBezTo>
                    <a:cubicBezTo>
                      <a:pt x="168318" y="1906588"/>
                      <a:pt x="125370" y="1814396"/>
                      <a:pt x="85725" y="1725496"/>
                    </a:cubicBezTo>
                    <a:cubicBezTo>
                      <a:pt x="85725" y="1699155"/>
                      <a:pt x="85725" y="1669522"/>
                      <a:pt x="85725" y="1639888"/>
                    </a:cubicBezTo>
                    <a:close/>
                    <a:moveTo>
                      <a:pt x="487363" y="1636713"/>
                    </a:moveTo>
                    <a:cubicBezTo>
                      <a:pt x="530289" y="1692616"/>
                      <a:pt x="569913" y="1748519"/>
                      <a:pt x="609537" y="1801133"/>
                    </a:cubicBezTo>
                    <a:cubicBezTo>
                      <a:pt x="652463" y="1857036"/>
                      <a:pt x="692087" y="1912938"/>
                      <a:pt x="735013" y="1968841"/>
                    </a:cubicBezTo>
                    <a:cubicBezTo>
                      <a:pt x="735013" y="2057628"/>
                      <a:pt x="735013" y="2146415"/>
                      <a:pt x="735013" y="2235201"/>
                    </a:cubicBezTo>
                    <a:cubicBezTo>
                      <a:pt x="692087" y="2172722"/>
                      <a:pt x="652463" y="2110242"/>
                      <a:pt x="612839" y="2047763"/>
                    </a:cubicBezTo>
                    <a:cubicBezTo>
                      <a:pt x="569913" y="1981995"/>
                      <a:pt x="530289" y="1919515"/>
                      <a:pt x="487363" y="1857036"/>
                    </a:cubicBezTo>
                    <a:cubicBezTo>
                      <a:pt x="487363" y="1781403"/>
                      <a:pt x="487363" y="1709058"/>
                      <a:pt x="487363" y="1636713"/>
                    </a:cubicBezTo>
                    <a:close/>
                    <a:moveTo>
                      <a:pt x="26988" y="1514475"/>
                    </a:moveTo>
                    <a:cubicBezTo>
                      <a:pt x="36513" y="1537667"/>
                      <a:pt x="46038" y="1560858"/>
                      <a:pt x="55563" y="1580736"/>
                    </a:cubicBezTo>
                    <a:cubicBezTo>
                      <a:pt x="55563" y="1610554"/>
                      <a:pt x="55563" y="1637058"/>
                      <a:pt x="58738" y="1666875"/>
                    </a:cubicBezTo>
                    <a:cubicBezTo>
                      <a:pt x="46038" y="1643684"/>
                      <a:pt x="36513" y="1620493"/>
                      <a:pt x="26988" y="1597301"/>
                    </a:cubicBezTo>
                    <a:cubicBezTo>
                      <a:pt x="26988" y="1570797"/>
                      <a:pt x="26988" y="1544293"/>
                      <a:pt x="26988" y="1514475"/>
                    </a:cubicBezTo>
                    <a:close/>
                    <a:moveTo>
                      <a:pt x="627063" y="1492250"/>
                    </a:moveTo>
                    <a:cubicBezTo>
                      <a:pt x="683155" y="1554714"/>
                      <a:pt x="739246" y="1617179"/>
                      <a:pt x="795338" y="1679643"/>
                    </a:cubicBezTo>
                    <a:cubicBezTo>
                      <a:pt x="795338" y="1771695"/>
                      <a:pt x="795338" y="1863748"/>
                      <a:pt x="795338" y="1955800"/>
                    </a:cubicBezTo>
                    <a:cubicBezTo>
                      <a:pt x="739246" y="1883473"/>
                      <a:pt x="683155" y="1811146"/>
                      <a:pt x="627063" y="1738819"/>
                    </a:cubicBezTo>
                    <a:cubicBezTo>
                      <a:pt x="627063" y="1656630"/>
                      <a:pt x="627063" y="1574440"/>
                      <a:pt x="627063" y="1492250"/>
                    </a:cubicBezTo>
                    <a:close/>
                    <a:moveTo>
                      <a:pt x="23813" y="1346200"/>
                    </a:moveTo>
                    <a:cubicBezTo>
                      <a:pt x="79376" y="1448385"/>
                      <a:pt x="134938" y="1553865"/>
                      <a:pt x="190501" y="1656050"/>
                    </a:cubicBezTo>
                    <a:cubicBezTo>
                      <a:pt x="190501" y="1712086"/>
                      <a:pt x="190501" y="1764827"/>
                      <a:pt x="190501" y="1820863"/>
                    </a:cubicBezTo>
                    <a:cubicBezTo>
                      <a:pt x="134938" y="1708790"/>
                      <a:pt x="79376" y="1593421"/>
                      <a:pt x="27081" y="1481347"/>
                    </a:cubicBezTo>
                    <a:cubicBezTo>
                      <a:pt x="23813" y="1435200"/>
                      <a:pt x="23813" y="1389052"/>
                      <a:pt x="23813" y="1346200"/>
                    </a:cubicBezTo>
                    <a:close/>
                    <a:moveTo>
                      <a:pt x="762000" y="1300163"/>
                    </a:moveTo>
                    <a:cubicBezTo>
                      <a:pt x="772002" y="1310047"/>
                      <a:pt x="785337" y="1319930"/>
                      <a:pt x="795338" y="1329814"/>
                    </a:cubicBezTo>
                    <a:cubicBezTo>
                      <a:pt x="795338" y="1422060"/>
                      <a:pt x="795338" y="1514305"/>
                      <a:pt x="795338" y="1606551"/>
                    </a:cubicBezTo>
                    <a:cubicBezTo>
                      <a:pt x="785337" y="1596668"/>
                      <a:pt x="772002" y="1583490"/>
                      <a:pt x="762000" y="1573606"/>
                    </a:cubicBezTo>
                    <a:cubicBezTo>
                      <a:pt x="762000" y="1481360"/>
                      <a:pt x="762000" y="1392409"/>
                      <a:pt x="762000" y="1300163"/>
                    </a:cubicBezTo>
                    <a:close/>
                    <a:moveTo>
                      <a:pt x="214313" y="1265238"/>
                    </a:moveTo>
                    <a:cubicBezTo>
                      <a:pt x="253937" y="1321152"/>
                      <a:pt x="296863" y="1373778"/>
                      <a:pt x="336487" y="1429692"/>
                    </a:cubicBezTo>
                    <a:cubicBezTo>
                      <a:pt x="379413" y="1485606"/>
                      <a:pt x="419037" y="1541520"/>
                      <a:pt x="461963" y="1597434"/>
                    </a:cubicBezTo>
                    <a:cubicBezTo>
                      <a:pt x="461963" y="1669794"/>
                      <a:pt x="461963" y="1742154"/>
                      <a:pt x="461963" y="1814513"/>
                    </a:cubicBezTo>
                    <a:cubicBezTo>
                      <a:pt x="419037" y="1752021"/>
                      <a:pt x="379413" y="1686239"/>
                      <a:pt x="339789" y="1623747"/>
                    </a:cubicBezTo>
                    <a:cubicBezTo>
                      <a:pt x="296863" y="1561255"/>
                      <a:pt x="257239" y="1498762"/>
                      <a:pt x="214313" y="1436270"/>
                    </a:cubicBezTo>
                    <a:cubicBezTo>
                      <a:pt x="214313" y="1377067"/>
                      <a:pt x="214313" y="1321152"/>
                      <a:pt x="214313" y="1265238"/>
                    </a:cubicBezTo>
                    <a:close/>
                    <a:moveTo>
                      <a:pt x="79375" y="1260475"/>
                    </a:moveTo>
                    <a:cubicBezTo>
                      <a:pt x="118999" y="1326487"/>
                      <a:pt x="161925" y="1392498"/>
                      <a:pt x="201549" y="1455209"/>
                    </a:cubicBezTo>
                    <a:cubicBezTo>
                      <a:pt x="244475" y="1521220"/>
                      <a:pt x="284099" y="1587231"/>
                      <a:pt x="323723" y="1653242"/>
                    </a:cubicBezTo>
                    <a:cubicBezTo>
                      <a:pt x="327025" y="1715953"/>
                      <a:pt x="327025" y="1778664"/>
                      <a:pt x="327025" y="1844675"/>
                    </a:cubicBezTo>
                    <a:cubicBezTo>
                      <a:pt x="287401" y="1772063"/>
                      <a:pt x="244475" y="1699450"/>
                      <a:pt x="204851" y="1626838"/>
                    </a:cubicBezTo>
                    <a:cubicBezTo>
                      <a:pt x="161925" y="1554226"/>
                      <a:pt x="122301" y="1478313"/>
                      <a:pt x="82677" y="1405700"/>
                    </a:cubicBezTo>
                    <a:cubicBezTo>
                      <a:pt x="79375" y="1356192"/>
                      <a:pt x="79375" y="1309984"/>
                      <a:pt x="79375" y="1260475"/>
                    </a:cubicBezTo>
                    <a:close/>
                    <a:moveTo>
                      <a:pt x="349250" y="1189038"/>
                    </a:moveTo>
                    <a:cubicBezTo>
                      <a:pt x="388874" y="1231768"/>
                      <a:pt x="431800" y="1277786"/>
                      <a:pt x="471424" y="1323803"/>
                    </a:cubicBezTo>
                    <a:cubicBezTo>
                      <a:pt x="514350" y="1369820"/>
                      <a:pt x="553974" y="1415837"/>
                      <a:pt x="596900" y="1461854"/>
                    </a:cubicBezTo>
                    <a:cubicBezTo>
                      <a:pt x="596900" y="1540741"/>
                      <a:pt x="596900" y="1619628"/>
                      <a:pt x="596900" y="1701801"/>
                    </a:cubicBezTo>
                    <a:cubicBezTo>
                      <a:pt x="557276" y="1649210"/>
                      <a:pt x="514350" y="1596619"/>
                      <a:pt x="474726" y="1544028"/>
                    </a:cubicBezTo>
                    <a:cubicBezTo>
                      <a:pt x="431800" y="1488150"/>
                      <a:pt x="392176" y="1435559"/>
                      <a:pt x="349250" y="1382968"/>
                    </a:cubicBezTo>
                    <a:cubicBezTo>
                      <a:pt x="349250" y="1317229"/>
                      <a:pt x="349250" y="1251490"/>
                      <a:pt x="349250" y="1189038"/>
                    </a:cubicBezTo>
                    <a:close/>
                    <a:moveTo>
                      <a:pt x="19050" y="1165225"/>
                    </a:moveTo>
                    <a:cubicBezTo>
                      <a:pt x="29051" y="1181785"/>
                      <a:pt x="39053" y="1198344"/>
                      <a:pt x="49054" y="1214903"/>
                    </a:cubicBezTo>
                    <a:cubicBezTo>
                      <a:pt x="52388" y="1264581"/>
                      <a:pt x="52388" y="1310947"/>
                      <a:pt x="52388" y="1357313"/>
                    </a:cubicBezTo>
                    <a:cubicBezTo>
                      <a:pt x="42387" y="1337442"/>
                      <a:pt x="32385" y="1320883"/>
                      <a:pt x="22384" y="1301012"/>
                    </a:cubicBezTo>
                    <a:cubicBezTo>
                      <a:pt x="19050" y="1254646"/>
                      <a:pt x="19050" y="1211591"/>
                      <a:pt x="19050" y="1165225"/>
                    </a:cubicBezTo>
                    <a:close/>
                    <a:moveTo>
                      <a:pt x="484188" y="1060450"/>
                    </a:moveTo>
                    <a:cubicBezTo>
                      <a:pt x="527092" y="1096682"/>
                      <a:pt x="566696" y="1132914"/>
                      <a:pt x="609601" y="1169146"/>
                    </a:cubicBezTo>
                    <a:cubicBezTo>
                      <a:pt x="652505" y="1205377"/>
                      <a:pt x="692109" y="1241609"/>
                      <a:pt x="735013" y="1277841"/>
                    </a:cubicBezTo>
                    <a:cubicBezTo>
                      <a:pt x="735013" y="1366773"/>
                      <a:pt x="735013" y="1455706"/>
                      <a:pt x="735013" y="1544638"/>
                    </a:cubicBezTo>
                    <a:cubicBezTo>
                      <a:pt x="692109" y="1501819"/>
                      <a:pt x="652505" y="1455706"/>
                      <a:pt x="609601" y="1412886"/>
                    </a:cubicBezTo>
                    <a:cubicBezTo>
                      <a:pt x="569997" y="1370067"/>
                      <a:pt x="527092" y="1327248"/>
                      <a:pt x="487488" y="1281135"/>
                    </a:cubicBezTo>
                    <a:cubicBezTo>
                      <a:pt x="487488" y="1208671"/>
                      <a:pt x="484188" y="1132914"/>
                      <a:pt x="484188" y="1060450"/>
                    </a:cubicBezTo>
                    <a:close/>
                    <a:moveTo>
                      <a:pt x="15875" y="993775"/>
                    </a:moveTo>
                    <a:cubicBezTo>
                      <a:pt x="71926" y="1072833"/>
                      <a:pt x="127977" y="1148596"/>
                      <a:pt x="184028" y="1224360"/>
                    </a:cubicBezTo>
                    <a:cubicBezTo>
                      <a:pt x="184028" y="1280359"/>
                      <a:pt x="187325" y="1336358"/>
                      <a:pt x="187325" y="1389063"/>
                    </a:cubicBezTo>
                    <a:cubicBezTo>
                      <a:pt x="131274" y="1303418"/>
                      <a:pt x="75223" y="1217772"/>
                      <a:pt x="19172" y="1132126"/>
                    </a:cubicBezTo>
                    <a:cubicBezTo>
                      <a:pt x="19172" y="1086009"/>
                      <a:pt x="15875" y="1039892"/>
                      <a:pt x="15875" y="993775"/>
                    </a:cubicBezTo>
                    <a:close/>
                    <a:moveTo>
                      <a:pt x="73025" y="882650"/>
                    </a:moveTo>
                    <a:cubicBezTo>
                      <a:pt x="115929" y="928676"/>
                      <a:pt x="155533" y="974703"/>
                      <a:pt x="198438" y="1020729"/>
                    </a:cubicBezTo>
                    <a:cubicBezTo>
                      <a:pt x="238042" y="1063468"/>
                      <a:pt x="280946" y="1109494"/>
                      <a:pt x="320550" y="1155520"/>
                    </a:cubicBezTo>
                    <a:cubicBezTo>
                      <a:pt x="323850" y="1217984"/>
                      <a:pt x="323850" y="1283736"/>
                      <a:pt x="323850" y="1346200"/>
                    </a:cubicBezTo>
                    <a:cubicBezTo>
                      <a:pt x="280946" y="1293599"/>
                      <a:pt x="241342" y="1240997"/>
                      <a:pt x="198438" y="1188396"/>
                    </a:cubicBezTo>
                    <a:cubicBezTo>
                      <a:pt x="158834" y="1132507"/>
                      <a:pt x="119230" y="1079906"/>
                      <a:pt x="76325" y="1027304"/>
                    </a:cubicBezTo>
                    <a:cubicBezTo>
                      <a:pt x="76325" y="977990"/>
                      <a:pt x="76325" y="931964"/>
                      <a:pt x="73025" y="882650"/>
                    </a:cubicBezTo>
                    <a:close/>
                    <a:moveTo>
                      <a:pt x="623888" y="849313"/>
                    </a:moveTo>
                    <a:cubicBezTo>
                      <a:pt x="679939" y="885570"/>
                      <a:pt x="739287" y="921827"/>
                      <a:pt x="795338" y="958084"/>
                    </a:cubicBezTo>
                    <a:cubicBezTo>
                      <a:pt x="795338" y="1050374"/>
                      <a:pt x="795338" y="1142665"/>
                      <a:pt x="795338" y="1238251"/>
                    </a:cubicBezTo>
                    <a:cubicBezTo>
                      <a:pt x="739287" y="1192106"/>
                      <a:pt x="679939" y="1145961"/>
                      <a:pt x="623888" y="1099816"/>
                    </a:cubicBezTo>
                    <a:cubicBezTo>
                      <a:pt x="623888" y="1014117"/>
                      <a:pt x="623888" y="935011"/>
                      <a:pt x="623888" y="849313"/>
                    </a:cubicBezTo>
                    <a:close/>
                    <a:moveTo>
                      <a:pt x="211138" y="820738"/>
                    </a:moveTo>
                    <a:cubicBezTo>
                      <a:pt x="250762" y="856863"/>
                      <a:pt x="293688" y="892988"/>
                      <a:pt x="333312" y="929113"/>
                    </a:cubicBezTo>
                    <a:cubicBezTo>
                      <a:pt x="376238" y="965237"/>
                      <a:pt x="415862" y="998078"/>
                      <a:pt x="458788" y="1034203"/>
                    </a:cubicBezTo>
                    <a:cubicBezTo>
                      <a:pt x="458788" y="1106452"/>
                      <a:pt x="458788" y="1178702"/>
                      <a:pt x="458788" y="1250951"/>
                    </a:cubicBezTo>
                    <a:cubicBezTo>
                      <a:pt x="419164" y="1208258"/>
                      <a:pt x="376238" y="1165565"/>
                      <a:pt x="336614" y="1122873"/>
                    </a:cubicBezTo>
                    <a:cubicBezTo>
                      <a:pt x="293688" y="1076896"/>
                      <a:pt x="254064" y="1034203"/>
                      <a:pt x="211138" y="991510"/>
                    </a:cubicBezTo>
                    <a:cubicBezTo>
                      <a:pt x="211138" y="932397"/>
                      <a:pt x="211138" y="876567"/>
                      <a:pt x="211138" y="820738"/>
                    </a:cubicBezTo>
                    <a:close/>
                    <a:moveTo>
                      <a:pt x="12700" y="815975"/>
                    </a:moveTo>
                    <a:cubicBezTo>
                      <a:pt x="22701" y="825860"/>
                      <a:pt x="36037" y="839039"/>
                      <a:pt x="46038" y="848923"/>
                    </a:cubicBezTo>
                    <a:cubicBezTo>
                      <a:pt x="46038" y="898346"/>
                      <a:pt x="46038" y="944473"/>
                      <a:pt x="46038" y="990600"/>
                    </a:cubicBezTo>
                    <a:cubicBezTo>
                      <a:pt x="36037" y="977421"/>
                      <a:pt x="26035" y="964242"/>
                      <a:pt x="16034" y="951063"/>
                    </a:cubicBezTo>
                    <a:cubicBezTo>
                      <a:pt x="16034" y="904935"/>
                      <a:pt x="12700" y="858808"/>
                      <a:pt x="12700" y="815975"/>
                    </a:cubicBezTo>
                    <a:close/>
                    <a:moveTo>
                      <a:pt x="346075" y="677863"/>
                    </a:moveTo>
                    <a:cubicBezTo>
                      <a:pt x="388979" y="704208"/>
                      <a:pt x="428583" y="730553"/>
                      <a:pt x="471488" y="753604"/>
                    </a:cubicBezTo>
                    <a:cubicBezTo>
                      <a:pt x="511092" y="779949"/>
                      <a:pt x="553996" y="806293"/>
                      <a:pt x="593600" y="832638"/>
                    </a:cubicBezTo>
                    <a:cubicBezTo>
                      <a:pt x="596900" y="914965"/>
                      <a:pt x="596900" y="993999"/>
                      <a:pt x="596900" y="1076326"/>
                    </a:cubicBezTo>
                    <a:cubicBezTo>
                      <a:pt x="553996" y="1040102"/>
                      <a:pt x="514392" y="1007171"/>
                      <a:pt x="471488" y="974241"/>
                    </a:cubicBezTo>
                    <a:cubicBezTo>
                      <a:pt x="428583" y="941310"/>
                      <a:pt x="388979" y="908379"/>
                      <a:pt x="346075" y="872155"/>
                    </a:cubicBezTo>
                    <a:cubicBezTo>
                      <a:pt x="346075" y="809587"/>
                      <a:pt x="346075" y="743725"/>
                      <a:pt x="346075" y="677863"/>
                    </a:cubicBezTo>
                    <a:close/>
                    <a:moveTo>
                      <a:pt x="9525" y="646113"/>
                    </a:moveTo>
                    <a:cubicBezTo>
                      <a:pt x="68873" y="695475"/>
                      <a:pt x="124924" y="744836"/>
                      <a:pt x="180975" y="794197"/>
                    </a:cubicBezTo>
                    <a:cubicBezTo>
                      <a:pt x="180975" y="850140"/>
                      <a:pt x="180975" y="906083"/>
                      <a:pt x="180975" y="962026"/>
                    </a:cubicBezTo>
                    <a:cubicBezTo>
                      <a:pt x="124924" y="902793"/>
                      <a:pt x="68873" y="840268"/>
                      <a:pt x="12822" y="781034"/>
                    </a:cubicBezTo>
                    <a:cubicBezTo>
                      <a:pt x="12822" y="734964"/>
                      <a:pt x="12822" y="692184"/>
                      <a:pt x="9525" y="646113"/>
                    </a:cubicBezTo>
                    <a:close/>
                    <a:moveTo>
                      <a:pt x="762000" y="595313"/>
                    </a:moveTo>
                    <a:cubicBezTo>
                      <a:pt x="772002" y="598614"/>
                      <a:pt x="785337" y="601916"/>
                      <a:pt x="795338" y="608518"/>
                    </a:cubicBezTo>
                    <a:cubicBezTo>
                      <a:pt x="795338" y="700954"/>
                      <a:pt x="795338" y="793390"/>
                      <a:pt x="795338" y="885826"/>
                    </a:cubicBezTo>
                    <a:cubicBezTo>
                      <a:pt x="785337" y="879224"/>
                      <a:pt x="772002" y="872621"/>
                      <a:pt x="762000" y="866019"/>
                    </a:cubicBezTo>
                    <a:cubicBezTo>
                      <a:pt x="762000" y="776884"/>
                      <a:pt x="762000" y="684448"/>
                      <a:pt x="762000" y="595313"/>
                    </a:cubicBezTo>
                    <a:close/>
                    <a:moveTo>
                      <a:pt x="69850" y="503238"/>
                    </a:moveTo>
                    <a:cubicBezTo>
                      <a:pt x="109454" y="529606"/>
                      <a:pt x="152358" y="555973"/>
                      <a:pt x="195263" y="582341"/>
                    </a:cubicBezTo>
                    <a:cubicBezTo>
                      <a:pt x="234867" y="608709"/>
                      <a:pt x="277771" y="631780"/>
                      <a:pt x="317375" y="658148"/>
                    </a:cubicBezTo>
                    <a:cubicBezTo>
                      <a:pt x="317375" y="724067"/>
                      <a:pt x="320675" y="786690"/>
                      <a:pt x="320675" y="849313"/>
                    </a:cubicBezTo>
                    <a:cubicBezTo>
                      <a:pt x="277771" y="816354"/>
                      <a:pt x="238167" y="783394"/>
                      <a:pt x="195263" y="750435"/>
                    </a:cubicBezTo>
                    <a:cubicBezTo>
                      <a:pt x="155659" y="717475"/>
                      <a:pt x="112754" y="681220"/>
                      <a:pt x="69850" y="648260"/>
                    </a:cubicBezTo>
                    <a:cubicBezTo>
                      <a:pt x="69850" y="598821"/>
                      <a:pt x="69850" y="552677"/>
                      <a:pt x="69850" y="503238"/>
                    </a:cubicBezTo>
                    <a:close/>
                    <a:moveTo>
                      <a:pt x="484188" y="484188"/>
                    </a:moveTo>
                    <a:cubicBezTo>
                      <a:pt x="523792" y="500635"/>
                      <a:pt x="566696" y="517082"/>
                      <a:pt x="609601" y="533529"/>
                    </a:cubicBezTo>
                    <a:cubicBezTo>
                      <a:pt x="649205" y="549976"/>
                      <a:pt x="692109" y="566423"/>
                      <a:pt x="731713" y="582871"/>
                    </a:cubicBezTo>
                    <a:cubicBezTo>
                      <a:pt x="735013" y="671685"/>
                      <a:pt x="735013" y="760499"/>
                      <a:pt x="735013" y="849313"/>
                    </a:cubicBezTo>
                    <a:cubicBezTo>
                      <a:pt x="692109" y="826287"/>
                      <a:pt x="649205" y="803261"/>
                      <a:pt x="609601" y="780236"/>
                    </a:cubicBezTo>
                    <a:cubicBezTo>
                      <a:pt x="566696" y="753920"/>
                      <a:pt x="527092" y="730894"/>
                      <a:pt x="484188" y="707868"/>
                    </a:cubicBezTo>
                    <a:cubicBezTo>
                      <a:pt x="484188" y="632212"/>
                      <a:pt x="484188" y="559845"/>
                      <a:pt x="484188" y="484188"/>
                    </a:cubicBezTo>
                    <a:close/>
                    <a:moveTo>
                      <a:pt x="6350" y="463550"/>
                    </a:moveTo>
                    <a:cubicBezTo>
                      <a:pt x="19628" y="470159"/>
                      <a:pt x="29586" y="476768"/>
                      <a:pt x="39544" y="486682"/>
                    </a:cubicBezTo>
                    <a:cubicBezTo>
                      <a:pt x="39544" y="532947"/>
                      <a:pt x="42863" y="579211"/>
                      <a:pt x="42863" y="625475"/>
                    </a:cubicBezTo>
                    <a:cubicBezTo>
                      <a:pt x="32905" y="618866"/>
                      <a:pt x="19628" y="608952"/>
                      <a:pt x="9669" y="599038"/>
                    </a:cubicBezTo>
                    <a:cubicBezTo>
                      <a:pt x="9669" y="556079"/>
                      <a:pt x="9669" y="509814"/>
                      <a:pt x="6350" y="463550"/>
                    </a:cubicBezTo>
                    <a:close/>
                    <a:moveTo>
                      <a:pt x="204788" y="374650"/>
                    </a:moveTo>
                    <a:cubicBezTo>
                      <a:pt x="247692" y="391187"/>
                      <a:pt x="290597" y="407723"/>
                      <a:pt x="330201" y="424260"/>
                    </a:cubicBezTo>
                    <a:cubicBezTo>
                      <a:pt x="373105" y="440796"/>
                      <a:pt x="412709" y="457332"/>
                      <a:pt x="455613" y="473869"/>
                    </a:cubicBezTo>
                    <a:cubicBezTo>
                      <a:pt x="455613" y="546629"/>
                      <a:pt x="455613" y="619390"/>
                      <a:pt x="455613" y="692150"/>
                    </a:cubicBezTo>
                    <a:cubicBezTo>
                      <a:pt x="416009" y="665692"/>
                      <a:pt x="373105" y="642541"/>
                      <a:pt x="333501" y="619390"/>
                    </a:cubicBezTo>
                    <a:cubicBezTo>
                      <a:pt x="290597" y="592931"/>
                      <a:pt x="247692" y="569780"/>
                      <a:pt x="208088" y="546629"/>
                    </a:cubicBezTo>
                    <a:cubicBezTo>
                      <a:pt x="208088" y="487098"/>
                      <a:pt x="204788" y="430874"/>
                      <a:pt x="204788" y="374650"/>
                    </a:cubicBezTo>
                    <a:close/>
                    <a:moveTo>
                      <a:pt x="6350" y="296863"/>
                    </a:moveTo>
                    <a:cubicBezTo>
                      <a:pt x="62401" y="319871"/>
                      <a:pt x="118452" y="339592"/>
                      <a:pt x="177800" y="362599"/>
                    </a:cubicBezTo>
                    <a:cubicBezTo>
                      <a:pt x="177800" y="418475"/>
                      <a:pt x="177800" y="474350"/>
                      <a:pt x="177800" y="530226"/>
                    </a:cubicBezTo>
                    <a:cubicBezTo>
                      <a:pt x="121749" y="497358"/>
                      <a:pt x="65698" y="464490"/>
                      <a:pt x="6350" y="431622"/>
                    </a:cubicBezTo>
                    <a:cubicBezTo>
                      <a:pt x="6350" y="385607"/>
                      <a:pt x="6350" y="339592"/>
                      <a:pt x="6350" y="296863"/>
                    </a:cubicBezTo>
                    <a:close/>
                    <a:moveTo>
                      <a:pt x="623888" y="211138"/>
                    </a:moveTo>
                    <a:cubicBezTo>
                      <a:pt x="679939" y="221026"/>
                      <a:pt x="735990" y="227617"/>
                      <a:pt x="795338" y="237504"/>
                    </a:cubicBezTo>
                    <a:cubicBezTo>
                      <a:pt x="795338" y="329787"/>
                      <a:pt x="795338" y="422069"/>
                      <a:pt x="795338" y="514351"/>
                    </a:cubicBezTo>
                    <a:cubicBezTo>
                      <a:pt x="739287" y="494576"/>
                      <a:pt x="679939" y="478097"/>
                      <a:pt x="623888" y="458323"/>
                    </a:cubicBezTo>
                    <a:cubicBezTo>
                      <a:pt x="623888" y="375928"/>
                      <a:pt x="623888" y="293533"/>
                      <a:pt x="623888" y="211138"/>
                    </a:cubicBezTo>
                    <a:close/>
                    <a:moveTo>
                      <a:pt x="342900" y="168275"/>
                    </a:moveTo>
                    <a:cubicBezTo>
                      <a:pt x="385804" y="174849"/>
                      <a:pt x="425408" y="181423"/>
                      <a:pt x="468313" y="187997"/>
                    </a:cubicBezTo>
                    <a:cubicBezTo>
                      <a:pt x="511217" y="194572"/>
                      <a:pt x="550821" y="201146"/>
                      <a:pt x="593725" y="207720"/>
                    </a:cubicBezTo>
                    <a:cubicBezTo>
                      <a:pt x="593725" y="286609"/>
                      <a:pt x="593725" y="365499"/>
                      <a:pt x="593725" y="447675"/>
                    </a:cubicBezTo>
                    <a:cubicBezTo>
                      <a:pt x="554121" y="434527"/>
                      <a:pt x="511217" y="421379"/>
                      <a:pt x="468313" y="404943"/>
                    </a:cubicBezTo>
                    <a:cubicBezTo>
                      <a:pt x="428709" y="391795"/>
                      <a:pt x="385804" y="378647"/>
                      <a:pt x="342900" y="365499"/>
                    </a:cubicBezTo>
                    <a:cubicBezTo>
                      <a:pt x="342900" y="299757"/>
                      <a:pt x="342900" y="234016"/>
                      <a:pt x="342900" y="168275"/>
                    </a:cubicBezTo>
                    <a:close/>
                    <a:moveTo>
                      <a:pt x="61913" y="125413"/>
                    </a:moveTo>
                    <a:cubicBezTo>
                      <a:pt x="104796" y="131990"/>
                      <a:pt x="147679" y="138567"/>
                      <a:pt x="187264" y="145144"/>
                    </a:cubicBezTo>
                    <a:cubicBezTo>
                      <a:pt x="230147" y="151720"/>
                      <a:pt x="273030" y="158297"/>
                      <a:pt x="312614" y="164874"/>
                    </a:cubicBezTo>
                    <a:cubicBezTo>
                      <a:pt x="312614" y="227354"/>
                      <a:pt x="312614" y="289833"/>
                      <a:pt x="315913" y="355601"/>
                    </a:cubicBezTo>
                    <a:cubicBezTo>
                      <a:pt x="273030" y="339159"/>
                      <a:pt x="230147" y="326006"/>
                      <a:pt x="190562" y="312852"/>
                    </a:cubicBezTo>
                    <a:cubicBezTo>
                      <a:pt x="147679" y="299698"/>
                      <a:pt x="104796" y="283256"/>
                      <a:pt x="65212" y="270103"/>
                    </a:cubicBezTo>
                    <a:cubicBezTo>
                      <a:pt x="65212" y="220777"/>
                      <a:pt x="61913" y="174739"/>
                      <a:pt x="61913" y="125413"/>
                    </a:cubicBezTo>
                    <a:close/>
                    <a:moveTo>
                      <a:pt x="3175" y="115888"/>
                    </a:moveTo>
                    <a:cubicBezTo>
                      <a:pt x="13176" y="119171"/>
                      <a:pt x="23178" y="119171"/>
                      <a:pt x="33179" y="122455"/>
                    </a:cubicBezTo>
                    <a:cubicBezTo>
                      <a:pt x="36513" y="168420"/>
                      <a:pt x="36513" y="214386"/>
                      <a:pt x="36513" y="260351"/>
                    </a:cubicBezTo>
                    <a:cubicBezTo>
                      <a:pt x="26512" y="257068"/>
                      <a:pt x="16510" y="253785"/>
                      <a:pt x="3175" y="250501"/>
                    </a:cubicBezTo>
                    <a:cubicBezTo>
                      <a:pt x="3175" y="204536"/>
                      <a:pt x="3175" y="161854"/>
                      <a:pt x="3175" y="115888"/>
                    </a:cubicBezTo>
                    <a:close/>
                    <a:moveTo>
                      <a:pt x="762000" y="0"/>
                    </a:moveTo>
                    <a:cubicBezTo>
                      <a:pt x="772002" y="0"/>
                      <a:pt x="785337" y="0"/>
                      <a:pt x="795338" y="0"/>
                    </a:cubicBezTo>
                    <a:cubicBezTo>
                      <a:pt x="795338" y="56134"/>
                      <a:pt x="795338" y="108966"/>
                      <a:pt x="795338" y="165100"/>
                    </a:cubicBezTo>
                    <a:cubicBezTo>
                      <a:pt x="785337" y="165100"/>
                      <a:pt x="772002" y="161798"/>
                      <a:pt x="762000" y="161798"/>
                    </a:cubicBezTo>
                    <a:cubicBezTo>
                      <a:pt x="762000" y="108966"/>
                      <a:pt x="762000" y="52832"/>
                      <a:pt x="762000" y="0"/>
                    </a:cubicBezTo>
                    <a:close/>
                    <a:moveTo>
                      <a:pt x="481013" y="0"/>
                    </a:moveTo>
                    <a:cubicBezTo>
                      <a:pt x="523917" y="0"/>
                      <a:pt x="566822" y="0"/>
                      <a:pt x="606426" y="0"/>
                    </a:cubicBezTo>
                    <a:cubicBezTo>
                      <a:pt x="649330" y="0"/>
                      <a:pt x="692234" y="0"/>
                      <a:pt x="731838" y="0"/>
                    </a:cubicBezTo>
                    <a:cubicBezTo>
                      <a:pt x="731838" y="52917"/>
                      <a:pt x="731838" y="105833"/>
                      <a:pt x="731838" y="158750"/>
                    </a:cubicBezTo>
                    <a:cubicBezTo>
                      <a:pt x="692234" y="155443"/>
                      <a:pt x="649330" y="148828"/>
                      <a:pt x="606426" y="145521"/>
                    </a:cubicBezTo>
                    <a:cubicBezTo>
                      <a:pt x="566822" y="142214"/>
                      <a:pt x="523917" y="135599"/>
                      <a:pt x="481013" y="132292"/>
                    </a:cubicBezTo>
                    <a:cubicBezTo>
                      <a:pt x="481013" y="89297"/>
                      <a:pt x="481013" y="42995"/>
                      <a:pt x="481013" y="0"/>
                    </a:cubicBezTo>
                    <a:close/>
                    <a:moveTo>
                      <a:pt x="201613" y="0"/>
                    </a:moveTo>
                    <a:cubicBezTo>
                      <a:pt x="244496" y="0"/>
                      <a:pt x="287379" y="0"/>
                      <a:pt x="326964" y="0"/>
                    </a:cubicBezTo>
                    <a:cubicBezTo>
                      <a:pt x="369847" y="0"/>
                      <a:pt x="412730" y="0"/>
                      <a:pt x="452314" y="0"/>
                    </a:cubicBezTo>
                    <a:cubicBezTo>
                      <a:pt x="452314" y="42863"/>
                      <a:pt x="452314" y="85725"/>
                      <a:pt x="455613" y="128588"/>
                    </a:cubicBezTo>
                    <a:cubicBezTo>
                      <a:pt x="412730" y="125291"/>
                      <a:pt x="369847" y="118697"/>
                      <a:pt x="330262" y="115400"/>
                    </a:cubicBezTo>
                    <a:cubicBezTo>
                      <a:pt x="287379" y="112102"/>
                      <a:pt x="244496" y="105508"/>
                      <a:pt x="201613" y="102211"/>
                    </a:cubicBezTo>
                    <a:cubicBezTo>
                      <a:pt x="201613" y="69240"/>
                      <a:pt x="201613" y="32971"/>
                      <a:pt x="201613" y="0"/>
                    </a:cubicBezTo>
                    <a:close/>
                    <a:moveTo>
                      <a:pt x="0" y="0"/>
                    </a:moveTo>
                    <a:cubicBezTo>
                      <a:pt x="56012" y="0"/>
                      <a:pt x="115318" y="0"/>
                      <a:pt x="171330" y="0"/>
                    </a:cubicBezTo>
                    <a:cubicBezTo>
                      <a:pt x="171330" y="32808"/>
                      <a:pt x="174625" y="65617"/>
                      <a:pt x="174625" y="98425"/>
                    </a:cubicBezTo>
                    <a:cubicBezTo>
                      <a:pt x="115318" y="91863"/>
                      <a:pt x="59307" y="85302"/>
                      <a:pt x="0" y="78740"/>
                    </a:cubicBezTo>
                    <a:cubicBezTo>
                      <a:pt x="0" y="52493"/>
                      <a:pt x="0" y="26247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</a:p>
            </p:txBody>
          </p:sp>
        </p:grpSp>
        <p:grpSp>
          <p:nvGrpSpPr>
            <p:cNvPr id="10" name="îSlíde"/>
            <p:cNvGrpSpPr/>
            <p:nvPr/>
          </p:nvGrpSpPr>
          <p:grpSpPr>
            <a:xfrm>
              <a:off x="0" y="3006725"/>
              <a:ext cx="3791858" cy="1250950"/>
              <a:chOff x="660400" y="2891048"/>
              <a:chExt cx="3261262" cy="1075904"/>
            </a:xfrm>
          </p:grpSpPr>
          <p:sp>
            <p:nvSpPr>
              <p:cNvPr id="11" name="îṩḻidê"/>
              <p:cNvSpPr/>
              <p:nvPr/>
            </p:nvSpPr>
            <p:spPr bwMode="auto">
              <a:xfrm>
                <a:off x="660400" y="2891048"/>
                <a:ext cx="3261262" cy="1075904"/>
              </a:xfrm>
              <a:custGeom>
                <a:avLst/>
                <a:gdLst>
                  <a:gd name="connsiteX0" fmla="*/ 2086124 w 3261262"/>
                  <a:gd name="connsiteY0" fmla="*/ 0 h 1234360"/>
                  <a:gd name="connsiteX1" fmla="*/ 3261262 w 3261262"/>
                  <a:gd name="connsiteY1" fmla="*/ 617180 h 1234360"/>
                  <a:gd name="connsiteX2" fmla="*/ 2050112 w 3261262"/>
                  <a:gd name="connsiteY2" fmla="*/ 1234360 h 1234360"/>
                  <a:gd name="connsiteX3" fmla="*/ 2050112 w 3261262"/>
                  <a:gd name="connsiteY3" fmla="*/ 925770 h 1234360"/>
                  <a:gd name="connsiteX4" fmla="*/ 0 w 3261262"/>
                  <a:gd name="connsiteY4" fmla="*/ 929376 h 1234360"/>
                  <a:gd name="connsiteX5" fmla="*/ 0 w 3261262"/>
                  <a:gd name="connsiteY5" fmla="*/ 315775 h 1234360"/>
                  <a:gd name="connsiteX6" fmla="*/ 2086124 w 3261262"/>
                  <a:gd name="connsiteY6" fmla="*/ 308590 h 1234360"/>
                  <a:gd name="connsiteX0-1" fmla="*/ 0 w 3261262"/>
                  <a:gd name="connsiteY0-2" fmla="*/ 315775 h 1234360"/>
                  <a:gd name="connsiteX1-3" fmla="*/ 2086124 w 3261262"/>
                  <a:gd name="connsiteY1-4" fmla="*/ 308590 h 1234360"/>
                  <a:gd name="connsiteX2-5" fmla="*/ 2086124 w 3261262"/>
                  <a:gd name="connsiteY2-6" fmla="*/ 0 h 1234360"/>
                  <a:gd name="connsiteX3-7" fmla="*/ 3261262 w 3261262"/>
                  <a:gd name="connsiteY3-8" fmla="*/ 617180 h 1234360"/>
                  <a:gd name="connsiteX4-9" fmla="*/ 2050112 w 3261262"/>
                  <a:gd name="connsiteY4-10" fmla="*/ 1234360 h 1234360"/>
                  <a:gd name="connsiteX5-11" fmla="*/ 2050112 w 3261262"/>
                  <a:gd name="connsiteY5-12" fmla="*/ 925770 h 1234360"/>
                  <a:gd name="connsiteX6-13" fmla="*/ 0 w 3261262"/>
                  <a:gd name="connsiteY6-14" fmla="*/ 929376 h 1234360"/>
                  <a:gd name="connsiteX7" fmla="*/ 91440 w 3261262"/>
                  <a:gd name="connsiteY7" fmla="*/ 407215 h 1234360"/>
                  <a:gd name="connsiteX0-15" fmla="*/ 0 w 3261262"/>
                  <a:gd name="connsiteY0-16" fmla="*/ 315775 h 1234360"/>
                  <a:gd name="connsiteX1-17" fmla="*/ 2086124 w 3261262"/>
                  <a:gd name="connsiteY1-18" fmla="*/ 308590 h 1234360"/>
                  <a:gd name="connsiteX2-19" fmla="*/ 2086124 w 3261262"/>
                  <a:gd name="connsiteY2-20" fmla="*/ 0 h 1234360"/>
                  <a:gd name="connsiteX3-21" fmla="*/ 3261262 w 3261262"/>
                  <a:gd name="connsiteY3-22" fmla="*/ 617180 h 1234360"/>
                  <a:gd name="connsiteX4-23" fmla="*/ 2050112 w 3261262"/>
                  <a:gd name="connsiteY4-24" fmla="*/ 1234360 h 1234360"/>
                  <a:gd name="connsiteX5-25" fmla="*/ 2050112 w 3261262"/>
                  <a:gd name="connsiteY5-26" fmla="*/ 925770 h 1234360"/>
                  <a:gd name="connsiteX6-27" fmla="*/ 0 w 3261262"/>
                  <a:gd name="connsiteY6-28" fmla="*/ 929376 h 123436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</a:cxnLst>
                <a:rect l="l" t="t" r="r" b="b"/>
                <a:pathLst>
                  <a:path w="3261262" h="1234360">
                    <a:moveTo>
                      <a:pt x="0" y="315775"/>
                    </a:moveTo>
                    <a:lnTo>
                      <a:pt x="2086124" y="308590"/>
                    </a:lnTo>
                    <a:lnTo>
                      <a:pt x="2086124" y="0"/>
                    </a:lnTo>
                    <a:lnTo>
                      <a:pt x="3261262" y="617180"/>
                    </a:lnTo>
                    <a:lnTo>
                      <a:pt x="2050112" y="1234360"/>
                    </a:lnTo>
                    <a:lnTo>
                      <a:pt x="2050112" y="925770"/>
                    </a:lnTo>
                    <a:lnTo>
                      <a:pt x="0" y="929376"/>
                    </a:lnTo>
                  </a:path>
                </a:pathLst>
              </a:custGeom>
              <a:noFill/>
              <a:ln w="15875" cap="flat" cmpd="sng">
                <a:solidFill>
                  <a:schemeClr val="accent1"/>
                </a:solidFill>
                <a:prstDash val="solid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" name="iṥľïḑe"/>
              <p:cNvSpPr txBox="1"/>
              <p:nvPr/>
            </p:nvSpPr>
            <p:spPr bwMode="auto">
              <a:xfrm>
                <a:off x="1346200" y="3158430"/>
                <a:ext cx="1374760" cy="532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600" b="1" i="1" dirty="0"/>
                  <a:t>查表指令</a:t>
                </a:r>
                <a:endParaRPr lang="en-US" altLang="zh-CN" sz="1600" b="1" i="1" dirty="0"/>
              </a:p>
            </p:txBody>
          </p:sp>
        </p:grpSp>
      </p:grpSp>
      <p:grpSp>
        <p:nvGrpSpPr>
          <p:cNvPr id="15" name="íṩlíḍé"/>
          <p:cNvGrpSpPr/>
          <p:nvPr/>
        </p:nvGrpSpPr>
        <p:grpSpPr>
          <a:xfrm>
            <a:off x="3109950" y="1625134"/>
            <a:ext cx="5533311" cy="1141272"/>
            <a:chOff x="4365625" y="1639157"/>
            <a:chExt cx="6970436" cy="1176212"/>
          </a:xfrm>
        </p:grpSpPr>
        <p:sp>
          <p:nvSpPr>
            <p:cNvPr id="16" name="iṣḻîḑe"/>
            <p:cNvSpPr/>
            <p:nvPr/>
          </p:nvSpPr>
          <p:spPr bwMode="auto">
            <a:xfrm>
              <a:off x="5157251" y="1639157"/>
              <a:ext cx="6178810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格式：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kumimoji="1" lang="nn-NO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 XLAT</a:t>
              </a:r>
              <a:endParaRPr kumimoji="1" lang="nn-NO" altLang="zh-CN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7" name="îS1íďé"/>
            <p:cNvSpPr/>
            <p:nvPr/>
          </p:nvSpPr>
          <p:spPr>
            <a:xfrm>
              <a:off x="4365625" y="1858599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8" name="íṩḻîḓé"/>
          <p:cNvGrpSpPr/>
          <p:nvPr/>
        </p:nvGrpSpPr>
        <p:grpSpPr>
          <a:xfrm>
            <a:off x="3109950" y="3157805"/>
            <a:ext cx="5611069" cy="1141272"/>
            <a:chOff x="4365625" y="3105814"/>
            <a:chExt cx="7068389" cy="1176212"/>
          </a:xfrm>
        </p:grpSpPr>
        <p:sp>
          <p:nvSpPr>
            <p:cNvPr id="19" name="í$1iḋê"/>
            <p:cNvSpPr/>
            <p:nvPr/>
          </p:nvSpPr>
          <p:spPr bwMode="auto">
            <a:xfrm>
              <a:off x="5182159" y="3105814"/>
              <a:ext cx="6251855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说明：</a:t>
              </a:r>
              <a:endPara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lvl="0" indent="-342900">
                <a:lnSpc>
                  <a:spcPct val="120000"/>
                </a:lnSpc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</a:pP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为零操作数指令，采用隐含寻址，隐含的操作数为</a:t>
              </a:r>
              <a:r>
                <a:rPr kumimoji="1" lang="en-US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kumimoji="1" lang="en-US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L</a:t>
              </a: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kumimoji="1" lang="zh-CN" altLang="en-US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lvl="0" indent="-342900">
                <a:lnSpc>
                  <a:spcPct val="120000"/>
                </a:lnSpc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</a:pP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用</a:t>
              </a:r>
              <a:r>
                <a:rPr kumimoji="1" lang="en-US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的内容代表表格首地址，</a:t>
              </a:r>
              <a:r>
                <a:rPr kumimoji="1" lang="en-US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L</a:t>
              </a: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内容为表内位移量，  </a:t>
              </a:r>
              <a:r>
                <a:rPr kumimoji="1" lang="en-US" altLang="zh-CN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BX+AL</a:t>
              </a:r>
              <a:r>
                <a:rPr kumimoji="1" lang="zh-CN" altLang="en-US" sz="20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得到要查找元素的偏移地址</a:t>
              </a:r>
              <a:endParaRPr kumimoji="1" lang="zh-CN" altLang="en-US" sz="2000" b="1" dirty="0">
                <a:solidFill>
                  <a:prstClr val="black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0" name="îṣḷîḋé"/>
            <p:cNvSpPr/>
            <p:nvPr/>
          </p:nvSpPr>
          <p:spPr>
            <a:xfrm>
              <a:off x="4365625" y="3263536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21" name="îṧḻïḋé"/>
          <p:cNvGrpSpPr/>
          <p:nvPr/>
        </p:nvGrpSpPr>
        <p:grpSpPr>
          <a:xfrm>
            <a:off x="3109950" y="5030864"/>
            <a:ext cx="5661333" cy="1141272"/>
            <a:chOff x="4365625" y="4275624"/>
            <a:chExt cx="5154706" cy="1176212"/>
          </a:xfrm>
        </p:grpSpPr>
        <p:sp>
          <p:nvSpPr>
            <p:cNvPr id="22" name="iSļíḋè"/>
            <p:cNvSpPr/>
            <p:nvPr/>
          </p:nvSpPr>
          <p:spPr bwMode="auto">
            <a:xfrm>
              <a:off x="5001572" y="4275624"/>
              <a:ext cx="4518759" cy="1176212"/>
            </a:xfrm>
            <a:prstGeom prst="rect">
              <a:avLst/>
            </a:prstGeom>
            <a:noFill/>
            <a:ln w="31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lIns="91440" tIns="45720" rIns="91440" bIns="45720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操作：  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将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X+AL</a:t>
              </a:r>
              <a:r>
                <a:rPr lang="zh-CN" altLang="en-US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所指单元的内容送</a:t>
              </a:r>
              <a:r>
                <a:rPr lang="en-US" altLang="zh-CN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AL</a:t>
              </a:r>
              <a:endPara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3" name="îś1îḍe"/>
            <p:cNvSpPr/>
            <p:nvPr/>
          </p:nvSpPr>
          <p:spPr>
            <a:xfrm>
              <a:off x="4365625" y="4668474"/>
              <a:ext cx="586874" cy="546828"/>
            </a:xfrm>
            <a:custGeom>
              <a:avLst/>
              <a:gdLst>
                <a:gd name="connsiteX0" fmla="*/ 484855 w 606016"/>
                <a:gd name="connsiteY0" fmla="*/ 473988 h 564664"/>
                <a:gd name="connsiteX1" fmla="*/ 505037 w 606016"/>
                <a:gd name="connsiteY1" fmla="*/ 494170 h 564664"/>
                <a:gd name="connsiteX2" fmla="*/ 484855 w 606016"/>
                <a:gd name="connsiteY2" fmla="*/ 514352 h 564664"/>
                <a:gd name="connsiteX3" fmla="*/ 464673 w 606016"/>
                <a:gd name="connsiteY3" fmla="*/ 494170 h 564664"/>
                <a:gd name="connsiteX4" fmla="*/ 484855 w 606016"/>
                <a:gd name="connsiteY4" fmla="*/ 473988 h 564664"/>
                <a:gd name="connsiteX5" fmla="*/ 121232 w 606016"/>
                <a:gd name="connsiteY5" fmla="*/ 473988 h 564664"/>
                <a:gd name="connsiteX6" fmla="*/ 141414 w 606016"/>
                <a:gd name="connsiteY6" fmla="*/ 494170 h 564664"/>
                <a:gd name="connsiteX7" fmla="*/ 121232 w 606016"/>
                <a:gd name="connsiteY7" fmla="*/ 514352 h 564664"/>
                <a:gd name="connsiteX8" fmla="*/ 101050 w 606016"/>
                <a:gd name="connsiteY8" fmla="*/ 494170 h 564664"/>
                <a:gd name="connsiteX9" fmla="*/ 121232 w 606016"/>
                <a:gd name="connsiteY9" fmla="*/ 473988 h 564664"/>
                <a:gd name="connsiteX10" fmla="*/ 484813 w 606016"/>
                <a:gd name="connsiteY10" fmla="*/ 443658 h 564664"/>
                <a:gd name="connsiteX11" fmla="*/ 434364 w 606016"/>
                <a:gd name="connsiteY11" fmla="*/ 494115 h 564664"/>
                <a:gd name="connsiteX12" fmla="*/ 484813 w 606016"/>
                <a:gd name="connsiteY12" fmla="*/ 544482 h 564664"/>
                <a:gd name="connsiteX13" fmla="*/ 535352 w 606016"/>
                <a:gd name="connsiteY13" fmla="*/ 494115 h 564664"/>
                <a:gd name="connsiteX14" fmla="*/ 484813 w 606016"/>
                <a:gd name="connsiteY14" fmla="*/ 443658 h 564664"/>
                <a:gd name="connsiteX15" fmla="*/ 121293 w 606016"/>
                <a:gd name="connsiteY15" fmla="*/ 443658 h 564664"/>
                <a:gd name="connsiteX16" fmla="*/ 70755 w 606016"/>
                <a:gd name="connsiteY16" fmla="*/ 494115 h 564664"/>
                <a:gd name="connsiteX17" fmla="*/ 121293 w 606016"/>
                <a:gd name="connsiteY17" fmla="*/ 544482 h 564664"/>
                <a:gd name="connsiteX18" fmla="*/ 171742 w 606016"/>
                <a:gd name="connsiteY18" fmla="*/ 494115 h 564664"/>
                <a:gd name="connsiteX19" fmla="*/ 121293 w 606016"/>
                <a:gd name="connsiteY19" fmla="*/ 443658 h 564664"/>
                <a:gd name="connsiteX20" fmla="*/ 303053 w 606016"/>
                <a:gd name="connsiteY20" fmla="*/ 373109 h 564664"/>
                <a:gd name="connsiteX21" fmla="*/ 292945 w 606016"/>
                <a:gd name="connsiteY21" fmla="*/ 383200 h 564664"/>
                <a:gd name="connsiteX22" fmla="*/ 303053 w 606016"/>
                <a:gd name="connsiteY22" fmla="*/ 393292 h 564664"/>
                <a:gd name="connsiteX23" fmla="*/ 343484 w 606016"/>
                <a:gd name="connsiteY23" fmla="*/ 393292 h 564664"/>
                <a:gd name="connsiteX24" fmla="*/ 343484 w 606016"/>
                <a:gd name="connsiteY24" fmla="*/ 403383 h 564664"/>
                <a:gd name="connsiteX25" fmla="*/ 353592 w 606016"/>
                <a:gd name="connsiteY25" fmla="*/ 413474 h 564664"/>
                <a:gd name="connsiteX26" fmla="*/ 363610 w 606016"/>
                <a:gd name="connsiteY26" fmla="*/ 403383 h 564664"/>
                <a:gd name="connsiteX27" fmla="*/ 363610 w 606016"/>
                <a:gd name="connsiteY27" fmla="*/ 383200 h 564664"/>
                <a:gd name="connsiteX28" fmla="*/ 353592 w 606016"/>
                <a:gd name="connsiteY28" fmla="*/ 373109 h 564664"/>
                <a:gd name="connsiteX29" fmla="*/ 313169 w 606016"/>
                <a:gd name="connsiteY29" fmla="*/ 282403 h 564664"/>
                <a:gd name="connsiteX30" fmla="*/ 447018 w 606016"/>
                <a:gd name="connsiteY30" fmla="*/ 282403 h 564664"/>
                <a:gd name="connsiteX31" fmla="*/ 465069 w 606016"/>
                <a:gd name="connsiteY31" fmla="*/ 311699 h 564664"/>
                <a:gd name="connsiteX32" fmla="*/ 473282 w 606016"/>
                <a:gd name="connsiteY32" fmla="*/ 322696 h 564664"/>
                <a:gd name="connsiteX33" fmla="*/ 313169 w 606016"/>
                <a:gd name="connsiteY33" fmla="*/ 322696 h 564664"/>
                <a:gd name="connsiteX34" fmla="*/ 161665 w 606016"/>
                <a:gd name="connsiteY34" fmla="*/ 282403 h 564664"/>
                <a:gd name="connsiteX35" fmla="*/ 292917 w 606016"/>
                <a:gd name="connsiteY35" fmla="*/ 282403 h 564664"/>
                <a:gd name="connsiteX36" fmla="*/ 292917 w 606016"/>
                <a:gd name="connsiteY36" fmla="*/ 322696 h 564664"/>
                <a:gd name="connsiteX37" fmla="*/ 161665 w 606016"/>
                <a:gd name="connsiteY37" fmla="*/ 322696 h 564664"/>
                <a:gd name="connsiteX38" fmla="*/ 191958 w 606016"/>
                <a:gd name="connsiteY38" fmla="*/ 0 h 564664"/>
                <a:gd name="connsiteX39" fmla="*/ 202066 w 606016"/>
                <a:gd name="connsiteY39" fmla="*/ 10092 h 564664"/>
                <a:gd name="connsiteX40" fmla="*/ 202066 w 606016"/>
                <a:gd name="connsiteY40" fmla="*/ 40366 h 564664"/>
                <a:gd name="connsiteX41" fmla="*/ 222281 w 606016"/>
                <a:gd name="connsiteY41" fmla="*/ 40366 h 564664"/>
                <a:gd name="connsiteX42" fmla="*/ 222281 w 606016"/>
                <a:gd name="connsiteY42" fmla="*/ 10092 h 564664"/>
                <a:gd name="connsiteX43" fmla="*/ 232389 w 606016"/>
                <a:gd name="connsiteY43" fmla="*/ 0 h 564664"/>
                <a:gd name="connsiteX44" fmla="*/ 242406 w 606016"/>
                <a:gd name="connsiteY44" fmla="*/ 10092 h 564664"/>
                <a:gd name="connsiteX45" fmla="*/ 242406 w 606016"/>
                <a:gd name="connsiteY45" fmla="*/ 40366 h 564664"/>
                <a:gd name="connsiteX46" fmla="*/ 252514 w 606016"/>
                <a:gd name="connsiteY46" fmla="*/ 50457 h 564664"/>
                <a:gd name="connsiteX47" fmla="*/ 252514 w 606016"/>
                <a:gd name="connsiteY47" fmla="*/ 100823 h 564664"/>
                <a:gd name="connsiteX48" fmla="*/ 242406 w 606016"/>
                <a:gd name="connsiteY48" fmla="*/ 110915 h 564664"/>
                <a:gd name="connsiteX49" fmla="*/ 221379 w 606016"/>
                <a:gd name="connsiteY49" fmla="*/ 110915 h 564664"/>
                <a:gd name="connsiteX50" fmla="*/ 161634 w 606016"/>
                <a:gd name="connsiteY50" fmla="*/ 161371 h 564664"/>
                <a:gd name="connsiteX51" fmla="*/ 101078 w 606016"/>
                <a:gd name="connsiteY51" fmla="*/ 100823 h 564664"/>
                <a:gd name="connsiteX52" fmla="*/ 60647 w 606016"/>
                <a:gd name="connsiteY52" fmla="*/ 60548 h 564664"/>
                <a:gd name="connsiteX53" fmla="*/ 20216 w 606016"/>
                <a:gd name="connsiteY53" fmla="*/ 100823 h 564664"/>
                <a:gd name="connsiteX54" fmla="*/ 20216 w 606016"/>
                <a:gd name="connsiteY54" fmla="*/ 231921 h 564664"/>
                <a:gd name="connsiteX55" fmla="*/ 80862 w 606016"/>
                <a:gd name="connsiteY55" fmla="*/ 292469 h 564664"/>
                <a:gd name="connsiteX56" fmla="*/ 82126 w 606016"/>
                <a:gd name="connsiteY56" fmla="*/ 292649 h 564664"/>
                <a:gd name="connsiteX57" fmla="*/ 105229 w 606016"/>
                <a:gd name="connsiteY57" fmla="*/ 255167 h 564664"/>
                <a:gd name="connsiteX58" fmla="*/ 164883 w 606016"/>
                <a:gd name="connsiteY58" fmla="*/ 221829 h 564664"/>
                <a:gd name="connsiteX59" fmla="*/ 370559 w 606016"/>
                <a:gd name="connsiteY59" fmla="*/ 221829 h 564664"/>
                <a:gd name="connsiteX60" fmla="*/ 430213 w 606016"/>
                <a:gd name="connsiteY60" fmla="*/ 255077 h 564664"/>
                <a:gd name="connsiteX61" fmla="*/ 434545 w 606016"/>
                <a:gd name="connsiteY61" fmla="*/ 262195 h 564664"/>
                <a:gd name="connsiteX62" fmla="*/ 159920 w 606016"/>
                <a:gd name="connsiteY62" fmla="*/ 262195 h 564664"/>
                <a:gd name="connsiteX63" fmla="*/ 141419 w 606016"/>
                <a:gd name="connsiteY63" fmla="*/ 280575 h 564664"/>
                <a:gd name="connsiteX64" fmla="*/ 141419 w 606016"/>
                <a:gd name="connsiteY64" fmla="*/ 324455 h 564664"/>
                <a:gd name="connsiteX65" fmla="*/ 159920 w 606016"/>
                <a:gd name="connsiteY65" fmla="*/ 342835 h 564664"/>
                <a:gd name="connsiteX66" fmla="*/ 498801 w 606016"/>
                <a:gd name="connsiteY66" fmla="*/ 342835 h 564664"/>
                <a:gd name="connsiteX67" fmla="*/ 538962 w 606016"/>
                <a:gd name="connsiteY67" fmla="*/ 352926 h 564664"/>
                <a:gd name="connsiteX68" fmla="*/ 580566 w 606016"/>
                <a:gd name="connsiteY68" fmla="*/ 352926 h 564664"/>
                <a:gd name="connsiteX69" fmla="*/ 606016 w 606016"/>
                <a:gd name="connsiteY69" fmla="*/ 378335 h 564664"/>
                <a:gd name="connsiteX70" fmla="*/ 606016 w 606016"/>
                <a:gd name="connsiteY70" fmla="*/ 403383 h 564664"/>
                <a:gd name="connsiteX71" fmla="*/ 555567 w 606016"/>
                <a:gd name="connsiteY71" fmla="*/ 403383 h 564664"/>
                <a:gd name="connsiteX72" fmla="*/ 545460 w 606016"/>
                <a:gd name="connsiteY72" fmla="*/ 413474 h 564664"/>
                <a:gd name="connsiteX73" fmla="*/ 555567 w 606016"/>
                <a:gd name="connsiteY73" fmla="*/ 423476 h 564664"/>
                <a:gd name="connsiteX74" fmla="*/ 606016 w 606016"/>
                <a:gd name="connsiteY74" fmla="*/ 423476 h 564664"/>
                <a:gd name="connsiteX75" fmla="*/ 606016 w 606016"/>
                <a:gd name="connsiteY75" fmla="*/ 463391 h 564664"/>
                <a:gd name="connsiteX76" fmla="*/ 565224 w 606016"/>
                <a:gd name="connsiteY76" fmla="*/ 504206 h 564664"/>
                <a:gd name="connsiteX77" fmla="*/ 554755 w 606016"/>
                <a:gd name="connsiteY77" fmla="*/ 504206 h 564664"/>
                <a:gd name="connsiteX78" fmla="*/ 484813 w 606016"/>
                <a:gd name="connsiteY78" fmla="*/ 564664 h 564664"/>
                <a:gd name="connsiteX79" fmla="*/ 414961 w 606016"/>
                <a:gd name="connsiteY79" fmla="*/ 504206 h 564664"/>
                <a:gd name="connsiteX80" fmla="*/ 191145 w 606016"/>
                <a:gd name="connsiteY80" fmla="*/ 504206 h 564664"/>
                <a:gd name="connsiteX81" fmla="*/ 121293 w 606016"/>
                <a:gd name="connsiteY81" fmla="*/ 564664 h 564664"/>
                <a:gd name="connsiteX82" fmla="*/ 51351 w 606016"/>
                <a:gd name="connsiteY82" fmla="*/ 504206 h 564664"/>
                <a:gd name="connsiteX83" fmla="*/ 35377 w 606016"/>
                <a:gd name="connsiteY83" fmla="*/ 504206 h 564664"/>
                <a:gd name="connsiteX84" fmla="*/ 90 w 606016"/>
                <a:gd name="connsiteY84" fmla="*/ 468977 h 564664"/>
                <a:gd name="connsiteX85" fmla="*/ 0 w 606016"/>
                <a:gd name="connsiteY85" fmla="*/ 423476 h 564664"/>
                <a:gd name="connsiteX86" fmla="*/ 50539 w 606016"/>
                <a:gd name="connsiteY86" fmla="*/ 423476 h 564664"/>
                <a:gd name="connsiteX87" fmla="*/ 60647 w 606016"/>
                <a:gd name="connsiteY87" fmla="*/ 413474 h 564664"/>
                <a:gd name="connsiteX88" fmla="*/ 50539 w 606016"/>
                <a:gd name="connsiteY88" fmla="*/ 403383 h 564664"/>
                <a:gd name="connsiteX89" fmla="*/ 0 w 606016"/>
                <a:gd name="connsiteY89" fmla="*/ 403383 h 564664"/>
                <a:gd name="connsiteX90" fmla="*/ 0 w 606016"/>
                <a:gd name="connsiteY90" fmla="*/ 378335 h 564664"/>
                <a:gd name="connsiteX91" fmla="*/ 7400 w 606016"/>
                <a:gd name="connsiteY91" fmla="*/ 360405 h 564664"/>
                <a:gd name="connsiteX92" fmla="*/ 25540 w 606016"/>
                <a:gd name="connsiteY92" fmla="*/ 352926 h 564664"/>
                <a:gd name="connsiteX93" fmla="*/ 54961 w 606016"/>
                <a:gd name="connsiteY93" fmla="*/ 336798 h 564664"/>
                <a:gd name="connsiteX94" fmla="*/ 70303 w 606016"/>
                <a:gd name="connsiteY94" fmla="*/ 311840 h 564664"/>
                <a:gd name="connsiteX95" fmla="*/ 90 w 606016"/>
                <a:gd name="connsiteY95" fmla="*/ 231921 h 564664"/>
                <a:gd name="connsiteX96" fmla="*/ 90 w 606016"/>
                <a:gd name="connsiteY96" fmla="*/ 100823 h 564664"/>
                <a:gd name="connsiteX97" fmla="*/ 60647 w 606016"/>
                <a:gd name="connsiteY97" fmla="*/ 40366 h 564664"/>
                <a:gd name="connsiteX98" fmla="*/ 121293 w 606016"/>
                <a:gd name="connsiteY98" fmla="*/ 100823 h 564664"/>
                <a:gd name="connsiteX99" fmla="*/ 161634 w 606016"/>
                <a:gd name="connsiteY99" fmla="*/ 141189 h 564664"/>
                <a:gd name="connsiteX100" fmla="*/ 200622 w 606016"/>
                <a:gd name="connsiteY100" fmla="*/ 110915 h 564664"/>
                <a:gd name="connsiteX101" fmla="*/ 181850 w 606016"/>
                <a:gd name="connsiteY101" fmla="*/ 110915 h 564664"/>
                <a:gd name="connsiteX102" fmla="*/ 171742 w 606016"/>
                <a:gd name="connsiteY102" fmla="*/ 100823 h 564664"/>
                <a:gd name="connsiteX103" fmla="*/ 171742 w 606016"/>
                <a:gd name="connsiteY103" fmla="*/ 50457 h 564664"/>
                <a:gd name="connsiteX104" fmla="*/ 181850 w 606016"/>
                <a:gd name="connsiteY104" fmla="*/ 40366 h 564664"/>
                <a:gd name="connsiteX105" fmla="*/ 181850 w 606016"/>
                <a:gd name="connsiteY105" fmla="*/ 10092 h 564664"/>
                <a:gd name="connsiteX106" fmla="*/ 191958 w 606016"/>
                <a:gd name="connsiteY106" fmla="*/ 0 h 5646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606016" h="564664">
                  <a:moveTo>
                    <a:pt x="484855" y="473988"/>
                  </a:moveTo>
                  <a:cubicBezTo>
                    <a:pt x="496001" y="473988"/>
                    <a:pt x="505037" y="483024"/>
                    <a:pt x="505037" y="494170"/>
                  </a:cubicBezTo>
                  <a:cubicBezTo>
                    <a:pt x="505037" y="505316"/>
                    <a:pt x="496001" y="514352"/>
                    <a:pt x="484855" y="514352"/>
                  </a:cubicBezTo>
                  <a:cubicBezTo>
                    <a:pt x="473709" y="514352"/>
                    <a:pt x="464673" y="505316"/>
                    <a:pt x="464673" y="494170"/>
                  </a:cubicBezTo>
                  <a:cubicBezTo>
                    <a:pt x="464673" y="483024"/>
                    <a:pt x="473709" y="473988"/>
                    <a:pt x="484855" y="473988"/>
                  </a:cubicBezTo>
                  <a:close/>
                  <a:moveTo>
                    <a:pt x="121232" y="473988"/>
                  </a:moveTo>
                  <a:cubicBezTo>
                    <a:pt x="132378" y="473988"/>
                    <a:pt x="141414" y="483024"/>
                    <a:pt x="141414" y="494170"/>
                  </a:cubicBezTo>
                  <a:cubicBezTo>
                    <a:pt x="141414" y="505316"/>
                    <a:pt x="132378" y="514352"/>
                    <a:pt x="121232" y="514352"/>
                  </a:cubicBezTo>
                  <a:cubicBezTo>
                    <a:pt x="110086" y="514352"/>
                    <a:pt x="101050" y="505316"/>
                    <a:pt x="101050" y="494170"/>
                  </a:cubicBezTo>
                  <a:cubicBezTo>
                    <a:pt x="101050" y="483024"/>
                    <a:pt x="110086" y="473988"/>
                    <a:pt x="121232" y="473988"/>
                  </a:cubicBezTo>
                  <a:close/>
                  <a:moveTo>
                    <a:pt x="484813" y="443658"/>
                  </a:moveTo>
                  <a:cubicBezTo>
                    <a:pt x="457016" y="443658"/>
                    <a:pt x="434364" y="466274"/>
                    <a:pt x="434364" y="494115"/>
                  </a:cubicBezTo>
                  <a:cubicBezTo>
                    <a:pt x="434364" y="521866"/>
                    <a:pt x="457016" y="544482"/>
                    <a:pt x="484813" y="544482"/>
                  </a:cubicBezTo>
                  <a:cubicBezTo>
                    <a:pt x="512699" y="544482"/>
                    <a:pt x="535352" y="521866"/>
                    <a:pt x="535352" y="494115"/>
                  </a:cubicBezTo>
                  <a:cubicBezTo>
                    <a:pt x="535352" y="466274"/>
                    <a:pt x="512699" y="443658"/>
                    <a:pt x="484813" y="443658"/>
                  </a:cubicBezTo>
                  <a:close/>
                  <a:moveTo>
                    <a:pt x="121293" y="443658"/>
                  </a:moveTo>
                  <a:cubicBezTo>
                    <a:pt x="93407" y="443658"/>
                    <a:pt x="70755" y="466274"/>
                    <a:pt x="70755" y="494115"/>
                  </a:cubicBezTo>
                  <a:cubicBezTo>
                    <a:pt x="70755" y="521866"/>
                    <a:pt x="93407" y="544482"/>
                    <a:pt x="121293" y="544482"/>
                  </a:cubicBezTo>
                  <a:cubicBezTo>
                    <a:pt x="149090" y="544482"/>
                    <a:pt x="171742" y="521866"/>
                    <a:pt x="171742" y="494115"/>
                  </a:cubicBezTo>
                  <a:cubicBezTo>
                    <a:pt x="171742" y="466274"/>
                    <a:pt x="149090" y="443658"/>
                    <a:pt x="121293" y="443658"/>
                  </a:cubicBezTo>
                  <a:close/>
                  <a:moveTo>
                    <a:pt x="303053" y="373109"/>
                  </a:moveTo>
                  <a:cubicBezTo>
                    <a:pt x="297458" y="373109"/>
                    <a:pt x="292945" y="377614"/>
                    <a:pt x="292945" y="383200"/>
                  </a:cubicBezTo>
                  <a:cubicBezTo>
                    <a:pt x="292945" y="388787"/>
                    <a:pt x="297458" y="393292"/>
                    <a:pt x="303053" y="393292"/>
                  </a:cubicBezTo>
                  <a:lnTo>
                    <a:pt x="343484" y="393292"/>
                  </a:lnTo>
                  <a:lnTo>
                    <a:pt x="343484" y="403383"/>
                  </a:lnTo>
                  <a:cubicBezTo>
                    <a:pt x="343484" y="408879"/>
                    <a:pt x="347997" y="413474"/>
                    <a:pt x="353592" y="413474"/>
                  </a:cubicBezTo>
                  <a:cubicBezTo>
                    <a:pt x="359097" y="413474"/>
                    <a:pt x="363610" y="408969"/>
                    <a:pt x="363610" y="403383"/>
                  </a:cubicBezTo>
                  <a:lnTo>
                    <a:pt x="363610" y="383200"/>
                  </a:lnTo>
                  <a:cubicBezTo>
                    <a:pt x="363610" y="377614"/>
                    <a:pt x="359097" y="373109"/>
                    <a:pt x="353592" y="373109"/>
                  </a:cubicBezTo>
                  <a:close/>
                  <a:moveTo>
                    <a:pt x="313169" y="282403"/>
                  </a:moveTo>
                  <a:lnTo>
                    <a:pt x="447018" y="282403"/>
                  </a:lnTo>
                  <a:lnTo>
                    <a:pt x="465069" y="311699"/>
                  </a:lnTo>
                  <a:cubicBezTo>
                    <a:pt x="467506" y="315665"/>
                    <a:pt x="470304" y="319271"/>
                    <a:pt x="473282" y="322696"/>
                  </a:cubicBezTo>
                  <a:lnTo>
                    <a:pt x="313169" y="322696"/>
                  </a:lnTo>
                  <a:close/>
                  <a:moveTo>
                    <a:pt x="161665" y="282403"/>
                  </a:moveTo>
                  <a:lnTo>
                    <a:pt x="292917" y="282403"/>
                  </a:lnTo>
                  <a:lnTo>
                    <a:pt x="292917" y="322696"/>
                  </a:lnTo>
                  <a:lnTo>
                    <a:pt x="161665" y="322696"/>
                  </a:lnTo>
                  <a:close/>
                  <a:moveTo>
                    <a:pt x="191958" y="0"/>
                  </a:moveTo>
                  <a:cubicBezTo>
                    <a:pt x="197553" y="0"/>
                    <a:pt x="202066" y="4505"/>
                    <a:pt x="202066" y="10092"/>
                  </a:cubicBezTo>
                  <a:lnTo>
                    <a:pt x="202066" y="40366"/>
                  </a:lnTo>
                  <a:lnTo>
                    <a:pt x="222281" y="40366"/>
                  </a:lnTo>
                  <a:lnTo>
                    <a:pt x="222281" y="10092"/>
                  </a:lnTo>
                  <a:cubicBezTo>
                    <a:pt x="222281" y="4505"/>
                    <a:pt x="226793" y="0"/>
                    <a:pt x="232389" y="0"/>
                  </a:cubicBezTo>
                  <a:cubicBezTo>
                    <a:pt x="237894" y="0"/>
                    <a:pt x="242406" y="4505"/>
                    <a:pt x="242406" y="10092"/>
                  </a:cubicBezTo>
                  <a:lnTo>
                    <a:pt x="242406" y="40366"/>
                  </a:lnTo>
                  <a:cubicBezTo>
                    <a:pt x="248002" y="40366"/>
                    <a:pt x="252514" y="44871"/>
                    <a:pt x="252514" y="50457"/>
                  </a:cubicBezTo>
                  <a:lnTo>
                    <a:pt x="252514" y="100823"/>
                  </a:lnTo>
                  <a:cubicBezTo>
                    <a:pt x="252514" y="106410"/>
                    <a:pt x="248002" y="110915"/>
                    <a:pt x="242406" y="110915"/>
                  </a:cubicBezTo>
                  <a:lnTo>
                    <a:pt x="221379" y="110915"/>
                  </a:lnTo>
                  <a:cubicBezTo>
                    <a:pt x="216505" y="139477"/>
                    <a:pt x="191597" y="161371"/>
                    <a:pt x="161634" y="161371"/>
                  </a:cubicBezTo>
                  <a:cubicBezTo>
                    <a:pt x="128243" y="161371"/>
                    <a:pt x="101078" y="134251"/>
                    <a:pt x="101078" y="100823"/>
                  </a:cubicBezTo>
                  <a:cubicBezTo>
                    <a:pt x="101078" y="78568"/>
                    <a:pt x="82938" y="60548"/>
                    <a:pt x="60647" y="60548"/>
                  </a:cubicBezTo>
                  <a:cubicBezTo>
                    <a:pt x="38355" y="60548"/>
                    <a:pt x="20216" y="78568"/>
                    <a:pt x="20216" y="100823"/>
                  </a:cubicBezTo>
                  <a:lnTo>
                    <a:pt x="20216" y="231921"/>
                  </a:lnTo>
                  <a:cubicBezTo>
                    <a:pt x="20216" y="265258"/>
                    <a:pt x="47470" y="292469"/>
                    <a:pt x="80862" y="292469"/>
                  </a:cubicBezTo>
                  <a:cubicBezTo>
                    <a:pt x="81314" y="292469"/>
                    <a:pt x="81675" y="292649"/>
                    <a:pt x="82126" y="292649"/>
                  </a:cubicBezTo>
                  <a:lnTo>
                    <a:pt x="105229" y="255167"/>
                  </a:lnTo>
                  <a:cubicBezTo>
                    <a:pt x="117864" y="234624"/>
                    <a:pt x="140697" y="221829"/>
                    <a:pt x="164883" y="221829"/>
                  </a:cubicBezTo>
                  <a:lnTo>
                    <a:pt x="370559" y="221829"/>
                  </a:lnTo>
                  <a:cubicBezTo>
                    <a:pt x="394655" y="221829"/>
                    <a:pt x="417578" y="234624"/>
                    <a:pt x="430213" y="255077"/>
                  </a:cubicBezTo>
                  <a:lnTo>
                    <a:pt x="434545" y="262195"/>
                  </a:lnTo>
                  <a:lnTo>
                    <a:pt x="159920" y="262195"/>
                  </a:lnTo>
                  <a:cubicBezTo>
                    <a:pt x="149722" y="262195"/>
                    <a:pt x="141419" y="270484"/>
                    <a:pt x="141419" y="280575"/>
                  </a:cubicBezTo>
                  <a:lnTo>
                    <a:pt x="141419" y="324455"/>
                  </a:lnTo>
                  <a:cubicBezTo>
                    <a:pt x="141419" y="334546"/>
                    <a:pt x="149722" y="342835"/>
                    <a:pt x="159920" y="342835"/>
                  </a:cubicBezTo>
                  <a:lnTo>
                    <a:pt x="498801" y="342835"/>
                  </a:lnTo>
                  <a:cubicBezTo>
                    <a:pt x="511075" y="349322"/>
                    <a:pt x="524793" y="352926"/>
                    <a:pt x="538962" y="352926"/>
                  </a:cubicBezTo>
                  <a:lnTo>
                    <a:pt x="580566" y="352926"/>
                  </a:lnTo>
                  <a:cubicBezTo>
                    <a:pt x="594645" y="352926"/>
                    <a:pt x="606016" y="364369"/>
                    <a:pt x="606016" y="378335"/>
                  </a:cubicBezTo>
                  <a:lnTo>
                    <a:pt x="606016" y="403383"/>
                  </a:lnTo>
                  <a:lnTo>
                    <a:pt x="555567" y="403383"/>
                  </a:lnTo>
                  <a:cubicBezTo>
                    <a:pt x="549972" y="403383"/>
                    <a:pt x="545460" y="407888"/>
                    <a:pt x="545460" y="413474"/>
                  </a:cubicBezTo>
                  <a:cubicBezTo>
                    <a:pt x="545460" y="418971"/>
                    <a:pt x="549972" y="423476"/>
                    <a:pt x="555567" y="423476"/>
                  </a:cubicBezTo>
                  <a:lnTo>
                    <a:pt x="606016" y="423476"/>
                  </a:lnTo>
                  <a:lnTo>
                    <a:pt x="606016" y="463391"/>
                  </a:lnTo>
                  <a:cubicBezTo>
                    <a:pt x="606016" y="485916"/>
                    <a:pt x="587696" y="504206"/>
                    <a:pt x="565224" y="504206"/>
                  </a:cubicBezTo>
                  <a:lnTo>
                    <a:pt x="554755" y="504206"/>
                  </a:lnTo>
                  <a:cubicBezTo>
                    <a:pt x="549791" y="538355"/>
                    <a:pt x="520371" y="564664"/>
                    <a:pt x="484813" y="564664"/>
                  </a:cubicBezTo>
                  <a:cubicBezTo>
                    <a:pt x="449345" y="564664"/>
                    <a:pt x="419924" y="538355"/>
                    <a:pt x="414961" y="504206"/>
                  </a:cubicBezTo>
                  <a:lnTo>
                    <a:pt x="191145" y="504206"/>
                  </a:lnTo>
                  <a:cubicBezTo>
                    <a:pt x="186182" y="538355"/>
                    <a:pt x="156761" y="564664"/>
                    <a:pt x="121293" y="564664"/>
                  </a:cubicBezTo>
                  <a:cubicBezTo>
                    <a:pt x="85736" y="564664"/>
                    <a:pt x="56315" y="538355"/>
                    <a:pt x="51351" y="504206"/>
                  </a:cubicBezTo>
                  <a:lnTo>
                    <a:pt x="35377" y="504206"/>
                  </a:lnTo>
                  <a:cubicBezTo>
                    <a:pt x="15884" y="504206"/>
                    <a:pt x="90" y="488349"/>
                    <a:pt x="90" y="468977"/>
                  </a:cubicBezTo>
                  <a:lnTo>
                    <a:pt x="0" y="423476"/>
                  </a:lnTo>
                  <a:lnTo>
                    <a:pt x="50539" y="423476"/>
                  </a:lnTo>
                  <a:cubicBezTo>
                    <a:pt x="56134" y="423476"/>
                    <a:pt x="60647" y="418971"/>
                    <a:pt x="60647" y="413474"/>
                  </a:cubicBezTo>
                  <a:cubicBezTo>
                    <a:pt x="60647" y="407888"/>
                    <a:pt x="56134" y="403383"/>
                    <a:pt x="50539" y="403383"/>
                  </a:cubicBezTo>
                  <a:lnTo>
                    <a:pt x="0" y="403383"/>
                  </a:lnTo>
                  <a:lnTo>
                    <a:pt x="0" y="378335"/>
                  </a:lnTo>
                  <a:cubicBezTo>
                    <a:pt x="0" y="371577"/>
                    <a:pt x="2617" y="365180"/>
                    <a:pt x="7400" y="360405"/>
                  </a:cubicBezTo>
                  <a:cubicBezTo>
                    <a:pt x="12274" y="355630"/>
                    <a:pt x="18681" y="352926"/>
                    <a:pt x="25540" y="352926"/>
                  </a:cubicBezTo>
                  <a:cubicBezTo>
                    <a:pt x="37814" y="352926"/>
                    <a:pt x="48824" y="346710"/>
                    <a:pt x="54961" y="336798"/>
                  </a:cubicBezTo>
                  <a:lnTo>
                    <a:pt x="70303" y="311840"/>
                  </a:lnTo>
                  <a:cubicBezTo>
                    <a:pt x="30775" y="306614"/>
                    <a:pt x="90" y="272827"/>
                    <a:pt x="90" y="231921"/>
                  </a:cubicBezTo>
                  <a:lnTo>
                    <a:pt x="90" y="100823"/>
                  </a:lnTo>
                  <a:cubicBezTo>
                    <a:pt x="90" y="67486"/>
                    <a:pt x="27255" y="40366"/>
                    <a:pt x="60647" y="40366"/>
                  </a:cubicBezTo>
                  <a:cubicBezTo>
                    <a:pt x="94039" y="40366"/>
                    <a:pt x="121293" y="67486"/>
                    <a:pt x="121293" y="100823"/>
                  </a:cubicBezTo>
                  <a:cubicBezTo>
                    <a:pt x="121293" y="123078"/>
                    <a:pt x="139343" y="141189"/>
                    <a:pt x="161634" y="141189"/>
                  </a:cubicBezTo>
                  <a:cubicBezTo>
                    <a:pt x="180406" y="141189"/>
                    <a:pt x="196109" y="128304"/>
                    <a:pt x="200622" y="110915"/>
                  </a:cubicBezTo>
                  <a:lnTo>
                    <a:pt x="181850" y="110915"/>
                  </a:lnTo>
                  <a:cubicBezTo>
                    <a:pt x="176255" y="110915"/>
                    <a:pt x="171742" y="106410"/>
                    <a:pt x="171742" y="100823"/>
                  </a:cubicBezTo>
                  <a:lnTo>
                    <a:pt x="171742" y="50457"/>
                  </a:lnTo>
                  <a:cubicBezTo>
                    <a:pt x="171742" y="44871"/>
                    <a:pt x="176255" y="40366"/>
                    <a:pt x="181850" y="40366"/>
                  </a:cubicBezTo>
                  <a:lnTo>
                    <a:pt x="181850" y="10092"/>
                  </a:lnTo>
                  <a:cubicBezTo>
                    <a:pt x="181850" y="4505"/>
                    <a:pt x="186362" y="0"/>
                    <a:pt x="191958" y="0"/>
                  </a:cubicBezTo>
                  <a:close/>
                </a:path>
              </a:pathLst>
            </a:custGeom>
            <a:solidFill>
              <a:schemeClr val="accent1"/>
            </a:solidFill>
            <a:ln w="3175" cap="rnd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cxnSp>
        <p:nvCxnSpPr>
          <p:cNvPr id="24" name="直接连接符 23"/>
          <p:cNvCxnSpPr/>
          <p:nvPr/>
        </p:nvCxnSpPr>
        <p:spPr>
          <a:xfrm>
            <a:off x="3810620" y="2464074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3793499" y="4915252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3810620" y="6287748"/>
            <a:ext cx="4977784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查表指令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3" name="îšḻïḑê"/>
          <p:cNvSpPr/>
          <p:nvPr/>
        </p:nvSpPr>
        <p:spPr>
          <a:xfrm rot="5400000">
            <a:off x="252158" y="2027076"/>
            <a:ext cx="5297408" cy="4115574"/>
          </a:xfrm>
          <a:prstGeom prst="rect">
            <a:avLst/>
          </a:prstGeom>
          <a:noFill/>
          <a:ln w="41275" cap="flat" cmpd="sng" algn="ctr">
            <a:solidFill>
              <a:schemeClr val="accent1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grpSp>
        <p:nvGrpSpPr>
          <p:cNvPr id="54" name="iṩlíḓè"/>
          <p:cNvGrpSpPr/>
          <p:nvPr/>
        </p:nvGrpSpPr>
        <p:grpSpPr>
          <a:xfrm>
            <a:off x="1524130" y="5990528"/>
            <a:ext cx="374005" cy="78083"/>
            <a:chOff x="2741930" y="5372102"/>
            <a:chExt cx="470535" cy="76200"/>
          </a:xfrm>
        </p:grpSpPr>
        <p:sp>
          <p:nvSpPr>
            <p:cNvPr id="57" name="iśḻiḑê"/>
            <p:cNvSpPr/>
            <p:nvPr/>
          </p:nvSpPr>
          <p:spPr>
            <a:xfrm>
              <a:off x="2741930" y="5372102"/>
              <a:ext cx="76200" cy="762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/>
            </a:p>
          </p:txBody>
        </p:sp>
        <p:sp>
          <p:nvSpPr>
            <p:cNvPr id="58" name="íṣlíḋè"/>
            <p:cNvSpPr/>
            <p:nvPr/>
          </p:nvSpPr>
          <p:spPr>
            <a:xfrm>
              <a:off x="2870200" y="5372102"/>
              <a:ext cx="76200" cy="762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/>
            </a:p>
          </p:txBody>
        </p:sp>
        <p:sp>
          <p:nvSpPr>
            <p:cNvPr id="59" name="ísľïďé"/>
            <p:cNvSpPr/>
            <p:nvPr/>
          </p:nvSpPr>
          <p:spPr>
            <a:xfrm>
              <a:off x="2999740" y="5372102"/>
              <a:ext cx="76200" cy="762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/>
            </a:p>
          </p:txBody>
        </p:sp>
        <p:sp>
          <p:nvSpPr>
            <p:cNvPr id="60" name="iślîḍè"/>
            <p:cNvSpPr/>
            <p:nvPr/>
          </p:nvSpPr>
          <p:spPr>
            <a:xfrm>
              <a:off x="3136265" y="5372102"/>
              <a:ext cx="76200" cy="76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/>
            </a:p>
          </p:txBody>
        </p:sp>
      </p:grpSp>
      <p:sp>
        <p:nvSpPr>
          <p:cNvPr id="56" name="iṧ1iḓe"/>
          <p:cNvSpPr/>
          <p:nvPr/>
        </p:nvSpPr>
        <p:spPr bwMode="auto">
          <a:xfrm>
            <a:off x="3749040" y="1395245"/>
            <a:ext cx="4803290" cy="5363992"/>
          </a:xfrm>
          <a:custGeom>
            <a:avLst/>
            <a:gdLst>
              <a:gd name="connsiteX0" fmla="*/ 0 w 5104448"/>
              <a:gd name="connsiteY0" fmla="*/ 0 h 4655185"/>
              <a:gd name="connsiteX1" fmla="*/ 4652009 w 5104448"/>
              <a:gd name="connsiteY1" fmla="*/ 0 h 4655185"/>
              <a:gd name="connsiteX2" fmla="*/ 4652009 w 5104448"/>
              <a:gd name="connsiteY2" fmla="*/ 1815146 h 4655185"/>
              <a:gd name="connsiteX3" fmla="*/ 4761548 w 5104448"/>
              <a:gd name="connsiteY3" fmla="*/ 1815146 h 4655185"/>
              <a:gd name="connsiteX4" fmla="*/ 5104448 w 5104448"/>
              <a:gd name="connsiteY4" fmla="*/ 2177096 h 4655185"/>
              <a:gd name="connsiteX5" fmla="*/ 4761548 w 5104448"/>
              <a:gd name="connsiteY5" fmla="*/ 2539046 h 4655185"/>
              <a:gd name="connsiteX6" fmla="*/ 4652009 w 5104448"/>
              <a:gd name="connsiteY6" fmla="*/ 2539046 h 4655185"/>
              <a:gd name="connsiteX7" fmla="*/ 4652009 w 5104448"/>
              <a:gd name="connsiteY7" fmla="*/ 4655185 h 4655185"/>
              <a:gd name="connsiteX8" fmla="*/ 0 w 5104448"/>
              <a:gd name="connsiteY8" fmla="*/ 4655185 h 4655185"/>
              <a:gd name="connsiteX9" fmla="*/ 0 w 5104448"/>
              <a:gd name="connsiteY9" fmla="*/ 2697797 h 4655185"/>
              <a:gd name="connsiteX10" fmla="*/ 189547 w 5104448"/>
              <a:gd name="connsiteY10" fmla="*/ 2697797 h 4655185"/>
              <a:gd name="connsiteX11" fmla="*/ 532447 w 5104448"/>
              <a:gd name="connsiteY11" fmla="*/ 2335847 h 4655185"/>
              <a:gd name="connsiteX12" fmla="*/ 189547 w 5104448"/>
              <a:gd name="connsiteY12" fmla="*/ 1973897 h 4655185"/>
              <a:gd name="connsiteX13" fmla="*/ 0 w 5104448"/>
              <a:gd name="connsiteY13" fmla="*/ 1973897 h 46551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5104448" h="4655185">
                <a:moveTo>
                  <a:pt x="0" y="0"/>
                </a:moveTo>
                <a:lnTo>
                  <a:pt x="4652009" y="0"/>
                </a:lnTo>
                <a:lnTo>
                  <a:pt x="4652009" y="1815146"/>
                </a:lnTo>
                <a:lnTo>
                  <a:pt x="4761548" y="1815146"/>
                </a:lnTo>
                <a:cubicBezTo>
                  <a:pt x="4950926" y="1815146"/>
                  <a:pt x="5104448" y="1977197"/>
                  <a:pt x="5104448" y="2177096"/>
                </a:cubicBezTo>
                <a:cubicBezTo>
                  <a:pt x="5104448" y="2376995"/>
                  <a:pt x="4950926" y="2539046"/>
                  <a:pt x="4761548" y="2539046"/>
                </a:cubicBezTo>
                <a:lnTo>
                  <a:pt x="4652009" y="2539046"/>
                </a:lnTo>
                <a:lnTo>
                  <a:pt x="4652009" y="4655185"/>
                </a:lnTo>
                <a:lnTo>
                  <a:pt x="0" y="4655185"/>
                </a:lnTo>
                <a:lnTo>
                  <a:pt x="0" y="2697797"/>
                </a:lnTo>
                <a:lnTo>
                  <a:pt x="189547" y="2697797"/>
                </a:lnTo>
                <a:cubicBezTo>
                  <a:pt x="378925" y="2697797"/>
                  <a:pt x="532447" y="2535746"/>
                  <a:pt x="532447" y="2335847"/>
                </a:cubicBezTo>
                <a:cubicBezTo>
                  <a:pt x="532447" y="2135948"/>
                  <a:pt x="378925" y="1973897"/>
                  <a:pt x="189547" y="1973897"/>
                </a:cubicBezTo>
                <a:lnTo>
                  <a:pt x="0" y="1973897"/>
                </a:lnTo>
                <a:close/>
              </a:path>
            </a:pathLst>
          </a:custGeom>
          <a:solidFill>
            <a:schemeClr val="bg1"/>
          </a:solidFill>
          <a:ln w="38100" cap="flat" cmpd="sng" algn="ctr">
            <a:solidFill>
              <a:schemeClr val="bg2">
                <a:lumMod val="25000"/>
              </a:schemeClr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 dirty="0"/>
          </a:p>
        </p:txBody>
      </p:sp>
      <p:sp>
        <p:nvSpPr>
          <p:cNvPr id="61" name="Rectangle 1027"/>
          <p:cNvSpPr txBox="1">
            <a:spLocks noChangeArrowheads="1"/>
          </p:cNvSpPr>
          <p:nvPr/>
        </p:nvSpPr>
        <p:spPr bwMode="auto">
          <a:xfrm>
            <a:off x="968855" y="2442825"/>
            <a:ext cx="32766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algn="just" defTabSz="914400" eaLnBrk="1" hangingPunct="1">
              <a:lnSpc>
                <a:spcPct val="115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段中存放有一</a:t>
            </a:r>
            <a:endParaRPr lang="zh-CN" altLang="en-US" sz="2400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 defTabSz="914400" eaLnBrk="1" hangingPunct="1">
              <a:lnSpc>
                <a:spcPct val="115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张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SCII</a:t>
            </a: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码转换表，</a:t>
            </a:r>
            <a:endParaRPr lang="zh-CN" altLang="en-US" sz="2400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 defTabSz="914400" eaLnBrk="1" hangingPunct="1">
              <a:lnSpc>
                <a:spcPct val="115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首地址为2000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H，</a:t>
            </a:r>
            <a:endParaRPr lang="en-US" altLang="zh-CN" sz="2400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 defTabSz="914400" eaLnBrk="1" hangingPunct="1">
              <a:lnSpc>
                <a:spcPct val="115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现欲查出表中第11</a:t>
            </a:r>
            <a:endParaRPr lang="zh-CN" altLang="en-US" sz="2400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 defTabSz="914400" eaLnBrk="1" hangingPunct="1">
              <a:lnSpc>
                <a:spcPct val="115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代码的</a:t>
            </a:r>
            <a:r>
              <a:rPr lang="en-US" altLang="zh-CN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SCII</a:t>
            </a:r>
            <a:r>
              <a:rPr lang="zh-CN" altLang="en-US" sz="2400" kern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码</a:t>
            </a:r>
            <a:endParaRPr lang="en-US" altLang="zh-CN" sz="2400" kern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2" name="Rectangle 1028"/>
          <p:cNvSpPr>
            <a:spLocks noChangeArrowheads="1"/>
          </p:cNvSpPr>
          <p:nvPr/>
        </p:nvSpPr>
        <p:spPr bwMode="auto">
          <a:xfrm>
            <a:off x="5342837" y="1948060"/>
            <a:ext cx="1981200" cy="16764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" name="Line 1029"/>
          <p:cNvSpPr>
            <a:spLocks noChangeShapeType="1"/>
          </p:cNvSpPr>
          <p:nvPr/>
        </p:nvSpPr>
        <p:spPr bwMode="auto">
          <a:xfrm>
            <a:off x="5342837" y="27100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4" name="Line 1030"/>
          <p:cNvSpPr>
            <a:spLocks noChangeShapeType="1"/>
          </p:cNvSpPr>
          <p:nvPr/>
        </p:nvSpPr>
        <p:spPr bwMode="auto">
          <a:xfrm>
            <a:off x="5342837" y="23290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Line 1031"/>
          <p:cNvSpPr>
            <a:spLocks noChangeShapeType="1"/>
          </p:cNvSpPr>
          <p:nvPr/>
        </p:nvSpPr>
        <p:spPr bwMode="auto">
          <a:xfrm>
            <a:off x="5342837" y="30910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" name="Text Box 1032"/>
          <p:cNvSpPr txBox="1">
            <a:spLocks noChangeArrowheads="1"/>
          </p:cNvSpPr>
          <p:nvPr/>
        </p:nvSpPr>
        <p:spPr bwMode="auto">
          <a:xfrm>
            <a:off x="6104837" y="189726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0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" name="Text Box 1033"/>
          <p:cNvSpPr txBox="1">
            <a:spLocks noChangeArrowheads="1"/>
          </p:cNvSpPr>
          <p:nvPr/>
        </p:nvSpPr>
        <p:spPr bwMode="auto">
          <a:xfrm>
            <a:off x="6104837" y="23036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" name="Text Box 1034"/>
          <p:cNvSpPr txBox="1">
            <a:spLocks noChangeArrowheads="1"/>
          </p:cNvSpPr>
          <p:nvPr/>
        </p:nvSpPr>
        <p:spPr bwMode="auto">
          <a:xfrm>
            <a:off x="6104837" y="27100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" name="Text Box 1035"/>
          <p:cNvSpPr txBox="1">
            <a:spLocks noChangeArrowheads="1"/>
          </p:cNvSpPr>
          <p:nvPr/>
        </p:nvSpPr>
        <p:spPr bwMode="auto">
          <a:xfrm>
            <a:off x="6104837" y="3014860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" name="Rectangle 1036"/>
          <p:cNvSpPr>
            <a:spLocks noChangeArrowheads="1"/>
          </p:cNvSpPr>
          <p:nvPr/>
        </p:nvSpPr>
        <p:spPr bwMode="auto">
          <a:xfrm>
            <a:off x="5342837" y="3624460"/>
            <a:ext cx="1981200" cy="2667000"/>
          </a:xfrm>
          <a:prstGeom prst="rect">
            <a:avLst/>
          </a:prstGeom>
          <a:solidFill>
            <a:srgbClr val="339966"/>
          </a:solidFill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" name="Line 1037"/>
          <p:cNvSpPr>
            <a:spLocks noChangeShapeType="1"/>
          </p:cNvSpPr>
          <p:nvPr/>
        </p:nvSpPr>
        <p:spPr bwMode="auto">
          <a:xfrm>
            <a:off x="5342837" y="45388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2" name="Line 1038"/>
          <p:cNvSpPr>
            <a:spLocks noChangeShapeType="1"/>
          </p:cNvSpPr>
          <p:nvPr/>
        </p:nvSpPr>
        <p:spPr bwMode="auto">
          <a:xfrm>
            <a:off x="5342837" y="40816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3" name="Line 1039"/>
          <p:cNvSpPr>
            <a:spLocks noChangeShapeType="1"/>
          </p:cNvSpPr>
          <p:nvPr/>
        </p:nvSpPr>
        <p:spPr bwMode="auto">
          <a:xfrm>
            <a:off x="5342837" y="49960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4" name="Text Box 1040"/>
          <p:cNvSpPr txBox="1">
            <a:spLocks noChangeArrowheads="1"/>
          </p:cNvSpPr>
          <p:nvPr/>
        </p:nvSpPr>
        <p:spPr bwMode="auto">
          <a:xfrm>
            <a:off x="6104837" y="36244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9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" name="Text Box 1041"/>
          <p:cNvSpPr txBox="1">
            <a:spLocks noChangeArrowheads="1"/>
          </p:cNvSpPr>
          <p:nvPr/>
        </p:nvSpPr>
        <p:spPr bwMode="auto">
          <a:xfrm>
            <a:off x="6104837" y="40816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1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1042"/>
          <p:cNvSpPr txBox="1">
            <a:spLocks noChangeArrowheads="1"/>
          </p:cNvSpPr>
          <p:nvPr/>
        </p:nvSpPr>
        <p:spPr bwMode="auto">
          <a:xfrm>
            <a:off x="6104837" y="453886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2</a:t>
            </a:r>
            <a:endParaRPr kumimoji="1" lang="zh-CN" altLang="en-US" sz="200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" name="Text Box 1043"/>
          <p:cNvSpPr txBox="1">
            <a:spLocks noChangeArrowheads="1"/>
          </p:cNvSpPr>
          <p:nvPr/>
        </p:nvSpPr>
        <p:spPr bwMode="auto">
          <a:xfrm>
            <a:off x="6104837" y="4843660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Line 1045"/>
          <p:cNvSpPr>
            <a:spLocks noChangeShapeType="1"/>
          </p:cNvSpPr>
          <p:nvPr/>
        </p:nvSpPr>
        <p:spPr bwMode="auto">
          <a:xfrm>
            <a:off x="5342837" y="62914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9" name="Line 1046"/>
          <p:cNvSpPr>
            <a:spLocks noChangeShapeType="1"/>
          </p:cNvSpPr>
          <p:nvPr/>
        </p:nvSpPr>
        <p:spPr bwMode="auto">
          <a:xfrm>
            <a:off x="5342837" y="59104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0" name="Text Box 1047"/>
          <p:cNvSpPr txBox="1">
            <a:spLocks noChangeArrowheads="1"/>
          </p:cNvSpPr>
          <p:nvPr/>
        </p:nvSpPr>
        <p:spPr bwMode="auto">
          <a:xfrm>
            <a:off x="6104837" y="54532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5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" name="Text Box 1048"/>
          <p:cNvSpPr txBox="1">
            <a:spLocks noChangeArrowheads="1"/>
          </p:cNvSpPr>
          <p:nvPr/>
        </p:nvSpPr>
        <p:spPr bwMode="auto">
          <a:xfrm>
            <a:off x="6104837" y="588506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6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" name="Line 1050"/>
          <p:cNvSpPr>
            <a:spLocks noChangeShapeType="1"/>
          </p:cNvSpPr>
          <p:nvPr/>
        </p:nvSpPr>
        <p:spPr bwMode="auto">
          <a:xfrm>
            <a:off x="5342837" y="5453260"/>
            <a:ext cx="0" cy="12192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3" name="Line 1051"/>
          <p:cNvSpPr>
            <a:spLocks noChangeShapeType="1"/>
          </p:cNvSpPr>
          <p:nvPr/>
        </p:nvSpPr>
        <p:spPr bwMode="auto">
          <a:xfrm>
            <a:off x="7322450" y="5148460"/>
            <a:ext cx="0" cy="1533525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4" name="Line 1052"/>
          <p:cNvSpPr>
            <a:spLocks noChangeShapeType="1"/>
          </p:cNvSpPr>
          <p:nvPr/>
        </p:nvSpPr>
        <p:spPr bwMode="auto">
          <a:xfrm flipV="1">
            <a:off x="5342837" y="1719460"/>
            <a:ext cx="0" cy="2286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5" name="Line 1053"/>
          <p:cNvSpPr>
            <a:spLocks noChangeShapeType="1"/>
          </p:cNvSpPr>
          <p:nvPr/>
        </p:nvSpPr>
        <p:spPr bwMode="auto">
          <a:xfrm flipV="1">
            <a:off x="7324037" y="1719460"/>
            <a:ext cx="0" cy="22860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6" name="Text Box 1054"/>
          <p:cNvSpPr txBox="1">
            <a:spLocks noChangeArrowheads="1"/>
          </p:cNvSpPr>
          <p:nvPr/>
        </p:nvSpPr>
        <p:spPr bwMode="auto">
          <a:xfrm>
            <a:off x="3793437" y="1922660"/>
            <a:ext cx="1482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0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+0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" name="Text Box 1055"/>
          <p:cNvSpPr txBox="1">
            <a:spLocks noChangeArrowheads="1"/>
          </p:cNvSpPr>
          <p:nvPr/>
        </p:nvSpPr>
        <p:spPr bwMode="auto">
          <a:xfrm>
            <a:off x="3717237" y="4548385"/>
            <a:ext cx="163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0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+11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" name="Text Box 1056"/>
          <p:cNvSpPr txBox="1">
            <a:spLocks noChangeArrowheads="1"/>
          </p:cNvSpPr>
          <p:nvPr/>
        </p:nvSpPr>
        <p:spPr bwMode="auto">
          <a:xfrm>
            <a:off x="7324037" y="1871860"/>
            <a:ext cx="831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0’</a:t>
            </a:r>
            <a:endParaRPr kumimoji="1" lang="zh-CN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9" name="Text Box 1057"/>
          <p:cNvSpPr txBox="1">
            <a:spLocks noChangeArrowheads="1"/>
          </p:cNvSpPr>
          <p:nvPr/>
        </p:nvSpPr>
        <p:spPr bwMode="auto">
          <a:xfrm>
            <a:off x="7324037" y="2252860"/>
            <a:ext cx="8715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1’</a:t>
            </a:r>
            <a:endParaRPr kumimoji="1" lang="zh-CN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" name="Text Box 1058"/>
          <p:cNvSpPr txBox="1">
            <a:spLocks noChangeArrowheads="1"/>
          </p:cNvSpPr>
          <p:nvPr/>
        </p:nvSpPr>
        <p:spPr bwMode="auto">
          <a:xfrm>
            <a:off x="7324037" y="2633860"/>
            <a:ext cx="7604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2’</a:t>
            </a:r>
            <a:endParaRPr kumimoji="1" lang="zh-CN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" name="Text Box 1059"/>
          <p:cNvSpPr txBox="1">
            <a:spLocks noChangeArrowheads="1"/>
          </p:cNvSpPr>
          <p:nvPr/>
        </p:nvSpPr>
        <p:spPr bwMode="auto">
          <a:xfrm>
            <a:off x="7324037" y="3624460"/>
            <a:ext cx="903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9’</a:t>
            </a:r>
            <a:endParaRPr kumimoji="1" lang="zh-CN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" name="Text Box 1060"/>
          <p:cNvSpPr txBox="1">
            <a:spLocks noChangeArrowheads="1"/>
          </p:cNvSpPr>
          <p:nvPr/>
        </p:nvSpPr>
        <p:spPr bwMode="auto">
          <a:xfrm>
            <a:off x="7285937" y="4081660"/>
            <a:ext cx="711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’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" name="Text Box 1061"/>
          <p:cNvSpPr txBox="1">
            <a:spLocks noChangeArrowheads="1"/>
          </p:cNvSpPr>
          <p:nvPr/>
        </p:nvSpPr>
        <p:spPr bwMode="auto">
          <a:xfrm>
            <a:off x="7311337" y="4538860"/>
            <a:ext cx="68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</a:t>
            </a:r>
            <a:r>
              <a:rPr kumimoji="1"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’</a:t>
            </a:r>
            <a:endParaRPr kumimoji="1" lang="en-US" altLang="zh-CN" sz="20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" name="Text Box 1062"/>
          <p:cNvSpPr txBox="1">
            <a:spLocks noChangeArrowheads="1"/>
          </p:cNvSpPr>
          <p:nvPr/>
        </p:nvSpPr>
        <p:spPr bwMode="auto">
          <a:xfrm>
            <a:off x="7324037" y="5453260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’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5" name="Text Box 1063"/>
          <p:cNvSpPr txBox="1">
            <a:spLocks noChangeArrowheads="1"/>
          </p:cNvSpPr>
          <p:nvPr/>
        </p:nvSpPr>
        <p:spPr bwMode="auto">
          <a:xfrm>
            <a:off x="7336737" y="5859660"/>
            <a:ext cx="1001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‘</a:t>
            </a: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’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" name="Line 1064"/>
          <p:cNvSpPr>
            <a:spLocks noChangeShapeType="1"/>
          </p:cNvSpPr>
          <p:nvPr/>
        </p:nvSpPr>
        <p:spPr bwMode="auto">
          <a:xfrm>
            <a:off x="5342837" y="5529460"/>
            <a:ext cx="1981200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63" grpId="0" animBg="1"/>
      <p:bldP spid="64" grpId="0" animBg="1"/>
      <p:bldP spid="65" grpId="0" animBg="1"/>
      <p:bldP spid="66" grpId="0"/>
      <p:bldP spid="67" grpId="0"/>
      <p:bldP spid="68" grpId="0"/>
      <p:bldP spid="69" grpId="0"/>
      <p:bldP spid="70" grpId="0" animBg="1"/>
      <p:bldP spid="71" grpId="0" animBg="1"/>
      <p:bldP spid="72" grpId="0" animBg="1"/>
      <p:bldP spid="73" grpId="0" animBg="1"/>
      <p:bldP spid="74" grpId="0"/>
      <p:bldP spid="75" grpId="0"/>
      <p:bldP spid="76" grpId="0"/>
      <p:bldP spid="77" grpId="0"/>
      <p:bldP spid="78" grpId="0" animBg="1"/>
      <p:bldP spid="79" grpId="0" animBg="1"/>
      <p:bldP spid="80" grpId="0"/>
      <p:bldP spid="81" grpId="0"/>
      <p:bldP spid="82" grpId="0" animBg="1"/>
      <p:bldP spid="83" grpId="0" animBg="1"/>
      <p:bldP spid="84" grpId="0" animBg="1"/>
      <p:bldP spid="85" grpId="0" animBg="1"/>
      <p:bldP spid="86" grpId="0"/>
      <p:bldP spid="87" grpId="0"/>
      <p:bldP spid="88" grpId="0"/>
      <p:bldP spid="89" grpId="0"/>
      <p:bldP spid="90" grpId="0"/>
      <p:bldP spid="91" grpId="0"/>
      <p:bldP spid="92" grpId="0"/>
      <p:bldP spid="93" grpId="0"/>
      <p:bldP spid="94" grpId="0"/>
      <p:bldP spid="95" grpId="0"/>
      <p:bldP spid="96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查表指令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" name="íSľiḍê"/>
          <p:cNvSpPr/>
          <p:nvPr/>
        </p:nvSpPr>
        <p:spPr bwMode="auto">
          <a:xfrm flipH="1">
            <a:off x="-10309" y="3737207"/>
            <a:ext cx="4543340" cy="681780"/>
          </a:xfrm>
          <a:custGeom>
            <a:avLst/>
            <a:gdLst>
              <a:gd name="T0" fmla="*/ 0 w 4970"/>
              <a:gd name="T1" fmla="*/ 0 h 566"/>
              <a:gd name="T2" fmla="*/ 4970 w 4970"/>
              <a:gd name="T3" fmla="*/ 0 h 566"/>
              <a:gd name="T4" fmla="*/ 4970 w 4970"/>
              <a:gd name="T5" fmla="*/ 566 h 566"/>
              <a:gd name="T6" fmla="*/ 0 w 4970"/>
              <a:gd name="T7" fmla="*/ 566 h 566"/>
              <a:gd name="T8" fmla="*/ 0 w 4970"/>
              <a:gd name="T9" fmla="*/ 0 h 566"/>
              <a:gd name="T10" fmla="*/ 0 w 4970"/>
              <a:gd name="T11" fmla="*/ 0 h 5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970" h="566">
                <a:moveTo>
                  <a:pt x="0" y="0"/>
                </a:moveTo>
                <a:lnTo>
                  <a:pt x="4970" y="0"/>
                </a:lnTo>
                <a:lnTo>
                  <a:pt x="4970" y="566"/>
                </a:lnTo>
                <a:lnTo>
                  <a:pt x="0" y="566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anchor="ctr" anchorCtr="0" compatLnSpc="1">
            <a:normAutofit/>
          </a:bodyPr>
          <a:lstStyle/>
          <a:p>
            <a:pPr lvl="0" algn="ctr"/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执行后：</a:t>
            </a:r>
            <a:endParaRPr lang="zh-CN" altLang="en-US" sz="2000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2" name="iṥḻiďè"/>
          <p:cNvSpPr/>
          <p:nvPr/>
        </p:nvSpPr>
        <p:spPr bwMode="auto">
          <a:xfrm flipH="1">
            <a:off x="-10309" y="2103997"/>
            <a:ext cx="2808715" cy="681780"/>
          </a:xfrm>
          <a:custGeom>
            <a:avLst/>
            <a:gdLst>
              <a:gd name="T0" fmla="*/ 0 w 4970"/>
              <a:gd name="T1" fmla="*/ 0 h 566"/>
              <a:gd name="T2" fmla="*/ 4970 w 4970"/>
              <a:gd name="T3" fmla="*/ 0 h 566"/>
              <a:gd name="T4" fmla="*/ 4970 w 4970"/>
              <a:gd name="T5" fmla="*/ 566 h 566"/>
              <a:gd name="T6" fmla="*/ 0 w 4970"/>
              <a:gd name="T7" fmla="*/ 566 h 566"/>
              <a:gd name="T8" fmla="*/ 0 w 4970"/>
              <a:gd name="T9" fmla="*/ 0 h 566"/>
              <a:gd name="T10" fmla="*/ 0 w 4970"/>
              <a:gd name="T11" fmla="*/ 0 h 5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970" h="566">
                <a:moveTo>
                  <a:pt x="0" y="0"/>
                </a:moveTo>
                <a:lnTo>
                  <a:pt x="4970" y="0"/>
                </a:lnTo>
                <a:lnTo>
                  <a:pt x="4970" y="566"/>
                </a:lnTo>
                <a:lnTo>
                  <a:pt x="0" y="566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anchor="ctr" anchorCtr="0" compatLnSpc="1">
            <a:normAutofit/>
          </a:bodyPr>
          <a:lstStyle/>
          <a:p>
            <a:pPr lvl="0" algn="ctr"/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可用如下指令实现：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3" name="íṣḻîďê"/>
          <p:cNvSpPr/>
          <p:nvPr/>
        </p:nvSpPr>
        <p:spPr bwMode="auto">
          <a:xfrm flipH="1">
            <a:off x="1" y="5123095"/>
            <a:ext cx="3473403" cy="681780"/>
          </a:xfrm>
          <a:custGeom>
            <a:avLst/>
            <a:gdLst>
              <a:gd name="T0" fmla="*/ 0 w 4970"/>
              <a:gd name="T1" fmla="*/ 0 h 566"/>
              <a:gd name="T2" fmla="*/ 4970 w 4970"/>
              <a:gd name="T3" fmla="*/ 0 h 566"/>
              <a:gd name="T4" fmla="*/ 4970 w 4970"/>
              <a:gd name="T5" fmla="*/ 566 h 566"/>
              <a:gd name="T6" fmla="*/ 0 w 4970"/>
              <a:gd name="T7" fmla="*/ 566 h 566"/>
              <a:gd name="T8" fmla="*/ 0 w 4970"/>
              <a:gd name="T9" fmla="*/ 0 h 566"/>
              <a:gd name="T10" fmla="*/ 0 w 4970"/>
              <a:gd name="T11" fmla="*/ 0 h 5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970" h="566">
                <a:moveTo>
                  <a:pt x="0" y="0"/>
                </a:moveTo>
                <a:lnTo>
                  <a:pt x="4970" y="0"/>
                </a:lnTo>
                <a:lnTo>
                  <a:pt x="4970" y="566"/>
                </a:lnTo>
                <a:lnTo>
                  <a:pt x="0" y="566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anchor="ctr" anchorCtr="0" compatLnSpc="1">
            <a:normAutofit/>
          </a:bodyPr>
          <a:lstStyle/>
          <a:p>
            <a:pPr lvl="0" algn="ctr"/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还可用其他方法实现，如：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54" name="íşľîḓè"/>
          <p:cNvGrpSpPr/>
          <p:nvPr/>
        </p:nvGrpSpPr>
        <p:grpSpPr>
          <a:xfrm>
            <a:off x="2418803" y="2065284"/>
            <a:ext cx="759206" cy="759206"/>
            <a:chOff x="3050413" y="2070595"/>
            <a:chExt cx="953390" cy="953390"/>
          </a:xfrm>
        </p:grpSpPr>
        <p:sp>
          <p:nvSpPr>
            <p:cNvPr id="64" name="îṡliḋè"/>
            <p:cNvSpPr/>
            <p:nvPr/>
          </p:nvSpPr>
          <p:spPr>
            <a:xfrm>
              <a:off x="3050413" y="2070595"/>
              <a:ext cx="953390" cy="95339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w="38100" cap="rnd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/>
            <a:p>
              <a:pPr algn="ctr" defTabSz="914400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5" name="iṩľíďè"/>
            <p:cNvSpPr/>
            <p:nvPr/>
          </p:nvSpPr>
          <p:spPr bwMode="auto">
            <a:xfrm>
              <a:off x="3319074" y="2334238"/>
              <a:ext cx="416069" cy="426102"/>
            </a:xfrm>
            <a:custGeom>
              <a:avLst/>
              <a:gdLst>
                <a:gd name="T0" fmla="*/ 1547 w 10400"/>
                <a:gd name="T1" fmla="*/ 9330 h 10667"/>
                <a:gd name="T2" fmla="*/ 3077 w 10400"/>
                <a:gd name="T3" fmla="*/ 9013 h 10667"/>
                <a:gd name="T4" fmla="*/ 6114 w 10400"/>
                <a:gd name="T5" fmla="*/ 9700 h 10667"/>
                <a:gd name="T6" fmla="*/ 6806 w 10400"/>
                <a:gd name="T7" fmla="*/ 8539 h 10667"/>
                <a:gd name="T8" fmla="*/ 4079 w 10400"/>
                <a:gd name="T9" fmla="*/ 1127 h 10667"/>
                <a:gd name="T10" fmla="*/ 5193 w 10400"/>
                <a:gd name="T11" fmla="*/ 2254 h 10667"/>
                <a:gd name="T12" fmla="*/ 6352 w 10400"/>
                <a:gd name="T13" fmla="*/ 3340 h 10667"/>
                <a:gd name="T14" fmla="*/ 6296 w 10400"/>
                <a:gd name="T15" fmla="*/ 5841 h 10667"/>
                <a:gd name="T16" fmla="*/ 5318 w 10400"/>
                <a:gd name="T17" fmla="*/ 6578 h 10667"/>
                <a:gd name="T18" fmla="*/ 4851 w 10400"/>
                <a:gd name="T19" fmla="*/ 10126 h 10667"/>
                <a:gd name="T20" fmla="*/ 4154 w 10400"/>
                <a:gd name="T21" fmla="*/ 5500 h 10667"/>
                <a:gd name="T22" fmla="*/ 993 w 10400"/>
                <a:gd name="T23" fmla="*/ 1669 h 10667"/>
                <a:gd name="T24" fmla="*/ 4493 w 10400"/>
                <a:gd name="T25" fmla="*/ 2470 h 10667"/>
                <a:gd name="T26" fmla="*/ 5203 w 10400"/>
                <a:gd name="T27" fmla="*/ 5915 h 10667"/>
                <a:gd name="T28" fmla="*/ 5890 w 10400"/>
                <a:gd name="T29" fmla="*/ 2481 h 10667"/>
                <a:gd name="T30" fmla="*/ 9353 w 10400"/>
                <a:gd name="T31" fmla="*/ 1669 h 10667"/>
                <a:gd name="T32" fmla="*/ 8900 w 10400"/>
                <a:gd name="T33" fmla="*/ 5088 h 10667"/>
                <a:gd name="T34" fmla="*/ 8763 w 10400"/>
                <a:gd name="T35" fmla="*/ 4301 h 10667"/>
                <a:gd name="T36" fmla="*/ 7729 w 10400"/>
                <a:gd name="T37" fmla="*/ 3953 h 10667"/>
                <a:gd name="T38" fmla="*/ 8505 w 10400"/>
                <a:gd name="T39" fmla="*/ 5505 h 10667"/>
                <a:gd name="T40" fmla="*/ 8530 w 10400"/>
                <a:gd name="T41" fmla="*/ 6867 h 10667"/>
                <a:gd name="T42" fmla="*/ 9012 w 10400"/>
                <a:gd name="T43" fmla="*/ 6736 h 10667"/>
                <a:gd name="T44" fmla="*/ 9315 w 10400"/>
                <a:gd name="T45" fmla="*/ 6686 h 10667"/>
                <a:gd name="T46" fmla="*/ 9046 w 10400"/>
                <a:gd name="T47" fmla="*/ 4530 h 10667"/>
                <a:gd name="T48" fmla="*/ 9997 w 10400"/>
                <a:gd name="T49" fmla="*/ 3776 h 10667"/>
                <a:gd name="T50" fmla="*/ 8844 w 10400"/>
                <a:gd name="T51" fmla="*/ 4304 h 10667"/>
                <a:gd name="T52" fmla="*/ 8790 w 10400"/>
                <a:gd name="T53" fmla="*/ 3675 h 10667"/>
                <a:gd name="T54" fmla="*/ 9514 w 10400"/>
                <a:gd name="T55" fmla="*/ 6418 h 10667"/>
                <a:gd name="T56" fmla="*/ 9245 w 10400"/>
                <a:gd name="T57" fmla="*/ 6917 h 10667"/>
                <a:gd name="T58" fmla="*/ 7957 w 10400"/>
                <a:gd name="T59" fmla="*/ 6629 h 10667"/>
                <a:gd name="T60" fmla="*/ 7308 w 10400"/>
                <a:gd name="T61" fmla="*/ 6762 h 10667"/>
                <a:gd name="T62" fmla="*/ 9494 w 10400"/>
                <a:gd name="T63" fmla="*/ 6253 h 10667"/>
                <a:gd name="T64" fmla="*/ 577 w 10400"/>
                <a:gd name="T65" fmla="*/ 3770 h 10667"/>
                <a:gd name="T66" fmla="*/ 1355 w 10400"/>
                <a:gd name="T67" fmla="*/ 4518 h 10667"/>
                <a:gd name="T68" fmla="*/ 1282 w 10400"/>
                <a:gd name="T69" fmla="*/ 5462 h 10667"/>
                <a:gd name="T70" fmla="*/ 1236 w 10400"/>
                <a:gd name="T71" fmla="*/ 6867 h 10667"/>
                <a:gd name="T72" fmla="*/ 1718 w 10400"/>
                <a:gd name="T73" fmla="*/ 6728 h 10667"/>
                <a:gd name="T74" fmla="*/ 2022 w 10400"/>
                <a:gd name="T75" fmla="*/ 6694 h 10667"/>
                <a:gd name="T76" fmla="*/ 1843 w 10400"/>
                <a:gd name="T77" fmla="*/ 4519 h 10667"/>
                <a:gd name="T78" fmla="*/ 2505 w 10400"/>
                <a:gd name="T79" fmla="*/ 3770 h 10667"/>
                <a:gd name="T80" fmla="*/ 1608 w 10400"/>
                <a:gd name="T81" fmla="*/ 5217 h 10667"/>
                <a:gd name="T82" fmla="*/ 1557 w 10400"/>
                <a:gd name="T83" fmla="*/ 4304 h 10667"/>
                <a:gd name="T84" fmla="*/ 1610 w 10400"/>
                <a:gd name="T85" fmla="*/ 3675 h 10667"/>
                <a:gd name="T86" fmla="*/ 1898 w 10400"/>
                <a:gd name="T87" fmla="*/ 3969 h 10667"/>
                <a:gd name="T88" fmla="*/ 1547 w 10400"/>
                <a:gd name="T89" fmla="*/ 7324 h 10667"/>
                <a:gd name="T90" fmla="*/ 2189 w 10400"/>
                <a:gd name="T91" fmla="*/ 6405 h 10667"/>
                <a:gd name="T92" fmla="*/ 1172 w 10400"/>
                <a:gd name="T93" fmla="*/ 6918 h 10667"/>
                <a:gd name="T94" fmla="*/ 669 w 10400"/>
                <a:gd name="T95" fmla="*/ 6629 h 106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0400" h="10667">
                  <a:moveTo>
                    <a:pt x="8838" y="9330"/>
                  </a:moveTo>
                  <a:cubicBezTo>
                    <a:pt x="8838" y="10067"/>
                    <a:pt x="7206" y="10667"/>
                    <a:pt x="5192" y="10667"/>
                  </a:cubicBezTo>
                  <a:cubicBezTo>
                    <a:pt x="3180" y="10667"/>
                    <a:pt x="1547" y="10067"/>
                    <a:pt x="1547" y="9330"/>
                  </a:cubicBezTo>
                  <a:cubicBezTo>
                    <a:pt x="1547" y="8797"/>
                    <a:pt x="2406" y="8341"/>
                    <a:pt x="3638" y="8128"/>
                  </a:cubicBezTo>
                  <a:lnTo>
                    <a:pt x="3638" y="8495"/>
                  </a:lnTo>
                  <a:cubicBezTo>
                    <a:pt x="3293" y="8632"/>
                    <a:pt x="3077" y="8813"/>
                    <a:pt x="3077" y="9013"/>
                  </a:cubicBezTo>
                  <a:cubicBezTo>
                    <a:pt x="3077" y="9437"/>
                    <a:pt x="4015" y="9781"/>
                    <a:pt x="5171" y="9781"/>
                  </a:cubicBezTo>
                  <a:cubicBezTo>
                    <a:pt x="5497" y="9781"/>
                    <a:pt x="5802" y="9751"/>
                    <a:pt x="6077" y="9703"/>
                  </a:cubicBezTo>
                  <a:cubicBezTo>
                    <a:pt x="6090" y="9702"/>
                    <a:pt x="6102" y="9702"/>
                    <a:pt x="6114" y="9700"/>
                  </a:cubicBezTo>
                  <a:cubicBezTo>
                    <a:pt x="6165" y="9694"/>
                    <a:pt x="6212" y="9682"/>
                    <a:pt x="6259" y="9666"/>
                  </a:cubicBezTo>
                  <a:cubicBezTo>
                    <a:pt x="6859" y="9531"/>
                    <a:pt x="7264" y="9290"/>
                    <a:pt x="7264" y="9013"/>
                  </a:cubicBezTo>
                  <a:cubicBezTo>
                    <a:pt x="7264" y="8834"/>
                    <a:pt x="7090" y="8669"/>
                    <a:pt x="6806" y="8539"/>
                  </a:cubicBezTo>
                  <a:lnTo>
                    <a:pt x="6806" y="8137"/>
                  </a:lnTo>
                  <a:cubicBezTo>
                    <a:pt x="8006" y="8356"/>
                    <a:pt x="8838" y="8805"/>
                    <a:pt x="8838" y="9330"/>
                  </a:cubicBezTo>
                  <a:close/>
                  <a:moveTo>
                    <a:pt x="4079" y="1127"/>
                  </a:moveTo>
                  <a:cubicBezTo>
                    <a:pt x="4079" y="504"/>
                    <a:pt x="4578" y="0"/>
                    <a:pt x="5193" y="0"/>
                  </a:cubicBezTo>
                  <a:cubicBezTo>
                    <a:pt x="5807" y="0"/>
                    <a:pt x="6305" y="504"/>
                    <a:pt x="6305" y="1127"/>
                  </a:cubicBezTo>
                  <a:cubicBezTo>
                    <a:pt x="6305" y="1750"/>
                    <a:pt x="5807" y="2254"/>
                    <a:pt x="5193" y="2254"/>
                  </a:cubicBezTo>
                  <a:cubicBezTo>
                    <a:pt x="4578" y="2254"/>
                    <a:pt x="4079" y="1750"/>
                    <a:pt x="4079" y="1127"/>
                  </a:cubicBezTo>
                  <a:close/>
                  <a:moveTo>
                    <a:pt x="9353" y="1669"/>
                  </a:moveTo>
                  <a:cubicBezTo>
                    <a:pt x="8800" y="2578"/>
                    <a:pt x="7557" y="3340"/>
                    <a:pt x="6352" y="3340"/>
                  </a:cubicBezTo>
                  <a:cubicBezTo>
                    <a:pt x="6274" y="3340"/>
                    <a:pt x="6196" y="3336"/>
                    <a:pt x="6118" y="3330"/>
                  </a:cubicBezTo>
                  <a:cubicBezTo>
                    <a:pt x="6142" y="3615"/>
                    <a:pt x="6252" y="4928"/>
                    <a:pt x="6282" y="5755"/>
                  </a:cubicBezTo>
                  <a:cubicBezTo>
                    <a:pt x="6288" y="5783"/>
                    <a:pt x="6294" y="5811"/>
                    <a:pt x="6296" y="5841"/>
                  </a:cubicBezTo>
                  <a:lnTo>
                    <a:pt x="6568" y="10087"/>
                  </a:lnTo>
                  <a:cubicBezTo>
                    <a:pt x="6586" y="10373"/>
                    <a:pt x="5564" y="10428"/>
                    <a:pt x="5546" y="10154"/>
                  </a:cubicBezTo>
                  <a:lnTo>
                    <a:pt x="5318" y="6578"/>
                  </a:lnTo>
                  <a:cubicBezTo>
                    <a:pt x="5280" y="6574"/>
                    <a:pt x="5244" y="6567"/>
                    <a:pt x="5206" y="6567"/>
                  </a:cubicBezTo>
                  <a:cubicBezTo>
                    <a:pt x="5174" y="6567"/>
                    <a:pt x="5136" y="6577"/>
                    <a:pt x="5099" y="6587"/>
                  </a:cubicBezTo>
                  <a:lnTo>
                    <a:pt x="4851" y="10126"/>
                  </a:lnTo>
                  <a:cubicBezTo>
                    <a:pt x="4832" y="10398"/>
                    <a:pt x="3810" y="10338"/>
                    <a:pt x="3830" y="10052"/>
                  </a:cubicBezTo>
                  <a:lnTo>
                    <a:pt x="4144" y="5559"/>
                  </a:lnTo>
                  <a:cubicBezTo>
                    <a:pt x="4146" y="5538"/>
                    <a:pt x="4150" y="5520"/>
                    <a:pt x="4154" y="5500"/>
                  </a:cubicBezTo>
                  <a:cubicBezTo>
                    <a:pt x="4199" y="4432"/>
                    <a:pt x="4252" y="3400"/>
                    <a:pt x="4257" y="3326"/>
                  </a:cubicBezTo>
                  <a:cubicBezTo>
                    <a:pt x="4169" y="3334"/>
                    <a:pt x="4081" y="3340"/>
                    <a:pt x="3994" y="3340"/>
                  </a:cubicBezTo>
                  <a:cubicBezTo>
                    <a:pt x="2788" y="3340"/>
                    <a:pt x="1546" y="2578"/>
                    <a:pt x="993" y="1669"/>
                  </a:cubicBezTo>
                  <a:cubicBezTo>
                    <a:pt x="879" y="1481"/>
                    <a:pt x="936" y="1235"/>
                    <a:pt x="1122" y="1120"/>
                  </a:cubicBezTo>
                  <a:cubicBezTo>
                    <a:pt x="1308" y="1003"/>
                    <a:pt x="1551" y="1062"/>
                    <a:pt x="1665" y="1250"/>
                  </a:cubicBezTo>
                  <a:cubicBezTo>
                    <a:pt x="2166" y="2073"/>
                    <a:pt x="3484" y="2756"/>
                    <a:pt x="4493" y="2470"/>
                  </a:cubicBezTo>
                  <a:cubicBezTo>
                    <a:pt x="4663" y="2411"/>
                    <a:pt x="4865" y="2374"/>
                    <a:pt x="5089" y="2365"/>
                  </a:cubicBezTo>
                  <a:lnTo>
                    <a:pt x="4729" y="5423"/>
                  </a:lnTo>
                  <a:lnTo>
                    <a:pt x="5203" y="5915"/>
                  </a:lnTo>
                  <a:lnTo>
                    <a:pt x="5617" y="5423"/>
                  </a:lnTo>
                  <a:lnTo>
                    <a:pt x="5330" y="2373"/>
                  </a:lnTo>
                  <a:cubicBezTo>
                    <a:pt x="5531" y="2387"/>
                    <a:pt x="5725" y="2423"/>
                    <a:pt x="5890" y="2481"/>
                  </a:cubicBezTo>
                  <a:cubicBezTo>
                    <a:pt x="6894" y="2741"/>
                    <a:pt x="8187" y="2063"/>
                    <a:pt x="8681" y="1250"/>
                  </a:cubicBezTo>
                  <a:cubicBezTo>
                    <a:pt x="8795" y="1062"/>
                    <a:pt x="9038" y="1003"/>
                    <a:pt x="9224" y="1119"/>
                  </a:cubicBezTo>
                  <a:cubicBezTo>
                    <a:pt x="9410" y="1235"/>
                    <a:pt x="9468" y="1481"/>
                    <a:pt x="9353" y="1669"/>
                  </a:cubicBezTo>
                  <a:close/>
                  <a:moveTo>
                    <a:pt x="8844" y="4304"/>
                  </a:moveTo>
                  <a:cubicBezTo>
                    <a:pt x="8839" y="4303"/>
                    <a:pt x="8833" y="4303"/>
                    <a:pt x="8827" y="4302"/>
                  </a:cubicBezTo>
                  <a:lnTo>
                    <a:pt x="8900" y="5088"/>
                  </a:lnTo>
                  <a:lnTo>
                    <a:pt x="8793" y="5217"/>
                  </a:lnTo>
                  <a:lnTo>
                    <a:pt x="8671" y="5088"/>
                  </a:lnTo>
                  <a:lnTo>
                    <a:pt x="8763" y="4301"/>
                  </a:lnTo>
                  <a:cubicBezTo>
                    <a:pt x="8543" y="4286"/>
                    <a:pt x="8343" y="4195"/>
                    <a:pt x="7895" y="3770"/>
                  </a:cubicBezTo>
                  <a:cubicBezTo>
                    <a:pt x="7846" y="3723"/>
                    <a:pt x="7769" y="3725"/>
                    <a:pt x="7722" y="3776"/>
                  </a:cubicBezTo>
                  <a:cubicBezTo>
                    <a:pt x="7676" y="3826"/>
                    <a:pt x="7679" y="3906"/>
                    <a:pt x="7729" y="3953"/>
                  </a:cubicBezTo>
                  <a:cubicBezTo>
                    <a:pt x="8086" y="4293"/>
                    <a:pt x="8319" y="4456"/>
                    <a:pt x="8558" y="4519"/>
                  </a:cubicBezTo>
                  <a:cubicBezTo>
                    <a:pt x="8558" y="4523"/>
                    <a:pt x="8556" y="4527"/>
                    <a:pt x="8556" y="4530"/>
                  </a:cubicBezTo>
                  <a:lnTo>
                    <a:pt x="8505" y="5505"/>
                  </a:lnTo>
                  <a:lnTo>
                    <a:pt x="8378" y="6694"/>
                  </a:lnTo>
                  <a:cubicBezTo>
                    <a:pt x="8369" y="6780"/>
                    <a:pt x="8430" y="6857"/>
                    <a:pt x="8514" y="6867"/>
                  </a:cubicBezTo>
                  <a:cubicBezTo>
                    <a:pt x="8520" y="6867"/>
                    <a:pt x="8525" y="6867"/>
                    <a:pt x="8530" y="6867"/>
                  </a:cubicBezTo>
                  <a:cubicBezTo>
                    <a:pt x="8608" y="6867"/>
                    <a:pt x="8674" y="6808"/>
                    <a:pt x="8683" y="6728"/>
                  </a:cubicBezTo>
                  <a:lnTo>
                    <a:pt x="8815" y="5498"/>
                  </a:lnTo>
                  <a:lnTo>
                    <a:pt x="9012" y="6736"/>
                  </a:lnTo>
                  <a:cubicBezTo>
                    <a:pt x="9025" y="6813"/>
                    <a:pt x="9090" y="6868"/>
                    <a:pt x="9164" y="6868"/>
                  </a:cubicBezTo>
                  <a:cubicBezTo>
                    <a:pt x="9172" y="6868"/>
                    <a:pt x="9180" y="6867"/>
                    <a:pt x="9188" y="6866"/>
                  </a:cubicBezTo>
                  <a:cubicBezTo>
                    <a:pt x="9272" y="6852"/>
                    <a:pt x="9328" y="6771"/>
                    <a:pt x="9315" y="6686"/>
                  </a:cubicBezTo>
                  <a:lnTo>
                    <a:pt x="9119" y="5462"/>
                  </a:lnTo>
                  <a:cubicBezTo>
                    <a:pt x="9119" y="5461"/>
                    <a:pt x="9120" y="5460"/>
                    <a:pt x="9120" y="5459"/>
                  </a:cubicBezTo>
                  <a:lnTo>
                    <a:pt x="9046" y="4530"/>
                  </a:lnTo>
                  <a:cubicBezTo>
                    <a:pt x="9046" y="4526"/>
                    <a:pt x="9046" y="4522"/>
                    <a:pt x="9045" y="4518"/>
                  </a:cubicBezTo>
                  <a:cubicBezTo>
                    <a:pt x="9279" y="4456"/>
                    <a:pt x="9631" y="4296"/>
                    <a:pt x="9990" y="3953"/>
                  </a:cubicBezTo>
                  <a:cubicBezTo>
                    <a:pt x="10040" y="3906"/>
                    <a:pt x="10043" y="3826"/>
                    <a:pt x="9997" y="3776"/>
                  </a:cubicBezTo>
                  <a:cubicBezTo>
                    <a:pt x="9950" y="3725"/>
                    <a:pt x="9873" y="3723"/>
                    <a:pt x="9823" y="3770"/>
                  </a:cubicBezTo>
                  <a:cubicBezTo>
                    <a:pt x="9407" y="4166"/>
                    <a:pt x="9010" y="4290"/>
                    <a:pt x="8857" y="4300"/>
                  </a:cubicBezTo>
                  <a:cubicBezTo>
                    <a:pt x="8852" y="4300"/>
                    <a:pt x="8849" y="4303"/>
                    <a:pt x="8844" y="4304"/>
                  </a:cubicBezTo>
                  <a:close/>
                  <a:moveTo>
                    <a:pt x="8790" y="4263"/>
                  </a:moveTo>
                  <a:cubicBezTo>
                    <a:pt x="8949" y="4263"/>
                    <a:pt x="9078" y="4131"/>
                    <a:pt x="9078" y="3969"/>
                  </a:cubicBezTo>
                  <a:cubicBezTo>
                    <a:pt x="9078" y="3807"/>
                    <a:pt x="8949" y="3675"/>
                    <a:pt x="8790" y="3675"/>
                  </a:cubicBezTo>
                  <a:cubicBezTo>
                    <a:pt x="8631" y="3675"/>
                    <a:pt x="8503" y="3807"/>
                    <a:pt x="8503" y="3969"/>
                  </a:cubicBezTo>
                  <a:cubicBezTo>
                    <a:pt x="8503" y="4131"/>
                    <a:pt x="8631" y="4263"/>
                    <a:pt x="8790" y="4263"/>
                  </a:cubicBezTo>
                  <a:close/>
                  <a:moveTo>
                    <a:pt x="9514" y="6418"/>
                  </a:moveTo>
                  <a:cubicBezTo>
                    <a:pt x="9649" y="6475"/>
                    <a:pt x="9732" y="6548"/>
                    <a:pt x="9732" y="6629"/>
                  </a:cubicBezTo>
                  <a:cubicBezTo>
                    <a:pt x="9732" y="6745"/>
                    <a:pt x="9561" y="6846"/>
                    <a:pt x="9306" y="6903"/>
                  </a:cubicBezTo>
                  <a:cubicBezTo>
                    <a:pt x="9287" y="6910"/>
                    <a:pt x="9267" y="6915"/>
                    <a:pt x="9245" y="6917"/>
                  </a:cubicBezTo>
                  <a:cubicBezTo>
                    <a:pt x="9240" y="6918"/>
                    <a:pt x="9235" y="6918"/>
                    <a:pt x="9229" y="6918"/>
                  </a:cubicBezTo>
                  <a:cubicBezTo>
                    <a:pt x="9112" y="6939"/>
                    <a:pt x="8983" y="6952"/>
                    <a:pt x="8845" y="6952"/>
                  </a:cubicBezTo>
                  <a:cubicBezTo>
                    <a:pt x="8355" y="6952"/>
                    <a:pt x="7957" y="6807"/>
                    <a:pt x="7957" y="6629"/>
                  </a:cubicBezTo>
                  <a:cubicBezTo>
                    <a:pt x="7957" y="6542"/>
                    <a:pt x="8055" y="6463"/>
                    <a:pt x="8211" y="6405"/>
                  </a:cubicBezTo>
                  <a:lnTo>
                    <a:pt x="8222" y="6252"/>
                  </a:lnTo>
                  <a:cubicBezTo>
                    <a:pt x="7685" y="6340"/>
                    <a:pt x="7308" y="6534"/>
                    <a:pt x="7308" y="6762"/>
                  </a:cubicBezTo>
                  <a:cubicBezTo>
                    <a:pt x="7308" y="7072"/>
                    <a:pt x="8000" y="7324"/>
                    <a:pt x="8854" y="7324"/>
                  </a:cubicBezTo>
                  <a:cubicBezTo>
                    <a:pt x="9708" y="7324"/>
                    <a:pt x="10400" y="7072"/>
                    <a:pt x="10400" y="6762"/>
                  </a:cubicBezTo>
                  <a:cubicBezTo>
                    <a:pt x="10400" y="6535"/>
                    <a:pt x="10027" y="6342"/>
                    <a:pt x="9494" y="6253"/>
                  </a:cubicBezTo>
                  <a:lnTo>
                    <a:pt x="9514" y="6418"/>
                  </a:lnTo>
                  <a:close/>
                  <a:moveTo>
                    <a:pt x="1543" y="4300"/>
                  </a:moveTo>
                  <a:cubicBezTo>
                    <a:pt x="1391" y="4290"/>
                    <a:pt x="994" y="4166"/>
                    <a:pt x="577" y="3770"/>
                  </a:cubicBezTo>
                  <a:cubicBezTo>
                    <a:pt x="528" y="3723"/>
                    <a:pt x="450" y="3725"/>
                    <a:pt x="404" y="3776"/>
                  </a:cubicBezTo>
                  <a:cubicBezTo>
                    <a:pt x="358" y="3826"/>
                    <a:pt x="361" y="3906"/>
                    <a:pt x="411" y="3953"/>
                  </a:cubicBezTo>
                  <a:cubicBezTo>
                    <a:pt x="770" y="4296"/>
                    <a:pt x="1122" y="4456"/>
                    <a:pt x="1355" y="4518"/>
                  </a:cubicBezTo>
                  <a:cubicBezTo>
                    <a:pt x="1355" y="4522"/>
                    <a:pt x="1355" y="4526"/>
                    <a:pt x="1355" y="4530"/>
                  </a:cubicBezTo>
                  <a:lnTo>
                    <a:pt x="1281" y="5459"/>
                  </a:lnTo>
                  <a:cubicBezTo>
                    <a:pt x="1281" y="5460"/>
                    <a:pt x="1282" y="5461"/>
                    <a:pt x="1282" y="5462"/>
                  </a:cubicBezTo>
                  <a:lnTo>
                    <a:pt x="1086" y="6686"/>
                  </a:lnTo>
                  <a:cubicBezTo>
                    <a:pt x="1072" y="6771"/>
                    <a:pt x="1129" y="6852"/>
                    <a:pt x="1212" y="6866"/>
                  </a:cubicBezTo>
                  <a:cubicBezTo>
                    <a:pt x="1221" y="6867"/>
                    <a:pt x="1229" y="6867"/>
                    <a:pt x="1236" y="6867"/>
                  </a:cubicBezTo>
                  <a:cubicBezTo>
                    <a:pt x="1311" y="6867"/>
                    <a:pt x="1376" y="6813"/>
                    <a:pt x="1388" y="6736"/>
                  </a:cubicBezTo>
                  <a:lnTo>
                    <a:pt x="1586" y="5498"/>
                  </a:lnTo>
                  <a:lnTo>
                    <a:pt x="1718" y="6728"/>
                  </a:lnTo>
                  <a:cubicBezTo>
                    <a:pt x="1726" y="6808"/>
                    <a:pt x="1792" y="6867"/>
                    <a:pt x="1870" y="6867"/>
                  </a:cubicBezTo>
                  <a:cubicBezTo>
                    <a:pt x="1875" y="6867"/>
                    <a:pt x="1881" y="6867"/>
                    <a:pt x="1887" y="6867"/>
                  </a:cubicBezTo>
                  <a:cubicBezTo>
                    <a:pt x="1971" y="6857"/>
                    <a:pt x="2032" y="6780"/>
                    <a:pt x="2022" y="6694"/>
                  </a:cubicBezTo>
                  <a:lnTo>
                    <a:pt x="1895" y="5505"/>
                  </a:lnTo>
                  <a:lnTo>
                    <a:pt x="1845" y="4530"/>
                  </a:lnTo>
                  <a:cubicBezTo>
                    <a:pt x="1845" y="4527"/>
                    <a:pt x="1843" y="4523"/>
                    <a:pt x="1843" y="4519"/>
                  </a:cubicBezTo>
                  <a:cubicBezTo>
                    <a:pt x="2082" y="4456"/>
                    <a:pt x="2314" y="4293"/>
                    <a:pt x="2672" y="3953"/>
                  </a:cubicBezTo>
                  <a:cubicBezTo>
                    <a:pt x="2722" y="3906"/>
                    <a:pt x="2725" y="3826"/>
                    <a:pt x="2678" y="3776"/>
                  </a:cubicBezTo>
                  <a:cubicBezTo>
                    <a:pt x="2632" y="3725"/>
                    <a:pt x="2555" y="3722"/>
                    <a:pt x="2505" y="3770"/>
                  </a:cubicBezTo>
                  <a:cubicBezTo>
                    <a:pt x="2058" y="4195"/>
                    <a:pt x="1857" y="4286"/>
                    <a:pt x="1637" y="4301"/>
                  </a:cubicBezTo>
                  <a:lnTo>
                    <a:pt x="1730" y="5088"/>
                  </a:lnTo>
                  <a:lnTo>
                    <a:pt x="1608" y="5217"/>
                  </a:lnTo>
                  <a:lnTo>
                    <a:pt x="1501" y="5088"/>
                  </a:lnTo>
                  <a:lnTo>
                    <a:pt x="1574" y="4302"/>
                  </a:lnTo>
                  <a:cubicBezTo>
                    <a:pt x="1568" y="4303"/>
                    <a:pt x="1562" y="4303"/>
                    <a:pt x="1557" y="4304"/>
                  </a:cubicBezTo>
                  <a:cubicBezTo>
                    <a:pt x="1552" y="4303"/>
                    <a:pt x="1548" y="4300"/>
                    <a:pt x="1543" y="4300"/>
                  </a:cubicBezTo>
                  <a:close/>
                  <a:moveTo>
                    <a:pt x="1898" y="3969"/>
                  </a:moveTo>
                  <a:cubicBezTo>
                    <a:pt x="1898" y="3807"/>
                    <a:pt x="1769" y="3675"/>
                    <a:pt x="1610" y="3675"/>
                  </a:cubicBezTo>
                  <a:cubicBezTo>
                    <a:pt x="1452" y="3675"/>
                    <a:pt x="1323" y="3807"/>
                    <a:pt x="1323" y="3969"/>
                  </a:cubicBezTo>
                  <a:cubicBezTo>
                    <a:pt x="1323" y="4131"/>
                    <a:pt x="1452" y="4263"/>
                    <a:pt x="1610" y="4263"/>
                  </a:cubicBezTo>
                  <a:cubicBezTo>
                    <a:pt x="1769" y="4263"/>
                    <a:pt x="1898" y="4131"/>
                    <a:pt x="1898" y="3969"/>
                  </a:cubicBezTo>
                  <a:close/>
                  <a:moveTo>
                    <a:pt x="906" y="6253"/>
                  </a:moveTo>
                  <a:cubicBezTo>
                    <a:pt x="373" y="6342"/>
                    <a:pt x="0" y="6535"/>
                    <a:pt x="0" y="6762"/>
                  </a:cubicBezTo>
                  <a:cubicBezTo>
                    <a:pt x="0" y="7072"/>
                    <a:pt x="693" y="7324"/>
                    <a:pt x="1547" y="7324"/>
                  </a:cubicBezTo>
                  <a:cubicBezTo>
                    <a:pt x="2401" y="7324"/>
                    <a:pt x="3093" y="7072"/>
                    <a:pt x="3093" y="6762"/>
                  </a:cubicBezTo>
                  <a:cubicBezTo>
                    <a:pt x="3093" y="6534"/>
                    <a:pt x="2716" y="6340"/>
                    <a:pt x="2178" y="6252"/>
                  </a:cubicBezTo>
                  <a:lnTo>
                    <a:pt x="2189" y="6405"/>
                  </a:lnTo>
                  <a:cubicBezTo>
                    <a:pt x="2346" y="6463"/>
                    <a:pt x="2444" y="6542"/>
                    <a:pt x="2444" y="6629"/>
                  </a:cubicBezTo>
                  <a:cubicBezTo>
                    <a:pt x="2444" y="6807"/>
                    <a:pt x="2046" y="6952"/>
                    <a:pt x="1556" y="6952"/>
                  </a:cubicBezTo>
                  <a:cubicBezTo>
                    <a:pt x="1418" y="6952"/>
                    <a:pt x="1289" y="6939"/>
                    <a:pt x="1172" y="6918"/>
                  </a:cubicBezTo>
                  <a:cubicBezTo>
                    <a:pt x="1166" y="6918"/>
                    <a:pt x="1161" y="6918"/>
                    <a:pt x="1155" y="6917"/>
                  </a:cubicBezTo>
                  <a:cubicBezTo>
                    <a:pt x="1134" y="6915"/>
                    <a:pt x="1114" y="6910"/>
                    <a:pt x="1095" y="6903"/>
                  </a:cubicBezTo>
                  <a:cubicBezTo>
                    <a:pt x="840" y="6846"/>
                    <a:pt x="669" y="6745"/>
                    <a:pt x="669" y="6629"/>
                  </a:cubicBezTo>
                  <a:cubicBezTo>
                    <a:pt x="669" y="6548"/>
                    <a:pt x="751" y="6475"/>
                    <a:pt x="887" y="6418"/>
                  </a:cubicBezTo>
                  <a:lnTo>
                    <a:pt x="906" y="62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square" lIns="91440" tIns="45720" rIns="91440" bIns="45720" anchor="ctr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</a:p>
          </p:txBody>
        </p:sp>
      </p:grpSp>
      <p:grpSp>
        <p:nvGrpSpPr>
          <p:cNvPr id="55" name="îṡḻídè"/>
          <p:cNvGrpSpPr/>
          <p:nvPr/>
        </p:nvGrpSpPr>
        <p:grpSpPr>
          <a:xfrm>
            <a:off x="3093803" y="5045669"/>
            <a:ext cx="759206" cy="759206"/>
            <a:chOff x="3050413" y="2070595"/>
            <a:chExt cx="953390" cy="953390"/>
          </a:xfrm>
        </p:grpSpPr>
        <p:sp>
          <p:nvSpPr>
            <p:cNvPr id="62" name="íŝļidè"/>
            <p:cNvSpPr/>
            <p:nvPr/>
          </p:nvSpPr>
          <p:spPr>
            <a:xfrm>
              <a:off x="3050413" y="2070595"/>
              <a:ext cx="953390" cy="95339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w="38100" cap="rnd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/>
            <a:p>
              <a:pPr algn="ctr" defTabSz="914400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3" name="ïSľîďê"/>
            <p:cNvSpPr/>
            <p:nvPr/>
          </p:nvSpPr>
          <p:spPr bwMode="auto">
            <a:xfrm>
              <a:off x="3319074" y="2334238"/>
              <a:ext cx="416069" cy="426102"/>
            </a:xfrm>
            <a:custGeom>
              <a:avLst/>
              <a:gdLst>
                <a:gd name="T0" fmla="*/ 1547 w 10400"/>
                <a:gd name="T1" fmla="*/ 9330 h 10667"/>
                <a:gd name="T2" fmla="*/ 3077 w 10400"/>
                <a:gd name="T3" fmla="*/ 9013 h 10667"/>
                <a:gd name="T4" fmla="*/ 6114 w 10400"/>
                <a:gd name="T5" fmla="*/ 9700 h 10667"/>
                <a:gd name="T6" fmla="*/ 6806 w 10400"/>
                <a:gd name="T7" fmla="*/ 8539 h 10667"/>
                <a:gd name="T8" fmla="*/ 4079 w 10400"/>
                <a:gd name="T9" fmla="*/ 1127 h 10667"/>
                <a:gd name="T10" fmla="*/ 5193 w 10400"/>
                <a:gd name="T11" fmla="*/ 2254 h 10667"/>
                <a:gd name="T12" fmla="*/ 6352 w 10400"/>
                <a:gd name="T13" fmla="*/ 3340 h 10667"/>
                <a:gd name="T14" fmla="*/ 6296 w 10400"/>
                <a:gd name="T15" fmla="*/ 5841 h 10667"/>
                <a:gd name="T16" fmla="*/ 5318 w 10400"/>
                <a:gd name="T17" fmla="*/ 6578 h 10667"/>
                <a:gd name="T18" fmla="*/ 4851 w 10400"/>
                <a:gd name="T19" fmla="*/ 10126 h 10667"/>
                <a:gd name="T20" fmla="*/ 4154 w 10400"/>
                <a:gd name="T21" fmla="*/ 5500 h 10667"/>
                <a:gd name="T22" fmla="*/ 993 w 10400"/>
                <a:gd name="T23" fmla="*/ 1669 h 10667"/>
                <a:gd name="T24" fmla="*/ 4493 w 10400"/>
                <a:gd name="T25" fmla="*/ 2470 h 10667"/>
                <a:gd name="T26" fmla="*/ 5203 w 10400"/>
                <a:gd name="T27" fmla="*/ 5915 h 10667"/>
                <a:gd name="T28" fmla="*/ 5890 w 10400"/>
                <a:gd name="T29" fmla="*/ 2481 h 10667"/>
                <a:gd name="T30" fmla="*/ 9353 w 10400"/>
                <a:gd name="T31" fmla="*/ 1669 h 10667"/>
                <a:gd name="T32" fmla="*/ 8900 w 10400"/>
                <a:gd name="T33" fmla="*/ 5088 h 10667"/>
                <a:gd name="T34" fmla="*/ 8763 w 10400"/>
                <a:gd name="T35" fmla="*/ 4301 h 10667"/>
                <a:gd name="T36" fmla="*/ 7729 w 10400"/>
                <a:gd name="T37" fmla="*/ 3953 h 10667"/>
                <a:gd name="T38" fmla="*/ 8505 w 10400"/>
                <a:gd name="T39" fmla="*/ 5505 h 10667"/>
                <a:gd name="T40" fmla="*/ 8530 w 10400"/>
                <a:gd name="T41" fmla="*/ 6867 h 10667"/>
                <a:gd name="T42" fmla="*/ 9012 w 10400"/>
                <a:gd name="T43" fmla="*/ 6736 h 10667"/>
                <a:gd name="T44" fmla="*/ 9315 w 10400"/>
                <a:gd name="T45" fmla="*/ 6686 h 10667"/>
                <a:gd name="T46" fmla="*/ 9046 w 10400"/>
                <a:gd name="T47" fmla="*/ 4530 h 10667"/>
                <a:gd name="T48" fmla="*/ 9997 w 10400"/>
                <a:gd name="T49" fmla="*/ 3776 h 10667"/>
                <a:gd name="T50" fmla="*/ 8844 w 10400"/>
                <a:gd name="T51" fmla="*/ 4304 h 10667"/>
                <a:gd name="T52" fmla="*/ 8790 w 10400"/>
                <a:gd name="T53" fmla="*/ 3675 h 10667"/>
                <a:gd name="T54" fmla="*/ 9514 w 10400"/>
                <a:gd name="T55" fmla="*/ 6418 h 10667"/>
                <a:gd name="T56" fmla="*/ 9245 w 10400"/>
                <a:gd name="T57" fmla="*/ 6917 h 10667"/>
                <a:gd name="T58" fmla="*/ 7957 w 10400"/>
                <a:gd name="T59" fmla="*/ 6629 h 10667"/>
                <a:gd name="T60" fmla="*/ 7308 w 10400"/>
                <a:gd name="T61" fmla="*/ 6762 h 10667"/>
                <a:gd name="T62" fmla="*/ 9494 w 10400"/>
                <a:gd name="T63" fmla="*/ 6253 h 10667"/>
                <a:gd name="T64" fmla="*/ 577 w 10400"/>
                <a:gd name="T65" fmla="*/ 3770 h 10667"/>
                <a:gd name="T66" fmla="*/ 1355 w 10400"/>
                <a:gd name="T67" fmla="*/ 4518 h 10667"/>
                <a:gd name="T68" fmla="*/ 1282 w 10400"/>
                <a:gd name="T69" fmla="*/ 5462 h 10667"/>
                <a:gd name="T70" fmla="*/ 1236 w 10400"/>
                <a:gd name="T71" fmla="*/ 6867 h 10667"/>
                <a:gd name="T72" fmla="*/ 1718 w 10400"/>
                <a:gd name="T73" fmla="*/ 6728 h 10667"/>
                <a:gd name="T74" fmla="*/ 2022 w 10400"/>
                <a:gd name="T75" fmla="*/ 6694 h 10667"/>
                <a:gd name="T76" fmla="*/ 1843 w 10400"/>
                <a:gd name="T77" fmla="*/ 4519 h 10667"/>
                <a:gd name="T78" fmla="*/ 2505 w 10400"/>
                <a:gd name="T79" fmla="*/ 3770 h 10667"/>
                <a:gd name="T80" fmla="*/ 1608 w 10400"/>
                <a:gd name="T81" fmla="*/ 5217 h 10667"/>
                <a:gd name="T82" fmla="*/ 1557 w 10400"/>
                <a:gd name="T83" fmla="*/ 4304 h 10667"/>
                <a:gd name="T84" fmla="*/ 1610 w 10400"/>
                <a:gd name="T85" fmla="*/ 3675 h 10667"/>
                <a:gd name="T86" fmla="*/ 1898 w 10400"/>
                <a:gd name="T87" fmla="*/ 3969 h 10667"/>
                <a:gd name="T88" fmla="*/ 1547 w 10400"/>
                <a:gd name="T89" fmla="*/ 7324 h 10667"/>
                <a:gd name="T90" fmla="*/ 2189 w 10400"/>
                <a:gd name="T91" fmla="*/ 6405 h 10667"/>
                <a:gd name="T92" fmla="*/ 1172 w 10400"/>
                <a:gd name="T93" fmla="*/ 6918 h 10667"/>
                <a:gd name="T94" fmla="*/ 669 w 10400"/>
                <a:gd name="T95" fmla="*/ 6629 h 106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0400" h="10667">
                  <a:moveTo>
                    <a:pt x="8838" y="9330"/>
                  </a:moveTo>
                  <a:cubicBezTo>
                    <a:pt x="8838" y="10067"/>
                    <a:pt x="7206" y="10667"/>
                    <a:pt x="5192" y="10667"/>
                  </a:cubicBezTo>
                  <a:cubicBezTo>
                    <a:pt x="3180" y="10667"/>
                    <a:pt x="1547" y="10067"/>
                    <a:pt x="1547" y="9330"/>
                  </a:cubicBezTo>
                  <a:cubicBezTo>
                    <a:pt x="1547" y="8797"/>
                    <a:pt x="2406" y="8341"/>
                    <a:pt x="3638" y="8128"/>
                  </a:cubicBezTo>
                  <a:lnTo>
                    <a:pt x="3638" y="8495"/>
                  </a:lnTo>
                  <a:cubicBezTo>
                    <a:pt x="3293" y="8632"/>
                    <a:pt x="3077" y="8813"/>
                    <a:pt x="3077" y="9013"/>
                  </a:cubicBezTo>
                  <a:cubicBezTo>
                    <a:pt x="3077" y="9437"/>
                    <a:pt x="4015" y="9781"/>
                    <a:pt x="5171" y="9781"/>
                  </a:cubicBezTo>
                  <a:cubicBezTo>
                    <a:pt x="5497" y="9781"/>
                    <a:pt x="5802" y="9751"/>
                    <a:pt x="6077" y="9703"/>
                  </a:cubicBezTo>
                  <a:cubicBezTo>
                    <a:pt x="6090" y="9702"/>
                    <a:pt x="6102" y="9702"/>
                    <a:pt x="6114" y="9700"/>
                  </a:cubicBezTo>
                  <a:cubicBezTo>
                    <a:pt x="6165" y="9694"/>
                    <a:pt x="6212" y="9682"/>
                    <a:pt x="6259" y="9666"/>
                  </a:cubicBezTo>
                  <a:cubicBezTo>
                    <a:pt x="6859" y="9531"/>
                    <a:pt x="7264" y="9290"/>
                    <a:pt x="7264" y="9013"/>
                  </a:cubicBezTo>
                  <a:cubicBezTo>
                    <a:pt x="7264" y="8834"/>
                    <a:pt x="7090" y="8669"/>
                    <a:pt x="6806" y="8539"/>
                  </a:cubicBezTo>
                  <a:lnTo>
                    <a:pt x="6806" y="8137"/>
                  </a:lnTo>
                  <a:cubicBezTo>
                    <a:pt x="8006" y="8356"/>
                    <a:pt x="8838" y="8805"/>
                    <a:pt x="8838" y="9330"/>
                  </a:cubicBezTo>
                  <a:close/>
                  <a:moveTo>
                    <a:pt x="4079" y="1127"/>
                  </a:moveTo>
                  <a:cubicBezTo>
                    <a:pt x="4079" y="504"/>
                    <a:pt x="4578" y="0"/>
                    <a:pt x="5193" y="0"/>
                  </a:cubicBezTo>
                  <a:cubicBezTo>
                    <a:pt x="5807" y="0"/>
                    <a:pt x="6305" y="504"/>
                    <a:pt x="6305" y="1127"/>
                  </a:cubicBezTo>
                  <a:cubicBezTo>
                    <a:pt x="6305" y="1750"/>
                    <a:pt x="5807" y="2254"/>
                    <a:pt x="5193" y="2254"/>
                  </a:cubicBezTo>
                  <a:cubicBezTo>
                    <a:pt x="4578" y="2254"/>
                    <a:pt x="4079" y="1750"/>
                    <a:pt x="4079" y="1127"/>
                  </a:cubicBezTo>
                  <a:close/>
                  <a:moveTo>
                    <a:pt x="9353" y="1669"/>
                  </a:moveTo>
                  <a:cubicBezTo>
                    <a:pt x="8800" y="2578"/>
                    <a:pt x="7557" y="3340"/>
                    <a:pt x="6352" y="3340"/>
                  </a:cubicBezTo>
                  <a:cubicBezTo>
                    <a:pt x="6274" y="3340"/>
                    <a:pt x="6196" y="3336"/>
                    <a:pt x="6118" y="3330"/>
                  </a:cubicBezTo>
                  <a:cubicBezTo>
                    <a:pt x="6142" y="3615"/>
                    <a:pt x="6252" y="4928"/>
                    <a:pt x="6282" y="5755"/>
                  </a:cubicBezTo>
                  <a:cubicBezTo>
                    <a:pt x="6288" y="5783"/>
                    <a:pt x="6294" y="5811"/>
                    <a:pt x="6296" y="5841"/>
                  </a:cubicBezTo>
                  <a:lnTo>
                    <a:pt x="6568" y="10087"/>
                  </a:lnTo>
                  <a:cubicBezTo>
                    <a:pt x="6586" y="10373"/>
                    <a:pt x="5564" y="10428"/>
                    <a:pt x="5546" y="10154"/>
                  </a:cubicBezTo>
                  <a:lnTo>
                    <a:pt x="5318" y="6578"/>
                  </a:lnTo>
                  <a:cubicBezTo>
                    <a:pt x="5280" y="6574"/>
                    <a:pt x="5244" y="6567"/>
                    <a:pt x="5206" y="6567"/>
                  </a:cubicBezTo>
                  <a:cubicBezTo>
                    <a:pt x="5174" y="6567"/>
                    <a:pt x="5136" y="6577"/>
                    <a:pt x="5099" y="6587"/>
                  </a:cubicBezTo>
                  <a:lnTo>
                    <a:pt x="4851" y="10126"/>
                  </a:lnTo>
                  <a:cubicBezTo>
                    <a:pt x="4832" y="10398"/>
                    <a:pt x="3810" y="10338"/>
                    <a:pt x="3830" y="10052"/>
                  </a:cubicBezTo>
                  <a:lnTo>
                    <a:pt x="4144" y="5559"/>
                  </a:lnTo>
                  <a:cubicBezTo>
                    <a:pt x="4146" y="5538"/>
                    <a:pt x="4150" y="5520"/>
                    <a:pt x="4154" y="5500"/>
                  </a:cubicBezTo>
                  <a:cubicBezTo>
                    <a:pt x="4199" y="4432"/>
                    <a:pt x="4252" y="3400"/>
                    <a:pt x="4257" y="3326"/>
                  </a:cubicBezTo>
                  <a:cubicBezTo>
                    <a:pt x="4169" y="3334"/>
                    <a:pt x="4081" y="3340"/>
                    <a:pt x="3994" y="3340"/>
                  </a:cubicBezTo>
                  <a:cubicBezTo>
                    <a:pt x="2788" y="3340"/>
                    <a:pt x="1546" y="2578"/>
                    <a:pt x="993" y="1669"/>
                  </a:cubicBezTo>
                  <a:cubicBezTo>
                    <a:pt x="879" y="1481"/>
                    <a:pt x="936" y="1235"/>
                    <a:pt x="1122" y="1120"/>
                  </a:cubicBezTo>
                  <a:cubicBezTo>
                    <a:pt x="1308" y="1003"/>
                    <a:pt x="1551" y="1062"/>
                    <a:pt x="1665" y="1250"/>
                  </a:cubicBezTo>
                  <a:cubicBezTo>
                    <a:pt x="2166" y="2073"/>
                    <a:pt x="3484" y="2756"/>
                    <a:pt x="4493" y="2470"/>
                  </a:cubicBezTo>
                  <a:cubicBezTo>
                    <a:pt x="4663" y="2411"/>
                    <a:pt x="4865" y="2374"/>
                    <a:pt x="5089" y="2365"/>
                  </a:cubicBezTo>
                  <a:lnTo>
                    <a:pt x="4729" y="5423"/>
                  </a:lnTo>
                  <a:lnTo>
                    <a:pt x="5203" y="5915"/>
                  </a:lnTo>
                  <a:lnTo>
                    <a:pt x="5617" y="5423"/>
                  </a:lnTo>
                  <a:lnTo>
                    <a:pt x="5330" y="2373"/>
                  </a:lnTo>
                  <a:cubicBezTo>
                    <a:pt x="5531" y="2387"/>
                    <a:pt x="5725" y="2423"/>
                    <a:pt x="5890" y="2481"/>
                  </a:cubicBezTo>
                  <a:cubicBezTo>
                    <a:pt x="6894" y="2741"/>
                    <a:pt x="8187" y="2063"/>
                    <a:pt x="8681" y="1250"/>
                  </a:cubicBezTo>
                  <a:cubicBezTo>
                    <a:pt x="8795" y="1062"/>
                    <a:pt x="9038" y="1003"/>
                    <a:pt x="9224" y="1119"/>
                  </a:cubicBezTo>
                  <a:cubicBezTo>
                    <a:pt x="9410" y="1235"/>
                    <a:pt x="9468" y="1481"/>
                    <a:pt x="9353" y="1669"/>
                  </a:cubicBezTo>
                  <a:close/>
                  <a:moveTo>
                    <a:pt x="8844" y="4304"/>
                  </a:moveTo>
                  <a:cubicBezTo>
                    <a:pt x="8839" y="4303"/>
                    <a:pt x="8833" y="4303"/>
                    <a:pt x="8827" y="4302"/>
                  </a:cubicBezTo>
                  <a:lnTo>
                    <a:pt x="8900" y="5088"/>
                  </a:lnTo>
                  <a:lnTo>
                    <a:pt x="8793" y="5217"/>
                  </a:lnTo>
                  <a:lnTo>
                    <a:pt x="8671" y="5088"/>
                  </a:lnTo>
                  <a:lnTo>
                    <a:pt x="8763" y="4301"/>
                  </a:lnTo>
                  <a:cubicBezTo>
                    <a:pt x="8543" y="4286"/>
                    <a:pt x="8343" y="4195"/>
                    <a:pt x="7895" y="3770"/>
                  </a:cubicBezTo>
                  <a:cubicBezTo>
                    <a:pt x="7846" y="3723"/>
                    <a:pt x="7769" y="3725"/>
                    <a:pt x="7722" y="3776"/>
                  </a:cubicBezTo>
                  <a:cubicBezTo>
                    <a:pt x="7676" y="3826"/>
                    <a:pt x="7679" y="3906"/>
                    <a:pt x="7729" y="3953"/>
                  </a:cubicBezTo>
                  <a:cubicBezTo>
                    <a:pt x="8086" y="4293"/>
                    <a:pt x="8319" y="4456"/>
                    <a:pt x="8558" y="4519"/>
                  </a:cubicBezTo>
                  <a:cubicBezTo>
                    <a:pt x="8558" y="4523"/>
                    <a:pt x="8556" y="4527"/>
                    <a:pt x="8556" y="4530"/>
                  </a:cubicBezTo>
                  <a:lnTo>
                    <a:pt x="8505" y="5505"/>
                  </a:lnTo>
                  <a:lnTo>
                    <a:pt x="8378" y="6694"/>
                  </a:lnTo>
                  <a:cubicBezTo>
                    <a:pt x="8369" y="6780"/>
                    <a:pt x="8430" y="6857"/>
                    <a:pt x="8514" y="6867"/>
                  </a:cubicBezTo>
                  <a:cubicBezTo>
                    <a:pt x="8520" y="6867"/>
                    <a:pt x="8525" y="6867"/>
                    <a:pt x="8530" y="6867"/>
                  </a:cubicBezTo>
                  <a:cubicBezTo>
                    <a:pt x="8608" y="6867"/>
                    <a:pt x="8674" y="6808"/>
                    <a:pt x="8683" y="6728"/>
                  </a:cubicBezTo>
                  <a:lnTo>
                    <a:pt x="8815" y="5498"/>
                  </a:lnTo>
                  <a:lnTo>
                    <a:pt x="9012" y="6736"/>
                  </a:lnTo>
                  <a:cubicBezTo>
                    <a:pt x="9025" y="6813"/>
                    <a:pt x="9090" y="6868"/>
                    <a:pt x="9164" y="6868"/>
                  </a:cubicBezTo>
                  <a:cubicBezTo>
                    <a:pt x="9172" y="6868"/>
                    <a:pt x="9180" y="6867"/>
                    <a:pt x="9188" y="6866"/>
                  </a:cubicBezTo>
                  <a:cubicBezTo>
                    <a:pt x="9272" y="6852"/>
                    <a:pt x="9328" y="6771"/>
                    <a:pt x="9315" y="6686"/>
                  </a:cubicBezTo>
                  <a:lnTo>
                    <a:pt x="9119" y="5462"/>
                  </a:lnTo>
                  <a:cubicBezTo>
                    <a:pt x="9119" y="5461"/>
                    <a:pt x="9120" y="5460"/>
                    <a:pt x="9120" y="5459"/>
                  </a:cubicBezTo>
                  <a:lnTo>
                    <a:pt x="9046" y="4530"/>
                  </a:lnTo>
                  <a:cubicBezTo>
                    <a:pt x="9046" y="4526"/>
                    <a:pt x="9046" y="4522"/>
                    <a:pt x="9045" y="4518"/>
                  </a:cubicBezTo>
                  <a:cubicBezTo>
                    <a:pt x="9279" y="4456"/>
                    <a:pt x="9631" y="4296"/>
                    <a:pt x="9990" y="3953"/>
                  </a:cubicBezTo>
                  <a:cubicBezTo>
                    <a:pt x="10040" y="3906"/>
                    <a:pt x="10043" y="3826"/>
                    <a:pt x="9997" y="3776"/>
                  </a:cubicBezTo>
                  <a:cubicBezTo>
                    <a:pt x="9950" y="3725"/>
                    <a:pt x="9873" y="3723"/>
                    <a:pt x="9823" y="3770"/>
                  </a:cubicBezTo>
                  <a:cubicBezTo>
                    <a:pt x="9407" y="4166"/>
                    <a:pt x="9010" y="4290"/>
                    <a:pt x="8857" y="4300"/>
                  </a:cubicBezTo>
                  <a:cubicBezTo>
                    <a:pt x="8852" y="4300"/>
                    <a:pt x="8849" y="4303"/>
                    <a:pt x="8844" y="4304"/>
                  </a:cubicBezTo>
                  <a:close/>
                  <a:moveTo>
                    <a:pt x="8790" y="4263"/>
                  </a:moveTo>
                  <a:cubicBezTo>
                    <a:pt x="8949" y="4263"/>
                    <a:pt x="9078" y="4131"/>
                    <a:pt x="9078" y="3969"/>
                  </a:cubicBezTo>
                  <a:cubicBezTo>
                    <a:pt x="9078" y="3807"/>
                    <a:pt x="8949" y="3675"/>
                    <a:pt x="8790" y="3675"/>
                  </a:cubicBezTo>
                  <a:cubicBezTo>
                    <a:pt x="8631" y="3675"/>
                    <a:pt x="8503" y="3807"/>
                    <a:pt x="8503" y="3969"/>
                  </a:cubicBezTo>
                  <a:cubicBezTo>
                    <a:pt x="8503" y="4131"/>
                    <a:pt x="8631" y="4263"/>
                    <a:pt x="8790" y="4263"/>
                  </a:cubicBezTo>
                  <a:close/>
                  <a:moveTo>
                    <a:pt x="9514" y="6418"/>
                  </a:moveTo>
                  <a:cubicBezTo>
                    <a:pt x="9649" y="6475"/>
                    <a:pt x="9732" y="6548"/>
                    <a:pt x="9732" y="6629"/>
                  </a:cubicBezTo>
                  <a:cubicBezTo>
                    <a:pt x="9732" y="6745"/>
                    <a:pt x="9561" y="6846"/>
                    <a:pt x="9306" y="6903"/>
                  </a:cubicBezTo>
                  <a:cubicBezTo>
                    <a:pt x="9287" y="6910"/>
                    <a:pt x="9267" y="6915"/>
                    <a:pt x="9245" y="6917"/>
                  </a:cubicBezTo>
                  <a:cubicBezTo>
                    <a:pt x="9240" y="6918"/>
                    <a:pt x="9235" y="6918"/>
                    <a:pt x="9229" y="6918"/>
                  </a:cubicBezTo>
                  <a:cubicBezTo>
                    <a:pt x="9112" y="6939"/>
                    <a:pt x="8983" y="6952"/>
                    <a:pt x="8845" y="6952"/>
                  </a:cubicBezTo>
                  <a:cubicBezTo>
                    <a:pt x="8355" y="6952"/>
                    <a:pt x="7957" y="6807"/>
                    <a:pt x="7957" y="6629"/>
                  </a:cubicBezTo>
                  <a:cubicBezTo>
                    <a:pt x="7957" y="6542"/>
                    <a:pt x="8055" y="6463"/>
                    <a:pt x="8211" y="6405"/>
                  </a:cubicBezTo>
                  <a:lnTo>
                    <a:pt x="8222" y="6252"/>
                  </a:lnTo>
                  <a:cubicBezTo>
                    <a:pt x="7685" y="6340"/>
                    <a:pt x="7308" y="6534"/>
                    <a:pt x="7308" y="6762"/>
                  </a:cubicBezTo>
                  <a:cubicBezTo>
                    <a:pt x="7308" y="7072"/>
                    <a:pt x="8000" y="7324"/>
                    <a:pt x="8854" y="7324"/>
                  </a:cubicBezTo>
                  <a:cubicBezTo>
                    <a:pt x="9708" y="7324"/>
                    <a:pt x="10400" y="7072"/>
                    <a:pt x="10400" y="6762"/>
                  </a:cubicBezTo>
                  <a:cubicBezTo>
                    <a:pt x="10400" y="6535"/>
                    <a:pt x="10027" y="6342"/>
                    <a:pt x="9494" y="6253"/>
                  </a:cubicBezTo>
                  <a:lnTo>
                    <a:pt x="9514" y="6418"/>
                  </a:lnTo>
                  <a:close/>
                  <a:moveTo>
                    <a:pt x="1543" y="4300"/>
                  </a:moveTo>
                  <a:cubicBezTo>
                    <a:pt x="1391" y="4290"/>
                    <a:pt x="994" y="4166"/>
                    <a:pt x="577" y="3770"/>
                  </a:cubicBezTo>
                  <a:cubicBezTo>
                    <a:pt x="528" y="3723"/>
                    <a:pt x="450" y="3725"/>
                    <a:pt x="404" y="3776"/>
                  </a:cubicBezTo>
                  <a:cubicBezTo>
                    <a:pt x="358" y="3826"/>
                    <a:pt x="361" y="3906"/>
                    <a:pt x="411" y="3953"/>
                  </a:cubicBezTo>
                  <a:cubicBezTo>
                    <a:pt x="770" y="4296"/>
                    <a:pt x="1122" y="4456"/>
                    <a:pt x="1355" y="4518"/>
                  </a:cubicBezTo>
                  <a:cubicBezTo>
                    <a:pt x="1355" y="4522"/>
                    <a:pt x="1355" y="4526"/>
                    <a:pt x="1355" y="4530"/>
                  </a:cubicBezTo>
                  <a:lnTo>
                    <a:pt x="1281" y="5459"/>
                  </a:lnTo>
                  <a:cubicBezTo>
                    <a:pt x="1281" y="5460"/>
                    <a:pt x="1282" y="5461"/>
                    <a:pt x="1282" y="5462"/>
                  </a:cubicBezTo>
                  <a:lnTo>
                    <a:pt x="1086" y="6686"/>
                  </a:lnTo>
                  <a:cubicBezTo>
                    <a:pt x="1072" y="6771"/>
                    <a:pt x="1129" y="6852"/>
                    <a:pt x="1212" y="6866"/>
                  </a:cubicBezTo>
                  <a:cubicBezTo>
                    <a:pt x="1221" y="6867"/>
                    <a:pt x="1229" y="6867"/>
                    <a:pt x="1236" y="6867"/>
                  </a:cubicBezTo>
                  <a:cubicBezTo>
                    <a:pt x="1311" y="6867"/>
                    <a:pt x="1376" y="6813"/>
                    <a:pt x="1388" y="6736"/>
                  </a:cubicBezTo>
                  <a:lnTo>
                    <a:pt x="1586" y="5498"/>
                  </a:lnTo>
                  <a:lnTo>
                    <a:pt x="1718" y="6728"/>
                  </a:lnTo>
                  <a:cubicBezTo>
                    <a:pt x="1726" y="6808"/>
                    <a:pt x="1792" y="6867"/>
                    <a:pt x="1870" y="6867"/>
                  </a:cubicBezTo>
                  <a:cubicBezTo>
                    <a:pt x="1875" y="6867"/>
                    <a:pt x="1881" y="6867"/>
                    <a:pt x="1887" y="6867"/>
                  </a:cubicBezTo>
                  <a:cubicBezTo>
                    <a:pt x="1971" y="6857"/>
                    <a:pt x="2032" y="6780"/>
                    <a:pt x="2022" y="6694"/>
                  </a:cubicBezTo>
                  <a:lnTo>
                    <a:pt x="1895" y="5505"/>
                  </a:lnTo>
                  <a:lnTo>
                    <a:pt x="1845" y="4530"/>
                  </a:lnTo>
                  <a:cubicBezTo>
                    <a:pt x="1845" y="4527"/>
                    <a:pt x="1843" y="4523"/>
                    <a:pt x="1843" y="4519"/>
                  </a:cubicBezTo>
                  <a:cubicBezTo>
                    <a:pt x="2082" y="4456"/>
                    <a:pt x="2314" y="4293"/>
                    <a:pt x="2672" y="3953"/>
                  </a:cubicBezTo>
                  <a:cubicBezTo>
                    <a:pt x="2722" y="3906"/>
                    <a:pt x="2725" y="3826"/>
                    <a:pt x="2678" y="3776"/>
                  </a:cubicBezTo>
                  <a:cubicBezTo>
                    <a:pt x="2632" y="3725"/>
                    <a:pt x="2555" y="3722"/>
                    <a:pt x="2505" y="3770"/>
                  </a:cubicBezTo>
                  <a:cubicBezTo>
                    <a:pt x="2058" y="4195"/>
                    <a:pt x="1857" y="4286"/>
                    <a:pt x="1637" y="4301"/>
                  </a:cubicBezTo>
                  <a:lnTo>
                    <a:pt x="1730" y="5088"/>
                  </a:lnTo>
                  <a:lnTo>
                    <a:pt x="1608" y="5217"/>
                  </a:lnTo>
                  <a:lnTo>
                    <a:pt x="1501" y="5088"/>
                  </a:lnTo>
                  <a:lnTo>
                    <a:pt x="1574" y="4302"/>
                  </a:lnTo>
                  <a:cubicBezTo>
                    <a:pt x="1568" y="4303"/>
                    <a:pt x="1562" y="4303"/>
                    <a:pt x="1557" y="4304"/>
                  </a:cubicBezTo>
                  <a:cubicBezTo>
                    <a:pt x="1552" y="4303"/>
                    <a:pt x="1548" y="4300"/>
                    <a:pt x="1543" y="4300"/>
                  </a:cubicBezTo>
                  <a:close/>
                  <a:moveTo>
                    <a:pt x="1898" y="3969"/>
                  </a:moveTo>
                  <a:cubicBezTo>
                    <a:pt x="1898" y="3807"/>
                    <a:pt x="1769" y="3675"/>
                    <a:pt x="1610" y="3675"/>
                  </a:cubicBezTo>
                  <a:cubicBezTo>
                    <a:pt x="1452" y="3675"/>
                    <a:pt x="1323" y="3807"/>
                    <a:pt x="1323" y="3969"/>
                  </a:cubicBezTo>
                  <a:cubicBezTo>
                    <a:pt x="1323" y="4131"/>
                    <a:pt x="1452" y="4263"/>
                    <a:pt x="1610" y="4263"/>
                  </a:cubicBezTo>
                  <a:cubicBezTo>
                    <a:pt x="1769" y="4263"/>
                    <a:pt x="1898" y="4131"/>
                    <a:pt x="1898" y="3969"/>
                  </a:cubicBezTo>
                  <a:close/>
                  <a:moveTo>
                    <a:pt x="906" y="6253"/>
                  </a:moveTo>
                  <a:cubicBezTo>
                    <a:pt x="373" y="6342"/>
                    <a:pt x="0" y="6535"/>
                    <a:pt x="0" y="6762"/>
                  </a:cubicBezTo>
                  <a:cubicBezTo>
                    <a:pt x="0" y="7072"/>
                    <a:pt x="693" y="7324"/>
                    <a:pt x="1547" y="7324"/>
                  </a:cubicBezTo>
                  <a:cubicBezTo>
                    <a:pt x="2401" y="7324"/>
                    <a:pt x="3093" y="7072"/>
                    <a:pt x="3093" y="6762"/>
                  </a:cubicBezTo>
                  <a:cubicBezTo>
                    <a:pt x="3093" y="6534"/>
                    <a:pt x="2716" y="6340"/>
                    <a:pt x="2178" y="6252"/>
                  </a:cubicBezTo>
                  <a:lnTo>
                    <a:pt x="2189" y="6405"/>
                  </a:lnTo>
                  <a:cubicBezTo>
                    <a:pt x="2346" y="6463"/>
                    <a:pt x="2444" y="6542"/>
                    <a:pt x="2444" y="6629"/>
                  </a:cubicBezTo>
                  <a:cubicBezTo>
                    <a:pt x="2444" y="6807"/>
                    <a:pt x="2046" y="6952"/>
                    <a:pt x="1556" y="6952"/>
                  </a:cubicBezTo>
                  <a:cubicBezTo>
                    <a:pt x="1418" y="6952"/>
                    <a:pt x="1289" y="6939"/>
                    <a:pt x="1172" y="6918"/>
                  </a:cubicBezTo>
                  <a:cubicBezTo>
                    <a:pt x="1166" y="6918"/>
                    <a:pt x="1161" y="6918"/>
                    <a:pt x="1155" y="6917"/>
                  </a:cubicBezTo>
                  <a:cubicBezTo>
                    <a:pt x="1134" y="6915"/>
                    <a:pt x="1114" y="6910"/>
                    <a:pt x="1095" y="6903"/>
                  </a:cubicBezTo>
                  <a:cubicBezTo>
                    <a:pt x="840" y="6846"/>
                    <a:pt x="669" y="6745"/>
                    <a:pt x="669" y="6629"/>
                  </a:cubicBezTo>
                  <a:cubicBezTo>
                    <a:pt x="669" y="6548"/>
                    <a:pt x="751" y="6475"/>
                    <a:pt x="887" y="6418"/>
                  </a:cubicBezTo>
                  <a:lnTo>
                    <a:pt x="906" y="62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square" lIns="91440" tIns="45720" rIns="91440" bIns="45720" anchor="ctr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</a:p>
          </p:txBody>
        </p:sp>
      </p:grpSp>
      <p:grpSp>
        <p:nvGrpSpPr>
          <p:cNvPr id="56" name="ïSḻídé"/>
          <p:cNvGrpSpPr/>
          <p:nvPr/>
        </p:nvGrpSpPr>
        <p:grpSpPr>
          <a:xfrm>
            <a:off x="4153429" y="3698494"/>
            <a:ext cx="759206" cy="759206"/>
            <a:chOff x="3050413" y="2070595"/>
            <a:chExt cx="953390" cy="953390"/>
          </a:xfrm>
        </p:grpSpPr>
        <p:sp>
          <p:nvSpPr>
            <p:cNvPr id="60" name="íšḻïḑe"/>
            <p:cNvSpPr/>
            <p:nvPr/>
          </p:nvSpPr>
          <p:spPr>
            <a:xfrm>
              <a:off x="3050413" y="2070595"/>
              <a:ext cx="953390" cy="953390"/>
            </a:xfrm>
            <a:prstGeom prst="ellipse">
              <a:avLst/>
            </a:prstGeom>
            <a:solidFill>
              <a:schemeClr val="accent1"/>
            </a:solidFill>
            <a:ln w="38100" cap="rnd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/>
            </a:bodyPr>
            <a:lstStyle/>
            <a:p>
              <a:pPr algn="ctr" defTabSz="914400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1" name="íṩļíḓè"/>
            <p:cNvSpPr/>
            <p:nvPr/>
          </p:nvSpPr>
          <p:spPr bwMode="auto">
            <a:xfrm>
              <a:off x="3319074" y="2334238"/>
              <a:ext cx="416069" cy="426102"/>
            </a:xfrm>
            <a:custGeom>
              <a:avLst/>
              <a:gdLst>
                <a:gd name="T0" fmla="*/ 1547 w 10400"/>
                <a:gd name="T1" fmla="*/ 9330 h 10667"/>
                <a:gd name="T2" fmla="*/ 3077 w 10400"/>
                <a:gd name="T3" fmla="*/ 9013 h 10667"/>
                <a:gd name="T4" fmla="*/ 6114 w 10400"/>
                <a:gd name="T5" fmla="*/ 9700 h 10667"/>
                <a:gd name="T6" fmla="*/ 6806 w 10400"/>
                <a:gd name="T7" fmla="*/ 8539 h 10667"/>
                <a:gd name="T8" fmla="*/ 4079 w 10400"/>
                <a:gd name="T9" fmla="*/ 1127 h 10667"/>
                <a:gd name="T10" fmla="*/ 5193 w 10400"/>
                <a:gd name="T11" fmla="*/ 2254 h 10667"/>
                <a:gd name="T12" fmla="*/ 6352 w 10400"/>
                <a:gd name="T13" fmla="*/ 3340 h 10667"/>
                <a:gd name="T14" fmla="*/ 6296 w 10400"/>
                <a:gd name="T15" fmla="*/ 5841 h 10667"/>
                <a:gd name="T16" fmla="*/ 5318 w 10400"/>
                <a:gd name="T17" fmla="*/ 6578 h 10667"/>
                <a:gd name="T18" fmla="*/ 4851 w 10400"/>
                <a:gd name="T19" fmla="*/ 10126 h 10667"/>
                <a:gd name="T20" fmla="*/ 4154 w 10400"/>
                <a:gd name="T21" fmla="*/ 5500 h 10667"/>
                <a:gd name="T22" fmla="*/ 993 w 10400"/>
                <a:gd name="T23" fmla="*/ 1669 h 10667"/>
                <a:gd name="T24" fmla="*/ 4493 w 10400"/>
                <a:gd name="T25" fmla="*/ 2470 h 10667"/>
                <a:gd name="T26" fmla="*/ 5203 w 10400"/>
                <a:gd name="T27" fmla="*/ 5915 h 10667"/>
                <a:gd name="T28" fmla="*/ 5890 w 10400"/>
                <a:gd name="T29" fmla="*/ 2481 h 10667"/>
                <a:gd name="T30" fmla="*/ 9353 w 10400"/>
                <a:gd name="T31" fmla="*/ 1669 h 10667"/>
                <a:gd name="T32" fmla="*/ 8900 w 10400"/>
                <a:gd name="T33" fmla="*/ 5088 h 10667"/>
                <a:gd name="T34" fmla="*/ 8763 w 10400"/>
                <a:gd name="T35" fmla="*/ 4301 h 10667"/>
                <a:gd name="T36" fmla="*/ 7729 w 10400"/>
                <a:gd name="T37" fmla="*/ 3953 h 10667"/>
                <a:gd name="T38" fmla="*/ 8505 w 10400"/>
                <a:gd name="T39" fmla="*/ 5505 h 10667"/>
                <a:gd name="T40" fmla="*/ 8530 w 10400"/>
                <a:gd name="T41" fmla="*/ 6867 h 10667"/>
                <a:gd name="T42" fmla="*/ 9012 w 10400"/>
                <a:gd name="T43" fmla="*/ 6736 h 10667"/>
                <a:gd name="T44" fmla="*/ 9315 w 10400"/>
                <a:gd name="T45" fmla="*/ 6686 h 10667"/>
                <a:gd name="T46" fmla="*/ 9046 w 10400"/>
                <a:gd name="T47" fmla="*/ 4530 h 10667"/>
                <a:gd name="T48" fmla="*/ 9997 w 10400"/>
                <a:gd name="T49" fmla="*/ 3776 h 10667"/>
                <a:gd name="T50" fmla="*/ 8844 w 10400"/>
                <a:gd name="T51" fmla="*/ 4304 h 10667"/>
                <a:gd name="T52" fmla="*/ 8790 w 10400"/>
                <a:gd name="T53" fmla="*/ 3675 h 10667"/>
                <a:gd name="T54" fmla="*/ 9514 w 10400"/>
                <a:gd name="T55" fmla="*/ 6418 h 10667"/>
                <a:gd name="T56" fmla="*/ 9245 w 10400"/>
                <a:gd name="T57" fmla="*/ 6917 h 10667"/>
                <a:gd name="T58" fmla="*/ 7957 w 10400"/>
                <a:gd name="T59" fmla="*/ 6629 h 10667"/>
                <a:gd name="T60" fmla="*/ 7308 w 10400"/>
                <a:gd name="T61" fmla="*/ 6762 h 10667"/>
                <a:gd name="T62" fmla="*/ 9494 w 10400"/>
                <a:gd name="T63" fmla="*/ 6253 h 10667"/>
                <a:gd name="T64" fmla="*/ 577 w 10400"/>
                <a:gd name="T65" fmla="*/ 3770 h 10667"/>
                <a:gd name="T66" fmla="*/ 1355 w 10400"/>
                <a:gd name="T67" fmla="*/ 4518 h 10667"/>
                <a:gd name="T68" fmla="*/ 1282 w 10400"/>
                <a:gd name="T69" fmla="*/ 5462 h 10667"/>
                <a:gd name="T70" fmla="*/ 1236 w 10400"/>
                <a:gd name="T71" fmla="*/ 6867 h 10667"/>
                <a:gd name="T72" fmla="*/ 1718 w 10400"/>
                <a:gd name="T73" fmla="*/ 6728 h 10667"/>
                <a:gd name="T74" fmla="*/ 2022 w 10400"/>
                <a:gd name="T75" fmla="*/ 6694 h 10667"/>
                <a:gd name="T76" fmla="*/ 1843 w 10400"/>
                <a:gd name="T77" fmla="*/ 4519 h 10667"/>
                <a:gd name="T78" fmla="*/ 2505 w 10400"/>
                <a:gd name="T79" fmla="*/ 3770 h 10667"/>
                <a:gd name="T80" fmla="*/ 1608 w 10400"/>
                <a:gd name="T81" fmla="*/ 5217 h 10667"/>
                <a:gd name="T82" fmla="*/ 1557 w 10400"/>
                <a:gd name="T83" fmla="*/ 4304 h 10667"/>
                <a:gd name="T84" fmla="*/ 1610 w 10400"/>
                <a:gd name="T85" fmla="*/ 3675 h 10667"/>
                <a:gd name="T86" fmla="*/ 1898 w 10400"/>
                <a:gd name="T87" fmla="*/ 3969 h 10667"/>
                <a:gd name="T88" fmla="*/ 1547 w 10400"/>
                <a:gd name="T89" fmla="*/ 7324 h 10667"/>
                <a:gd name="T90" fmla="*/ 2189 w 10400"/>
                <a:gd name="T91" fmla="*/ 6405 h 10667"/>
                <a:gd name="T92" fmla="*/ 1172 w 10400"/>
                <a:gd name="T93" fmla="*/ 6918 h 10667"/>
                <a:gd name="T94" fmla="*/ 669 w 10400"/>
                <a:gd name="T95" fmla="*/ 6629 h 106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0400" h="10667">
                  <a:moveTo>
                    <a:pt x="8838" y="9330"/>
                  </a:moveTo>
                  <a:cubicBezTo>
                    <a:pt x="8838" y="10067"/>
                    <a:pt x="7206" y="10667"/>
                    <a:pt x="5192" y="10667"/>
                  </a:cubicBezTo>
                  <a:cubicBezTo>
                    <a:pt x="3180" y="10667"/>
                    <a:pt x="1547" y="10067"/>
                    <a:pt x="1547" y="9330"/>
                  </a:cubicBezTo>
                  <a:cubicBezTo>
                    <a:pt x="1547" y="8797"/>
                    <a:pt x="2406" y="8341"/>
                    <a:pt x="3638" y="8128"/>
                  </a:cubicBezTo>
                  <a:lnTo>
                    <a:pt x="3638" y="8495"/>
                  </a:lnTo>
                  <a:cubicBezTo>
                    <a:pt x="3293" y="8632"/>
                    <a:pt x="3077" y="8813"/>
                    <a:pt x="3077" y="9013"/>
                  </a:cubicBezTo>
                  <a:cubicBezTo>
                    <a:pt x="3077" y="9437"/>
                    <a:pt x="4015" y="9781"/>
                    <a:pt x="5171" y="9781"/>
                  </a:cubicBezTo>
                  <a:cubicBezTo>
                    <a:pt x="5497" y="9781"/>
                    <a:pt x="5802" y="9751"/>
                    <a:pt x="6077" y="9703"/>
                  </a:cubicBezTo>
                  <a:cubicBezTo>
                    <a:pt x="6090" y="9702"/>
                    <a:pt x="6102" y="9702"/>
                    <a:pt x="6114" y="9700"/>
                  </a:cubicBezTo>
                  <a:cubicBezTo>
                    <a:pt x="6165" y="9694"/>
                    <a:pt x="6212" y="9682"/>
                    <a:pt x="6259" y="9666"/>
                  </a:cubicBezTo>
                  <a:cubicBezTo>
                    <a:pt x="6859" y="9531"/>
                    <a:pt x="7264" y="9290"/>
                    <a:pt x="7264" y="9013"/>
                  </a:cubicBezTo>
                  <a:cubicBezTo>
                    <a:pt x="7264" y="8834"/>
                    <a:pt x="7090" y="8669"/>
                    <a:pt x="6806" y="8539"/>
                  </a:cubicBezTo>
                  <a:lnTo>
                    <a:pt x="6806" y="8137"/>
                  </a:lnTo>
                  <a:cubicBezTo>
                    <a:pt x="8006" y="8356"/>
                    <a:pt x="8838" y="8805"/>
                    <a:pt x="8838" y="9330"/>
                  </a:cubicBezTo>
                  <a:close/>
                  <a:moveTo>
                    <a:pt x="4079" y="1127"/>
                  </a:moveTo>
                  <a:cubicBezTo>
                    <a:pt x="4079" y="504"/>
                    <a:pt x="4578" y="0"/>
                    <a:pt x="5193" y="0"/>
                  </a:cubicBezTo>
                  <a:cubicBezTo>
                    <a:pt x="5807" y="0"/>
                    <a:pt x="6305" y="504"/>
                    <a:pt x="6305" y="1127"/>
                  </a:cubicBezTo>
                  <a:cubicBezTo>
                    <a:pt x="6305" y="1750"/>
                    <a:pt x="5807" y="2254"/>
                    <a:pt x="5193" y="2254"/>
                  </a:cubicBezTo>
                  <a:cubicBezTo>
                    <a:pt x="4578" y="2254"/>
                    <a:pt x="4079" y="1750"/>
                    <a:pt x="4079" y="1127"/>
                  </a:cubicBezTo>
                  <a:close/>
                  <a:moveTo>
                    <a:pt x="9353" y="1669"/>
                  </a:moveTo>
                  <a:cubicBezTo>
                    <a:pt x="8800" y="2578"/>
                    <a:pt x="7557" y="3340"/>
                    <a:pt x="6352" y="3340"/>
                  </a:cubicBezTo>
                  <a:cubicBezTo>
                    <a:pt x="6274" y="3340"/>
                    <a:pt x="6196" y="3336"/>
                    <a:pt x="6118" y="3330"/>
                  </a:cubicBezTo>
                  <a:cubicBezTo>
                    <a:pt x="6142" y="3615"/>
                    <a:pt x="6252" y="4928"/>
                    <a:pt x="6282" y="5755"/>
                  </a:cubicBezTo>
                  <a:cubicBezTo>
                    <a:pt x="6288" y="5783"/>
                    <a:pt x="6294" y="5811"/>
                    <a:pt x="6296" y="5841"/>
                  </a:cubicBezTo>
                  <a:lnTo>
                    <a:pt x="6568" y="10087"/>
                  </a:lnTo>
                  <a:cubicBezTo>
                    <a:pt x="6586" y="10373"/>
                    <a:pt x="5564" y="10428"/>
                    <a:pt x="5546" y="10154"/>
                  </a:cubicBezTo>
                  <a:lnTo>
                    <a:pt x="5318" y="6578"/>
                  </a:lnTo>
                  <a:cubicBezTo>
                    <a:pt x="5280" y="6574"/>
                    <a:pt x="5244" y="6567"/>
                    <a:pt x="5206" y="6567"/>
                  </a:cubicBezTo>
                  <a:cubicBezTo>
                    <a:pt x="5174" y="6567"/>
                    <a:pt x="5136" y="6577"/>
                    <a:pt x="5099" y="6587"/>
                  </a:cubicBezTo>
                  <a:lnTo>
                    <a:pt x="4851" y="10126"/>
                  </a:lnTo>
                  <a:cubicBezTo>
                    <a:pt x="4832" y="10398"/>
                    <a:pt x="3810" y="10338"/>
                    <a:pt x="3830" y="10052"/>
                  </a:cubicBezTo>
                  <a:lnTo>
                    <a:pt x="4144" y="5559"/>
                  </a:lnTo>
                  <a:cubicBezTo>
                    <a:pt x="4146" y="5538"/>
                    <a:pt x="4150" y="5520"/>
                    <a:pt x="4154" y="5500"/>
                  </a:cubicBezTo>
                  <a:cubicBezTo>
                    <a:pt x="4199" y="4432"/>
                    <a:pt x="4252" y="3400"/>
                    <a:pt x="4257" y="3326"/>
                  </a:cubicBezTo>
                  <a:cubicBezTo>
                    <a:pt x="4169" y="3334"/>
                    <a:pt x="4081" y="3340"/>
                    <a:pt x="3994" y="3340"/>
                  </a:cubicBezTo>
                  <a:cubicBezTo>
                    <a:pt x="2788" y="3340"/>
                    <a:pt x="1546" y="2578"/>
                    <a:pt x="993" y="1669"/>
                  </a:cubicBezTo>
                  <a:cubicBezTo>
                    <a:pt x="879" y="1481"/>
                    <a:pt x="936" y="1235"/>
                    <a:pt x="1122" y="1120"/>
                  </a:cubicBezTo>
                  <a:cubicBezTo>
                    <a:pt x="1308" y="1003"/>
                    <a:pt x="1551" y="1062"/>
                    <a:pt x="1665" y="1250"/>
                  </a:cubicBezTo>
                  <a:cubicBezTo>
                    <a:pt x="2166" y="2073"/>
                    <a:pt x="3484" y="2756"/>
                    <a:pt x="4493" y="2470"/>
                  </a:cubicBezTo>
                  <a:cubicBezTo>
                    <a:pt x="4663" y="2411"/>
                    <a:pt x="4865" y="2374"/>
                    <a:pt x="5089" y="2365"/>
                  </a:cubicBezTo>
                  <a:lnTo>
                    <a:pt x="4729" y="5423"/>
                  </a:lnTo>
                  <a:lnTo>
                    <a:pt x="5203" y="5915"/>
                  </a:lnTo>
                  <a:lnTo>
                    <a:pt x="5617" y="5423"/>
                  </a:lnTo>
                  <a:lnTo>
                    <a:pt x="5330" y="2373"/>
                  </a:lnTo>
                  <a:cubicBezTo>
                    <a:pt x="5531" y="2387"/>
                    <a:pt x="5725" y="2423"/>
                    <a:pt x="5890" y="2481"/>
                  </a:cubicBezTo>
                  <a:cubicBezTo>
                    <a:pt x="6894" y="2741"/>
                    <a:pt x="8187" y="2063"/>
                    <a:pt x="8681" y="1250"/>
                  </a:cubicBezTo>
                  <a:cubicBezTo>
                    <a:pt x="8795" y="1062"/>
                    <a:pt x="9038" y="1003"/>
                    <a:pt x="9224" y="1119"/>
                  </a:cubicBezTo>
                  <a:cubicBezTo>
                    <a:pt x="9410" y="1235"/>
                    <a:pt x="9468" y="1481"/>
                    <a:pt x="9353" y="1669"/>
                  </a:cubicBezTo>
                  <a:close/>
                  <a:moveTo>
                    <a:pt x="8844" y="4304"/>
                  </a:moveTo>
                  <a:cubicBezTo>
                    <a:pt x="8839" y="4303"/>
                    <a:pt x="8833" y="4303"/>
                    <a:pt x="8827" y="4302"/>
                  </a:cubicBezTo>
                  <a:lnTo>
                    <a:pt x="8900" y="5088"/>
                  </a:lnTo>
                  <a:lnTo>
                    <a:pt x="8793" y="5217"/>
                  </a:lnTo>
                  <a:lnTo>
                    <a:pt x="8671" y="5088"/>
                  </a:lnTo>
                  <a:lnTo>
                    <a:pt x="8763" y="4301"/>
                  </a:lnTo>
                  <a:cubicBezTo>
                    <a:pt x="8543" y="4286"/>
                    <a:pt x="8343" y="4195"/>
                    <a:pt x="7895" y="3770"/>
                  </a:cubicBezTo>
                  <a:cubicBezTo>
                    <a:pt x="7846" y="3723"/>
                    <a:pt x="7769" y="3725"/>
                    <a:pt x="7722" y="3776"/>
                  </a:cubicBezTo>
                  <a:cubicBezTo>
                    <a:pt x="7676" y="3826"/>
                    <a:pt x="7679" y="3906"/>
                    <a:pt x="7729" y="3953"/>
                  </a:cubicBezTo>
                  <a:cubicBezTo>
                    <a:pt x="8086" y="4293"/>
                    <a:pt x="8319" y="4456"/>
                    <a:pt x="8558" y="4519"/>
                  </a:cubicBezTo>
                  <a:cubicBezTo>
                    <a:pt x="8558" y="4523"/>
                    <a:pt x="8556" y="4527"/>
                    <a:pt x="8556" y="4530"/>
                  </a:cubicBezTo>
                  <a:lnTo>
                    <a:pt x="8505" y="5505"/>
                  </a:lnTo>
                  <a:lnTo>
                    <a:pt x="8378" y="6694"/>
                  </a:lnTo>
                  <a:cubicBezTo>
                    <a:pt x="8369" y="6780"/>
                    <a:pt x="8430" y="6857"/>
                    <a:pt x="8514" y="6867"/>
                  </a:cubicBezTo>
                  <a:cubicBezTo>
                    <a:pt x="8520" y="6867"/>
                    <a:pt x="8525" y="6867"/>
                    <a:pt x="8530" y="6867"/>
                  </a:cubicBezTo>
                  <a:cubicBezTo>
                    <a:pt x="8608" y="6867"/>
                    <a:pt x="8674" y="6808"/>
                    <a:pt x="8683" y="6728"/>
                  </a:cubicBezTo>
                  <a:lnTo>
                    <a:pt x="8815" y="5498"/>
                  </a:lnTo>
                  <a:lnTo>
                    <a:pt x="9012" y="6736"/>
                  </a:lnTo>
                  <a:cubicBezTo>
                    <a:pt x="9025" y="6813"/>
                    <a:pt x="9090" y="6868"/>
                    <a:pt x="9164" y="6868"/>
                  </a:cubicBezTo>
                  <a:cubicBezTo>
                    <a:pt x="9172" y="6868"/>
                    <a:pt x="9180" y="6867"/>
                    <a:pt x="9188" y="6866"/>
                  </a:cubicBezTo>
                  <a:cubicBezTo>
                    <a:pt x="9272" y="6852"/>
                    <a:pt x="9328" y="6771"/>
                    <a:pt x="9315" y="6686"/>
                  </a:cubicBezTo>
                  <a:lnTo>
                    <a:pt x="9119" y="5462"/>
                  </a:lnTo>
                  <a:cubicBezTo>
                    <a:pt x="9119" y="5461"/>
                    <a:pt x="9120" y="5460"/>
                    <a:pt x="9120" y="5459"/>
                  </a:cubicBezTo>
                  <a:lnTo>
                    <a:pt x="9046" y="4530"/>
                  </a:lnTo>
                  <a:cubicBezTo>
                    <a:pt x="9046" y="4526"/>
                    <a:pt x="9046" y="4522"/>
                    <a:pt x="9045" y="4518"/>
                  </a:cubicBezTo>
                  <a:cubicBezTo>
                    <a:pt x="9279" y="4456"/>
                    <a:pt x="9631" y="4296"/>
                    <a:pt x="9990" y="3953"/>
                  </a:cubicBezTo>
                  <a:cubicBezTo>
                    <a:pt x="10040" y="3906"/>
                    <a:pt x="10043" y="3826"/>
                    <a:pt x="9997" y="3776"/>
                  </a:cubicBezTo>
                  <a:cubicBezTo>
                    <a:pt x="9950" y="3725"/>
                    <a:pt x="9873" y="3723"/>
                    <a:pt x="9823" y="3770"/>
                  </a:cubicBezTo>
                  <a:cubicBezTo>
                    <a:pt x="9407" y="4166"/>
                    <a:pt x="9010" y="4290"/>
                    <a:pt x="8857" y="4300"/>
                  </a:cubicBezTo>
                  <a:cubicBezTo>
                    <a:pt x="8852" y="4300"/>
                    <a:pt x="8849" y="4303"/>
                    <a:pt x="8844" y="4304"/>
                  </a:cubicBezTo>
                  <a:close/>
                  <a:moveTo>
                    <a:pt x="8790" y="4263"/>
                  </a:moveTo>
                  <a:cubicBezTo>
                    <a:pt x="8949" y="4263"/>
                    <a:pt x="9078" y="4131"/>
                    <a:pt x="9078" y="3969"/>
                  </a:cubicBezTo>
                  <a:cubicBezTo>
                    <a:pt x="9078" y="3807"/>
                    <a:pt x="8949" y="3675"/>
                    <a:pt x="8790" y="3675"/>
                  </a:cubicBezTo>
                  <a:cubicBezTo>
                    <a:pt x="8631" y="3675"/>
                    <a:pt x="8503" y="3807"/>
                    <a:pt x="8503" y="3969"/>
                  </a:cubicBezTo>
                  <a:cubicBezTo>
                    <a:pt x="8503" y="4131"/>
                    <a:pt x="8631" y="4263"/>
                    <a:pt x="8790" y="4263"/>
                  </a:cubicBezTo>
                  <a:close/>
                  <a:moveTo>
                    <a:pt x="9514" y="6418"/>
                  </a:moveTo>
                  <a:cubicBezTo>
                    <a:pt x="9649" y="6475"/>
                    <a:pt x="9732" y="6548"/>
                    <a:pt x="9732" y="6629"/>
                  </a:cubicBezTo>
                  <a:cubicBezTo>
                    <a:pt x="9732" y="6745"/>
                    <a:pt x="9561" y="6846"/>
                    <a:pt x="9306" y="6903"/>
                  </a:cubicBezTo>
                  <a:cubicBezTo>
                    <a:pt x="9287" y="6910"/>
                    <a:pt x="9267" y="6915"/>
                    <a:pt x="9245" y="6917"/>
                  </a:cubicBezTo>
                  <a:cubicBezTo>
                    <a:pt x="9240" y="6918"/>
                    <a:pt x="9235" y="6918"/>
                    <a:pt x="9229" y="6918"/>
                  </a:cubicBezTo>
                  <a:cubicBezTo>
                    <a:pt x="9112" y="6939"/>
                    <a:pt x="8983" y="6952"/>
                    <a:pt x="8845" y="6952"/>
                  </a:cubicBezTo>
                  <a:cubicBezTo>
                    <a:pt x="8355" y="6952"/>
                    <a:pt x="7957" y="6807"/>
                    <a:pt x="7957" y="6629"/>
                  </a:cubicBezTo>
                  <a:cubicBezTo>
                    <a:pt x="7957" y="6542"/>
                    <a:pt x="8055" y="6463"/>
                    <a:pt x="8211" y="6405"/>
                  </a:cubicBezTo>
                  <a:lnTo>
                    <a:pt x="8222" y="6252"/>
                  </a:lnTo>
                  <a:cubicBezTo>
                    <a:pt x="7685" y="6340"/>
                    <a:pt x="7308" y="6534"/>
                    <a:pt x="7308" y="6762"/>
                  </a:cubicBezTo>
                  <a:cubicBezTo>
                    <a:pt x="7308" y="7072"/>
                    <a:pt x="8000" y="7324"/>
                    <a:pt x="8854" y="7324"/>
                  </a:cubicBezTo>
                  <a:cubicBezTo>
                    <a:pt x="9708" y="7324"/>
                    <a:pt x="10400" y="7072"/>
                    <a:pt x="10400" y="6762"/>
                  </a:cubicBezTo>
                  <a:cubicBezTo>
                    <a:pt x="10400" y="6535"/>
                    <a:pt x="10027" y="6342"/>
                    <a:pt x="9494" y="6253"/>
                  </a:cubicBezTo>
                  <a:lnTo>
                    <a:pt x="9514" y="6418"/>
                  </a:lnTo>
                  <a:close/>
                  <a:moveTo>
                    <a:pt x="1543" y="4300"/>
                  </a:moveTo>
                  <a:cubicBezTo>
                    <a:pt x="1391" y="4290"/>
                    <a:pt x="994" y="4166"/>
                    <a:pt x="577" y="3770"/>
                  </a:cubicBezTo>
                  <a:cubicBezTo>
                    <a:pt x="528" y="3723"/>
                    <a:pt x="450" y="3725"/>
                    <a:pt x="404" y="3776"/>
                  </a:cubicBezTo>
                  <a:cubicBezTo>
                    <a:pt x="358" y="3826"/>
                    <a:pt x="361" y="3906"/>
                    <a:pt x="411" y="3953"/>
                  </a:cubicBezTo>
                  <a:cubicBezTo>
                    <a:pt x="770" y="4296"/>
                    <a:pt x="1122" y="4456"/>
                    <a:pt x="1355" y="4518"/>
                  </a:cubicBezTo>
                  <a:cubicBezTo>
                    <a:pt x="1355" y="4522"/>
                    <a:pt x="1355" y="4526"/>
                    <a:pt x="1355" y="4530"/>
                  </a:cubicBezTo>
                  <a:lnTo>
                    <a:pt x="1281" y="5459"/>
                  </a:lnTo>
                  <a:cubicBezTo>
                    <a:pt x="1281" y="5460"/>
                    <a:pt x="1282" y="5461"/>
                    <a:pt x="1282" y="5462"/>
                  </a:cubicBezTo>
                  <a:lnTo>
                    <a:pt x="1086" y="6686"/>
                  </a:lnTo>
                  <a:cubicBezTo>
                    <a:pt x="1072" y="6771"/>
                    <a:pt x="1129" y="6852"/>
                    <a:pt x="1212" y="6866"/>
                  </a:cubicBezTo>
                  <a:cubicBezTo>
                    <a:pt x="1221" y="6867"/>
                    <a:pt x="1229" y="6867"/>
                    <a:pt x="1236" y="6867"/>
                  </a:cubicBezTo>
                  <a:cubicBezTo>
                    <a:pt x="1311" y="6867"/>
                    <a:pt x="1376" y="6813"/>
                    <a:pt x="1388" y="6736"/>
                  </a:cubicBezTo>
                  <a:lnTo>
                    <a:pt x="1586" y="5498"/>
                  </a:lnTo>
                  <a:lnTo>
                    <a:pt x="1718" y="6728"/>
                  </a:lnTo>
                  <a:cubicBezTo>
                    <a:pt x="1726" y="6808"/>
                    <a:pt x="1792" y="6867"/>
                    <a:pt x="1870" y="6867"/>
                  </a:cubicBezTo>
                  <a:cubicBezTo>
                    <a:pt x="1875" y="6867"/>
                    <a:pt x="1881" y="6867"/>
                    <a:pt x="1887" y="6867"/>
                  </a:cubicBezTo>
                  <a:cubicBezTo>
                    <a:pt x="1971" y="6857"/>
                    <a:pt x="2032" y="6780"/>
                    <a:pt x="2022" y="6694"/>
                  </a:cubicBezTo>
                  <a:lnTo>
                    <a:pt x="1895" y="5505"/>
                  </a:lnTo>
                  <a:lnTo>
                    <a:pt x="1845" y="4530"/>
                  </a:lnTo>
                  <a:cubicBezTo>
                    <a:pt x="1845" y="4527"/>
                    <a:pt x="1843" y="4523"/>
                    <a:pt x="1843" y="4519"/>
                  </a:cubicBezTo>
                  <a:cubicBezTo>
                    <a:pt x="2082" y="4456"/>
                    <a:pt x="2314" y="4293"/>
                    <a:pt x="2672" y="3953"/>
                  </a:cubicBezTo>
                  <a:cubicBezTo>
                    <a:pt x="2722" y="3906"/>
                    <a:pt x="2725" y="3826"/>
                    <a:pt x="2678" y="3776"/>
                  </a:cubicBezTo>
                  <a:cubicBezTo>
                    <a:pt x="2632" y="3725"/>
                    <a:pt x="2555" y="3722"/>
                    <a:pt x="2505" y="3770"/>
                  </a:cubicBezTo>
                  <a:cubicBezTo>
                    <a:pt x="2058" y="4195"/>
                    <a:pt x="1857" y="4286"/>
                    <a:pt x="1637" y="4301"/>
                  </a:cubicBezTo>
                  <a:lnTo>
                    <a:pt x="1730" y="5088"/>
                  </a:lnTo>
                  <a:lnTo>
                    <a:pt x="1608" y="5217"/>
                  </a:lnTo>
                  <a:lnTo>
                    <a:pt x="1501" y="5088"/>
                  </a:lnTo>
                  <a:lnTo>
                    <a:pt x="1574" y="4302"/>
                  </a:lnTo>
                  <a:cubicBezTo>
                    <a:pt x="1568" y="4303"/>
                    <a:pt x="1562" y="4303"/>
                    <a:pt x="1557" y="4304"/>
                  </a:cubicBezTo>
                  <a:cubicBezTo>
                    <a:pt x="1552" y="4303"/>
                    <a:pt x="1548" y="4300"/>
                    <a:pt x="1543" y="4300"/>
                  </a:cubicBezTo>
                  <a:close/>
                  <a:moveTo>
                    <a:pt x="1898" y="3969"/>
                  </a:moveTo>
                  <a:cubicBezTo>
                    <a:pt x="1898" y="3807"/>
                    <a:pt x="1769" y="3675"/>
                    <a:pt x="1610" y="3675"/>
                  </a:cubicBezTo>
                  <a:cubicBezTo>
                    <a:pt x="1452" y="3675"/>
                    <a:pt x="1323" y="3807"/>
                    <a:pt x="1323" y="3969"/>
                  </a:cubicBezTo>
                  <a:cubicBezTo>
                    <a:pt x="1323" y="4131"/>
                    <a:pt x="1452" y="4263"/>
                    <a:pt x="1610" y="4263"/>
                  </a:cubicBezTo>
                  <a:cubicBezTo>
                    <a:pt x="1769" y="4263"/>
                    <a:pt x="1898" y="4131"/>
                    <a:pt x="1898" y="3969"/>
                  </a:cubicBezTo>
                  <a:close/>
                  <a:moveTo>
                    <a:pt x="906" y="6253"/>
                  </a:moveTo>
                  <a:cubicBezTo>
                    <a:pt x="373" y="6342"/>
                    <a:pt x="0" y="6535"/>
                    <a:pt x="0" y="6762"/>
                  </a:cubicBezTo>
                  <a:cubicBezTo>
                    <a:pt x="0" y="7072"/>
                    <a:pt x="693" y="7324"/>
                    <a:pt x="1547" y="7324"/>
                  </a:cubicBezTo>
                  <a:cubicBezTo>
                    <a:pt x="2401" y="7324"/>
                    <a:pt x="3093" y="7072"/>
                    <a:pt x="3093" y="6762"/>
                  </a:cubicBezTo>
                  <a:cubicBezTo>
                    <a:pt x="3093" y="6534"/>
                    <a:pt x="2716" y="6340"/>
                    <a:pt x="2178" y="6252"/>
                  </a:cubicBezTo>
                  <a:lnTo>
                    <a:pt x="2189" y="6405"/>
                  </a:lnTo>
                  <a:cubicBezTo>
                    <a:pt x="2346" y="6463"/>
                    <a:pt x="2444" y="6542"/>
                    <a:pt x="2444" y="6629"/>
                  </a:cubicBezTo>
                  <a:cubicBezTo>
                    <a:pt x="2444" y="6807"/>
                    <a:pt x="2046" y="6952"/>
                    <a:pt x="1556" y="6952"/>
                  </a:cubicBezTo>
                  <a:cubicBezTo>
                    <a:pt x="1418" y="6952"/>
                    <a:pt x="1289" y="6939"/>
                    <a:pt x="1172" y="6918"/>
                  </a:cubicBezTo>
                  <a:cubicBezTo>
                    <a:pt x="1166" y="6918"/>
                    <a:pt x="1161" y="6918"/>
                    <a:pt x="1155" y="6917"/>
                  </a:cubicBezTo>
                  <a:cubicBezTo>
                    <a:pt x="1134" y="6915"/>
                    <a:pt x="1114" y="6910"/>
                    <a:pt x="1095" y="6903"/>
                  </a:cubicBezTo>
                  <a:cubicBezTo>
                    <a:pt x="840" y="6846"/>
                    <a:pt x="669" y="6745"/>
                    <a:pt x="669" y="6629"/>
                  </a:cubicBezTo>
                  <a:cubicBezTo>
                    <a:pt x="669" y="6548"/>
                    <a:pt x="751" y="6475"/>
                    <a:pt x="887" y="6418"/>
                  </a:cubicBezTo>
                  <a:lnTo>
                    <a:pt x="906" y="62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square" lIns="91440" tIns="45720" rIns="91440" bIns="45720" anchor="ctr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</a:p>
          </p:txBody>
        </p:sp>
      </p:grpSp>
      <p:sp>
        <p:nvSpPr>
          <p:cNvPr id="57" name="ïṩḷïďê"/>
          <p:cNvSpPr txBox="1"/>
          <p:nvPr/>
        </p:nvSpPr>
        <p:spPr bwMode="auto">
          <a:xfrm>
            <a:off x="3228638" y="2168925"/>
            <a:ext cx="5366722" cy="568020"/>
          </a:xfrm>
          <a:prstGeom prst="rect">
            <a:avLst/>
          </a:prstGeom>
          <a:noFill/>
        </p:spPr>
        <p:txBody>
          <a:bodyPr wrap="square" lIns="91440" tIns="45720" rIns="91440" bIns="45720">
            <a:noAutofit/>
          </a:bodyPr>
          <a:lstStyle/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MOV  BX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2000H      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BX←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表首地址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MOV  AL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11         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L←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序号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XALT                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查表转换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8" name="íşļíḓe"/>
          <p:cNvSpPr txBox="1"/>
          <p:nvPr/>
        </p:nvSpPr>
        <p:spPr bwMode="auto">
          <a:xfrm>
            <a:off x="4980153" y="3794086"/>
            <a:ext cx="8312549" cy="568020"/>
          </a:xfrm>
          <a:prstGeom prst="rect">
            <a:avLst/>
          </a:prstGeom>
          <a:noFill/>
        </p:spPr>
        <p:txBody>
          <a:bodyPr wrap="square" lIns="91440" tIns="45720" rIns="91440" bIns="45720">
            <a:normAutofit/>
          </a:bodyPr>
          <a:lstStyle/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L = 42H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9" name="îṩļíḓê"/>
          <p:cNvSpPr txBox="1"/>
          <p:nvPr/>
        </p:nvSpPr>
        <p:spPr bwMode="auto">
          <a:xfrm>
            <a:off x="4137931" y="5141261"/>
            <a:ext cx="8522230" cy="568020"/>
          </a:xfrm>
          <a:prstGeom prst="rect">
            <a:avLst/>
          </a:prstGeom>
          <a:noFill/>
        </p:spPr>
        <p:txBody>
          <a:bodyPr wrap="square" lIns="91440" tIns="45720" rIns="91440" bIns="45720">
            <a:noAutofit/>
          </a:bodyPr>
          <a:lstStyle/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MOV  BX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0BH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>
              <a:buSzPct val="25000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MOV  AL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[BX+2000H]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格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5083851" y="2420711"/>
            <a:ext cx="925512" cy="1017588"/>
          </a:xfrm>
          <a:custGeom>
            <a:avLst/>
            <a:gdLst>
              <a:gd name="connsiteX0" fmla="*/ 1059517 w 1926055"/>
              <a:gd name="connsiteY0" fmla="*/ 0 h 2119034"/>
              <a:gd name="connsiteX1" fmla="*/ 1808709 w 1926055"/>
              <a:gd name="connsiteY1" fmla="*/ 310325 h 2119034"/>
              <a:gd name="connsiteX2" fmla="*/ 1809467 w 1926055"/>
              <a:gd name="connsiteY2" fmla="*/ 311244 h 2119034"/>
              <a:gd name="connsiteX3" fmla="*/ 1841388 w 1926055"/>
              <a:gd name="connsiteY3" fmla="*/ 304799 h 2119034"/>
              <a:gd name="connsiteX4" fmla="*/ 1926055 w 1926055"/>
              <a:gd name="connsiteY4" fmla="*/ 389466 h 2119034"/>
              <a:gd name="connsiteX5" fmla="*/ 1841388 w 1926055"/>
              <a:gd name="connsiteY5" fmla="*/ 474133 h 2119034"/>
              <a:gd name="connsiteX6" fmla="*/ 1756721 w 1926055"/>
              <a:gd name="connsiteY6" fmla="*/ 389466 h 2119034"/>
              <a:gd name="connsiteX7" fmla="*/ 1763375 w 1926055"/>
              <a:gd name="connsiteY7" fmla="*/ 356510 h 2119034"/>
              <a:gd name="connsiteX8" fmla="*/ 1777196 w 1926055"/>
              <a:gd name="connsiteY8" fmla="*/ 336010 h 2119034"/>
              <a:gd name="connsiteX9" fmla="*/ 1629511 w 1926055"/>
              <a:gd name="connsiteY9" fmla="*/ 214159 h 2119034"/>
              <a:gd name="connsiteX10" fmla="*/ 1059517 w 1926055"/>
              <a:gd name="connsiteY10" fmla="*/ 40050 h 2119034"/>
              <a:gd name="connsiteX11" fmla="*/ 40050 w 1926055"/>
              <a:gd name="connsiteY11" fmla="*/ 1059517 h 2119034"/>
              <a:gd name="connsiteX12" fmla="*/ 1059517 w 1926055"/>
              <a:gd name="connsiteY12" fmla="*/ 2078984 h 2119034"/>
              <a:gd name="connsiteX13" fmla="*/ 1629511 w 1926055"/>
              <a:gd name="connsiteY13" fmla="*/ 1904875 h 2119034"/>
              <a:gd name="connsiteX14" fmla="*/ 1774554 w 1926055"/>
              <a:gd name="connsiteY14" fmla="*/ 1785204 h 2119034"/>
              <a:gd name="connsiteX15" fmla="*/ 1763375 w 1926055"/>
              <a:gd name="connsiteY15" fmla="*/ 1768623 h 2119034"/>
              <a:gd name="connsiteX16" fmla="*/ 1756721 w 1926055"/>
              <a:gd name="connsiteY16" fmla="*/ 1735667 h 2119034"/>
              <a:gd name="connsiteX17" fmla="*/ 1841388 w 1926055"/>
              <a:gd name="connsiteY17" fmla="*/ 1651000 h 2119034"/>
              <a:gd name="connsiteX18" fmla="*/ 1926055 w 1926055"/>
              <a:gd name="connsiteY18" fmla="*/ 1735667 h 2119034"/>
              <a:gd name="connsiteX19" fmla="*/ 1841388 w 1926055"/>
              <a:gd name="connsiteY19" fmla="*/ 1820334 h 2119034"/>
              <a:gd name="connsiteX20" fmla="*/ 1808432 w 1926055"/>
              <a:gd name="connsiteY20" fmla="*/ 1813681 h 2119034"/>
              <a:gd name="connsiteX21" fmla="*/ 1805269 w 1926055"/>
              <a:gd name="connsiteY21" fmla="*/ 1811548 h 2119034"/>
              <a:gd name="connsiteX22" fmla="*/ 1651903 w 1926055"/>
              <a:gd name="connsiteY22" fmla="*/ 1938086 h 2119034"/>
              <a:gd name="connsiteX23" fmla="*/ 1059517 w 1926055"/>
              <a:gd name="connsiteY23" fmla="*/ 2119034 h 2119034"/>
              <a:gd name="connsiteX24" fmla="*/ 0 w 1926055"/>
              <a:gd name="connsiteY24" fmla="*/ 1059517 h 2119034"/>
              <a:gd name="connsiteX25" fmla="*/ 1059517 w 1926055"/>
              <a:gd name="connsiteY25" fmla="*/ 0 h 2119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926055" h="2119034">
                <a:moveTo>
                  <a:pt x="1059517" y="0"/>
                </a:moveTo>
                <a:cubicBezTo>
                  <a:pt x="1352095" y="0"/>
                  <a:pt x="1616974" y="118591"/>
                  <a:pt x="1808709" y="310325"/>
                </a:cubicBezTo>
                <a:lnTo>
                  <a:pt x="1809467" y="311244"/>
                </a:lnTo>
                <a:lnTo>
                  <a:pt x="1841388" y="304799"/>
                </a:lnTo>
                <a:cubicBezTo>
                  <a:pt x="1888148" y="304799"/>
                  <a:pt x="1926055" y="342706"/>
                  <a:pt x="1926055" y="389466"/>
                </a:cubicBezTo>
                <a:cubicBezTo>
                  <a:pt x="1926055" y="436226"/>
                  <a:pt x="1888148" y="474133"/>
                  <a:pt x="1841388" y="474133"/>
                </a:cubicBezTo>
                <a:cubicBezTo>
                  <a:pt x="1794628" y="474133"/>
                  <a:pt x="1756721" y="436226"/>
                  <a:pt x="1756721" y="389466"/>
                </a:cubicBezTo>
                <a:cubicBezTo>
                  <a:pt x="1756721" y="377776"/>
                  <a:pt x="1759090" y="366639"/>
                  <a:pt x="1763375" y="356510"/>
                </a:cubicBezTo>
                <a:lnTo>
                  <a:pt x="1777196" y="336010"/>
                </a:lnTo>
                <a:lnTo>
                  <a:pt x="1629511" y="214159"/>
                </a:lnTo>
                <a:cubicBezTo>
                  <a:pt x="1466803" y="104236"/>
                  <a:pt x="1270655" y="40050"/>
                  <a:pt x="1059517" y="40050"/>
                </a:cubicBezTo>
                <a:cubicBezTo>
                  <a:pt x="496481" y="40050"/>
                  <a:pt x="40050" y="496481"/>
                  <a:pt x="40050" y="1059517"/>
                </a:cubicBezTo>
                <a:cubicBezTo>
                  <a:pt x="40050" y="1622553"/>
                  <a:pt x="496481" y="2078984"/>
                  <a:pt x="1059517" y="2078984"/>
                </a:cubicBezTo>
                <a:cubicBezTo>
                  <a:pt x="1270655" y="2078984"/>
                  <a:pt x="1466803" y="2014798"/>
                  <a:pt x="1629511" y="1904875"/>
                </a:cubicBezTo>
                <a:lnTo>
                  <a:pt x="1774554" y="1785204"/>
                </a:lnTo>
                <a:lnTo>
                  <a:pt x="1763375" y="1768623"/>
                </a:lnTo>
                <a:cubicBezTo>
                  <a:pt x="1759090" y="1758494"/>
                  <a:pt x="1756721" y="1747357"/>
                  <a:pt x="1756721" y="1735667"/>
                </a:cubicBezTo>
                <a:cubicBezTo>
                  <a:pt x="1756721" y="1688907"/>
                  <a:pt x="1794628" y="1651000"/>
                  <a:pt x="1841388" y="1651000"/>
                </a:cubicBezTo>
                <a:cubicBezTo>
                  <a:pt x="1888148" y="1651000"/>
                  <a:pt x="1926055" y="1688907"/>
                  <a:pt x="1926055" y="1735667"/>
                </a:cubicBezTo>
                <a:cubicBezTo>
                  <a:pt x="1926055" y="1782427"/>
                  <a:pt x="1888148" y="1820334"/>
                  <a:pt x="1841388" y="1820334"/>
                </a:cubicBezTo>
                <a:cubicBezTo>
                  <a:pt x="1829698" y="1820334"/>
                  <a:pt x="1818561" y="1817965"/>
                  <a:pt x="1808432" y="1813681"/>
                </a:cubicBezTo>
                <a:lnTo>
                  <a:pt x="1805269" y="1811548"/>
                </a:lnTo>
                <a:lnTo>
                  <a:pt x="1651903" y="1938086"/>
                </a:lnTo>
                <a:cubicBezTo>
                  <a:pt x="1482803" y="2052327"/>
                  <a:pt x="1278950" y="2119034"/>
                  <a:pt x="1059517" y="2119034"/>
                </a:cubicBezTo>
                <a:cubicBezTo>
                  <a:pt x="474362" y="2119034"/>
                  <a:pt x="0" y="1644672"/>
                  <a:pt x="0" y="1059517"/>
                </a:cubicBezTo>
                <a:cubicBezTo>
                  <a:pt x="0" y="474362"/>
                  <a:pt x="474362" y="0"/>
                  <a:pt x="105951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32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flipH="1">
            <a:off x="2618463" y="2420711"/>
            <a:ext cx="925513" cy="1017588"/>
          </a:xfrm>
          <a:custGeom>
            <a:avLst/>
            <a:gdLst>
              <a:gd name="connsiteX0" fmla="*/ 1059517 w 1926055"/>
              <a:gd name="connsiteY0" fmla="*/ 0 h 2119034"/>
              <a:gd name="connsiteX1" fmla="*/ 1808709 w 1926055"/>
              <a:gd name="connsiteY1" fmla="*/ 310325 h 2119034"/>
              <a:gd name="connsiteX2" fmla="*/ 1809467 w 1926055"/>
              <a:gd name="connsiteY2" fmla="*/ 311244 h 2119034"/>
              <a:gd name="connsiteX3" fmla="*/ 1841388 w 1926055"/>
              <a:gd name="connsiteY3" fmla="*/ 304799 h 2119034"/>
              <a:gd name="connsiteX4" fmla="*/ 1926055 w 1926055"/>
              <a:gd name="connsiteY4" fmla="*/ 389466 h 2119034"/>
              <a:gd name="connsiteX5" fmla="*/ 1841388 w 1926055"/>
              <a:gd name="connsiteY5" fmla="*/ 474133 h 2119034"/>
              <a:gd name="connsiteX6" fmla="*/ 1756721 w 1926055"/>
              <a:gd name="connsiteY6" fmla="*/ 389466 h 2119034"/>
              <a:gd name="connsiteX7" fmla="*/ 1763375 w 1926055"/>
              <a:gd name="connsiteY7" fmla="*/ 356510 h 2119034"/>
              <a:gd name="connsiteX8" fmla="*/ 1777196 w 1926055"/>
              <a:gd name="connsiteY8" fmla="*/ 336010 h 2119034"/>
              <a:gd name="connsiteX9" fmla="*/ 1629511 w 1926055"/>
              <a:gd name="connsiteY9" fmla="*/ 214159 h 2119034"/>
              <a:gd name="connsiteX10" fmla="*/ 1059517 w 1926055"/>
              <a:gd name="connsiteY10" fmla="*/ 40050 h 2119034"/>
              <a:gd name="connsiteX11" fmla="*/ 40050 w 1926055"/>
              <a:gd name="connsiteY11" fmla="*/ 1059517 h 2119034"/>
              <a:gd name="connsiteX12" fmla="*/ 1059517 w 1926055"/>
              <a:gd name="connsiteY12" fmla="*/ 2078984 h 2119034"/>
              <a:gd name="connsiteX13" fmla="*/ 1629511 w 1926055"/>
              <a:gd name="connsiteY13" fmla="*/ 1904875 h 2119034"/>
              <a:gd name="connsiteX14" fmla="*/ 1774554 w 1926055"/>
              <a:gd name="connsiteY14" fmla="*/ 1785204 h 2119034"/>
              <a:gd name="connsiteX15" fmla="*/ 1763375 w 1926055"/>
              <a:gd name="connsiteY15" fmla="*/ 1768623 h 2119034"/>
              <a:gd name="connsiteX16" fmla="*/ 1756721 w 1926055"/>
              <a:gd name="connsiteY16" fmla="*/ 1735667 h 2119034"/>
              <a:gd name="connsiteX17" fmla="*/ 1841388 w 1926055"/>
              <a:gd name="connsiteY17" fmla="*/ 1651000 h 2119034"/>
              <a:gd name="connsiteX18" fmla="*/ 1926055 w 1926055"/>
              <a:gd name="connsiteY18" fmla="*/ 1735667 h 2119034"/>
              <a:gd name="connsiteX19" fmla="*/ 1841388 w 1926055"/>
              <a:gd name="connsiteY19" fmla="*/ 1820334 h 2119034"/>
              <a:gd name="connsiteX20" fmla="*/ 1808432 w 1926055"/>
              <a:gd name="connsiteY20" fmla="*/ 1813681 h 2119034"/>
              <a:gd name="connsiteX21" fmla="*/ 1805269 w 1926055"/>
              <a:gd name="connsiteY21" fmla="*/ 1811548 h 2119034"/>
              <a:gd name="connsiteX22" fmla="*/ 1651903 w 1926055"/>
              <a:gd name="connsiteY22" fmla="*/ 1938086 h 2119034"/>
              <a:gd name="connsiteX23" fmla="*/ 1059517 w 1926055"/>
              <a:gd name="connsiteY23" fmla="*/ 2119034 h 2119034"/>
              <a:gd name="connsiteX24" fmla="*/ 0 w 1926055"/>
              <a:gd name="connsiteY24" fmla="*/ 1059517 h 2119034"/>
              <a:gd name="connsiteX25" fmla="*/ 1059517 w 1926055"/>
              <a:gd name="connsiteY25" fmla="*/ 0 h 2119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926055" h="2119034">
                <a:moveTo>
                  <a:pt x="1059517" y="0"/>
                </a:moveTo>
                <a:cubicBezTo>
                  <a:pt x="1352095" y="0"/>
                  <a:pt x="1616974" y="118591"/>
                  <a:pt x="1808709" y="310325"/>
                </a:cubicBezTo>
                <a:lnTo>
                  <a:pt x="1809467" y="311244"/>
                </a:lnTo>
                <a:lnTo>
                  <a:pt x="1841388" y="304799"/>
                </a:lnTo>
                <a:cubicBezTo>
                  <a:pt x="1888148" y="304799"/>
                  <a:pt x="1926055" y="342706"/>
                  <a:pt x="1926055" y="389466"/>
                </a:cubicBezTo>
                <a:cubicBezTo>
                  <a:pt x="1926055" y="436226"/>
                  <a:pt x="1888148" y="474133"/>
                  <a:pt x="1841388" y="474133"/>
                </a:cubicBezTo>
                <a:cubicBezTo>
                  <a:pt x="1794628" y="474133"/>
                  <a:pt x="1756721" y="436226"/>
                  <a:pt x="1756721" y="389466"/>
                </a:cubicBezTo>
                <a:cubicBezTo>
                  <a:pt x="1756721" y="377776"/>
                  <a:pt x="1759090" y="366639"/>
                  <a:pt x="1763375" y="356510"/>
                </a:cubicBezTo>
                <a:lnTo>
                  <a:pt x="1777196" y="336010"/>
                </a:lnTo>
                <a:lnTo>
                  <a:pt x="1629511" y="214159"/>
                </a:lnTo>
                <a:cubicBezTo>
                  <a:pt x="1466803" y="104236"/>
                  <a:pt x="1270655" y="40050"/>
                  <a:pt x="1059517" y="40050"/>
                </a:cubicBezTo>
                <a:cubicBezTo>
                  <a:pt x="496481" y="40050"/>
                  <a:pt x="40050" y="496481"/>
                  <a:pt x="40050" y="1059517"/>
                </a:cubicBezTo>
                <a:cubicBezTo>
                  <a:pt x="40050" y="1622553"/>
                  <a:pt x="496481" y="2078984"/>
                  <a:pt x="1059517" y="2078984"/>
                </a:cubicBezTo>
                <a:cubicBezTo>
                  <a:pt x="1270655" y="2078984"/>
                  <a:pt x="1466803" y="2014798"/>
                  <a:pt x="1629511" y="1904875"/>
                </a:cubicBezTo>
                <a:lnTo>
                  <a:pt x="1774554" y="1785204"/>
                </a:lnTo>
                <a:lnTo>
                  <a:pt x="1763375" y="1768623"/>
                </a:lnTo>
                <a:cubicBezTo>
                  <a:pt x="1759090" y="1758494"/>
                  <a:pt x="1756721" y="1747357"/>
                  <a:pt x="1756721" y="1735667"/>
                </a:cubicBezTo>
                <a:cubicBezTo>
                  <a:pt x="1756721" y="1688907"/>
                  <a:pt x="1794628" y="1651000"/>
                  <a:pt x="1841388" y="1651000"/>
                </a:cubicBezTo>
                <a:cubicBezTo>
                  <a:pt x="1888148" y="1651000"/>
                  <a:pt x="1926055" y="1688907"/>
                  <a:pt x="1926055" y="1735667"/>
                </a:cubicBezTo>
                <a:cubicBezTo>
                  <a:pt x="1926055" y="1782427"/>
                  <a:pt x="1888148" y="1820334"/>
                  <a:pt x="1841388" y="1820334"/>
                </a:cubicBezTo>
                <a:cubicBezTo>
                  <a:pt x="1829698" y="1820334"/>
                  <a:pt x="1818561" y="1817965"/>
                  <a:pt x="1808432" y="1813681"/>
                </a:cubicBezTo>
                <a:lnTo>
                  <a:pt x="1805269" y="1811548"/>
                </a:lnTo>
                <a:lnTo>
                  <a:pt x="1651903" y="1938086"/>
                </a:lnTo>
                <a:cubicBezTo>
                  <a:pt x="1482803" y="2052327"/>
                  <a:pt x="1278950" y="2119034"/>
                  <a:pt x="1059517" y="2119034"/>
                </a:cubicBezTo>
                <a:cubicBezTo>
                  <a:pt x="474362" y="2119034"/>
                  <a:pt x="0" y="1644672"/>
                  <a:pt x="0" y="1059517"/>
                </a:cubicBezTo>
                <a:cubicBezTo>
                  <a:pt x="0" y="474362"/>
                  <a:pt x="474362" y="0"/>
                  <a:pt x="105951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32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Title_1"/>
          <p:cNvSpPr/>
          <p:nvPr>
            <p:custDataLst>
              <p:tags r:id="rId4"/>
            </p:custDataLst>
          </p:nvPr>
        </p:nvSpPr>
        <p:spPr>
          <a:xfrm>
            <a:off x="3543976" y="2158774"/>
            <a:ext cx="1539875" cy="1541462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SubTitle_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64702" y="2646136"/>
            <a:ext cx="2893717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执行的对象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SubTitle_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65111" y="2646136"/>
            <a:ext cx="2377544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执行的功能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767877" y="2550984"/>
            <a:ext cx="111280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zh-CN" altLang="en-US" sz="2400" b="1" dirty="0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中</a:t>
            </a:r>
            <a:endParaRPr lang="en-US" altLang="zh-CN" sz="2400" b="1" dirty="0">
              <a:solidFill>
                <a:prstClr val="whit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0" algn="ctr">
              <a:defRPr/>
            </a:pPr>
            <a:r>
              <a:rPr lang="zh-CN" altLang="en-US" sz="2400" b="1" dirty="0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包含</a:t>
            </a:r>
            <a:endParaRPr lang="zh-CN" altLang="en-US" sz="2400" b="1" dirty="0">
              <a:solidFill>
                <a:prstClr val="whit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3645736" y="4269092"/>
            <a:ext cx="41148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的操作</a:t>
            </a:r>
            <a:endParaRPr kumimoji="1" lang="zh-CN" altLang="en-US" sz="2000" b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运算数据的来源</a:t>
            </a:r>
            <a:endParaRPr kumimoji="1" lang="zh-CN" altLang="en-US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运算结果的去向</a:t>
            </a:r>
            <a:endParaRPr kumimoji="1" lang="zh-CN" altLang="en-US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AutoShape 5"/>
          <p:cNvSpPr/>
          <p:nvPr/>
        </p:nvSpPr>
        <p:spPr bwMode="auto">
          <a:xfrm>
            <a:off x="3377449" y="4505629"/>
            <a:ext cx="215900" cy="1439863"/>
          </a:xfrm>
          <a:prstGeom prst="leftBrace">
            <a:avLst>
              <a:gd name="adj1" fmla="val 5557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字位扩展指令 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9" name="îṣḻïdè"/>
          <p:cNvGrpSpPr/>
          <p:nvPr/>
        </p:nvGrpSpPr>
        <p:grpSpPr>
          <a:xfrm>
            <a:off x="4424124" y="1746627"/>
            <a:ext cx="473152" cy="3736071"/>
            <a:chOff x="5765207" y="1204812"/>
            <a:chExt cx="609979" cy="4816476"/>
          </a:xfrm>
        </p:grpSpPr>
        <p:sp>
          <p:nvSpPr>
            <p:cNvPr id="24" name="îšlíḋê"/>
            <p:cNvSpPr/>
            <p:nvPr/>
          </p:nvSpPr>
          <p:spPr bwMode="auto">
            <a:xfrm>
              <a:off x="5765207" y="1204812"/>
              <a:ext cx="609979" cy="408649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rmAutofit/>
            </a:bodyPr>
            <a:lstStyle/>
            <a:p>
              <a:pPr algn="ctr"/>
              <a:endParaRPr sz="2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5" name="iš1ïde"/>
            <p:cNvSpPr/>
            <p:nvPr/>
          </p:nvSpPr>
          <p:spPr bwMode="auto">
            <a:xfrm flipV="1">
              <a:off x="5816813" y="5291307"/>
              <a:ext cx="558373" cy="72998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Autofit/>
            </a:bodyPr>
            <a:lstStyle/>
            <a:p>
              <a:pPr algn="ctr"/>
              <a:endParaRPr sz="20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6" name="îṧḷîdê"/>
            <p:cNvSpPr/>
            <p:nvPr/>
          </p:nvSpPr>
          <p:spPr bwMode="auto">
            <a:xfrm flipV="1">
              <a:off x="5988050" y="5783163"/>
              <a:ext cx="220662" cy="238125"/>
            </a:xfrm>
            <a:prstGeom prst="triangl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anchor="ctr">
              <a:noAutofit/>
            </a:bodyPr>
            <a:lstStyle/>
            <a:p>
              <a:pPr algn="ctr"/>
              <a:endParaRPr sz="80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0" name="iś1ïďé"/>
          <p:cNvGrpSpPr/>
          <p:nvPr/>
        </p:nvGrpSpPr>
        <p:grpSpPr>
          <a:xfrm>
            <a:off x="502444" y="3107712"/>
            <a:ext cx="4394833" cy="895324"/>
            <a:chOff x="669925" y="1720832"/>
            <a:chExt cx="5859777" cy="1193765"/>
          </a:xfrm>
        </p:grpSpPr>
        <p:grpSp>
          <p:nvGrpSpPr>
            <p:cNvPr id="18" name="iślîḍè"/>
            <p:cNvGrpSpPr/>
            <p:nvPr/>
          </p:nvGrpSpPr>
          <p:grpSpPr>
            <a:xfrm>
              <a:off x="5286374" y="1720832"/>
              <a:ext cx="1243328" cy="1193765"/>
              <a:chOff x="5286374" y="1720832"/>
              <a:chExt cx="1243328" cy="1193765"/>
            </a:xfrm>
          </p:grpSpPr>
          <p:sp>
            <p:nvSpPr>
              <p:cNvPr id="22" name="ïṩḷíḍè"/>
              <p:cNvSpPr/>
              <p:nvPr/>
            </p:nvSpPr>
            <p:spPr bwMode="auto">
              <a:xfrm>
                <a:off x="5286374" y="1720832"/>
                <a:ext cx="1243328" cy="1193765"/>
              </a:xfrm>
              <a:prstGeom prst="diamond">
                <a:avLst/>
              </a:prstGeom>
              <a:solidFill>
                <a:schemeClr val="accent2"/>
              </a:solidFill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Autofit/>
              </a:bodyPr>
              <a:lstStyle/>
              <a:p>
                <a:pPr algn="ctr"/>
                <a:endParaRPr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3" name="işḻiḑé"/>
              <p:cNvSpPr/>
              <p:nvPr/>
            </p:nvSpPr>
            <p:spPr bwMode="auto">
              <a:xfrm>
                <a:off x="5701289" y="2173160"/>
                <a:ext cx="413499" cy="289109"/>
              </a:xfrm>
              <a:custGeom>
                <a:avLst/>
                <a:gdLst>
                  <a:gd name="connsiteX0" fmla="*/ 427673 w 608989"/>
                  <a:gd name="connsiteY0" fmla="*/ 323983 h 425792"/>
                  <a:gd name="connsiteX1" fmla="*/ 393797 w 608989"/>
                  <a:gd name="connsiteY1" fmla="*/ 357812 h 425792"/>
                  <a:gd name="connsiteX2" fmla="*/ 427673 w 608989"/>
                  <a:gd name="connsiteY2" fmla="*/ 391641 h 425792"/>
                  <a:gd name="connsiteX3" fmla="*/ 461549 w 608989"/>
                  <a:gd name="connsiteY3" fmla="*/ 357812 h 425792"/>
                  <a:gd name="connsiteX4" fmla="*/ 427673 w 608989"/>
                  <a:gd name="connsiteY4" fmla="*/ 323983 h 425792"/>
                  <a:gd name="connsiteX5" fmla="*/ 149568 w 608989"/>
                  <a:gd name="connsiteY5" fmla="*/ 323983 h 425792"/>
                  <a:gd name="connsiteX6" fmla="*/ 115692 w 608989"/>
                  <a:gd name="connsiteY6" fmla="*/ 357812 h 425792"/>
                  <a:gd name="connsiteX7" fmla="*/ 149568 w 608989"/>
                  <a:gd name="connsiteY7" fmla="*/ 391641 h 425792"/>
                  <a:gd name="connsiteX8" fmla="*/ 183444 w 608989"/>
                  <a:gd name="connsiteY8" fmla="*/ 357812 h 425792"/>
                  <a:gd name="connsiteX9" fmla="*/ 149568 w 608989"/>
                  <a:gd name="connsiteY9" fmla="*/ 323983 h 425792"/>
                  <a:gd name="connsiteX10" fmla="*/ 413316 w 608989"/>
                  <a:gd name="connsiteY10" fmla="*/ 145978 h 425792"/>
                  <a:gd name="connsiteX11" fmla="*/ 413316 w 608989"/>
                  <a:gd name="connsiteY11" fmla="*/ 220563 h 425792"/>
                  <a:gd name="connsiteX12" fmla="*/ 477196 w 608989"/>
                  <a:gd name="connsiteY12" fmla="*/ 220563 h 425792"/>
                  <a:gd name="connsiteX13" fmla="*/ 483971 w 608989"/>
                  <a:gd name="connsiteY13" fmla="*/ 207354 h 425792"/>
                  <a:gd name="connsiteX14" fmla="*/ 449611 w 608989"/>
                  <a:gd name="connsiteY14" fmla="*/ 159188 h 425792"/>
                  <a:gd name="connsiteX15" fmla="*/ 424124 w 608989"/>
                  <a:gd name="connsiteY15" fmla="*/ 145978 h 425792"/>
                  <a:gd name="connsiteX16" fmla="*/ 231999 w 608989"/>
                  <a:gd name="connsiteY16" fmla="*/ 145978 h 425792"/>
                  <a:gd name="connsiteX17" fmla="*/ 205705 w 608989"/>
                  <a:gd name="connsiteY17" fmla="*/ 158543 h 425792"/>
                  <a:gd name="connsiteX18" fmla="*/ 165860 w 608989"/>
                  <a:gd name="connsiteY18" fmla="*/ 207998 h 425792"/>
                  <a:gd name="connsiteX19" fmla="*/ 171990 w 608989"/>
                  <a:gd name="connsiteY19" fmla="*/ 220563 h 425792"/>
                  <a:gd name="connsiteX20" fmla="*/ 374439 w 608989"/>
                  <a:gd name="connsiteY20" fmla="*/ 220563 h 425792"/>
                  <a:gd name="connsiteX21" fmla="*/ 374439 w 608989"/>
                  <a:gd name="connsiteY21" fmla="*/ 145978 h 425792"/>
                  <a:gd name="connsiteX22" fmla="*/ 324754 w 608989"/>
                  <a:gd name="connsiteY22" fmla="*/ 64144 h 425792"/>
                  <a:gd name="connsiteX23" fmla="*/ 378472 w 608989"/>
                  <a:gd name="connsiteY23" fmla="*/ 113599 h 425792"/>
                  <a:gd name="connsiteX24" fmla="*/ 442030 w 608989"/>
                  <a:gd name="connsiteY24" fmla="*/ 113599 h 425792"/>
                  <a:gd name="connsiteX25" fmla="*/ 477196 w 608989"/>
                  <a:gd name="connsiteY25" fmla="*/ 131802 h 425792"/>
                  <a:gd name="connsiteX26" fmla="*/ 524783 w 608989"/>
                  <a:gd name="connsiteY26" fmla="*/ 199460 h 425792"/>
                  <a:gd name="connsiteX27" fmla="*/ 544625 w 608989"/>
                  <a:gd name="connsiteY27" fmla="*/ 209126 h 425792"/>
                  <a:gd name="connsiteX28" fmla="*/ 550594 w 608989"/>
                  <a:gd name="connsiteY28" fmla="*/ 208320 h 425792"/>
                  <a:gd name="connsiteX29" fmla="*/ 586728 w 608989"/>
                  <a:gd name="connsiteY29" fmla="*/ 197044 h 425792"/>
                  <a:gd name="connsiteX30" fmla="*/ 605118 w 608989"/>
                  <a:gd name="connsiteY30" fmla="*/ 200910 h 425792"/>
                  <a:gd name="connsiteX31" fmla="*/ 608828 w 608989"/>
                  <a:gd name="connsiteY31" fmla="*/ 215569 h 425792"/>
                  <a:gd name="connsiteX32" fmla="*/ 590438 w 608989"/>
                  <a:gd name="connsiteY32" fmla="*/ 353140 h 425792"/>
                  <a:gd name="connsiteX33" fmla="*/ 563337 w 608989"/>
                  <a:gd name="connsiteY33" fmla="*/ 376821 h 425792"/>
                  <a:gd name="connsiteX34" fmla="*/ 493166 w 608989"/>
                  <a:gd name="connsiteY34" fmla="*/ 376821 h 425792"/>
                  <a:gd name="connsiteX35" fmla="*/ 427673 w 608989"/>
                  <a:gd name="connsiteY35" fmla="*/ 425792 h 425792"/>
                  <a:gd name="connsiteX36" fmla="*/ 362341 w 608989"/>
                  <a:gd name="connsiteY36" fmla="*/ 376821 h 425792"/>
                  <a:gd name="connsiteX37" fmla="*/ 215061 w 608989"/>
                  <a:gd name="connsiteY37" fmla="*/ 376821 h 425792"/>
                  <a:gd name="connsiteX38" fmla="*/ 149568 w 608989"/>
                  <a:gd name="connsiteY38" fmla="*/ 425792 h 425792"/>
                  <a:gd name="connsiteX39" fmla="*/ 84074 w 608989"/>
                  <a:gd name="connsiteY39" fmla="*/ 376821 h 425792"/>
                  <a:gd name="connsiteX40" fmla="*/ 21485 w 608989"/>
                  <a:gd name="connsiteY40" fmla="*/ 376821 h 425792"/>
                  <a:gd name="connsiteX41" fmla="*/ 4869 w 608989"/>
                  <a:gd name="connsiteY41" fmla="*/ 369411 h 425792"/>
                  <a:gd name="connsiteX42" fmla="*/ 352 w 608989"/>
                  <a:gd name="connsiteY42" fmla="*/ 352013 h 425792"/>
                  <a:gd name="connsiteX43" fmla="*/ 15516 w 608989"/>
                  <a:gd name="connsiteY43" fmla="*/ 260513 h 425792"/>
                  <a:gd name="connsiteX44" fmla="*/ 41649 w 608989"/>
                  <a:gd name="connsiteY44" fmla="*/ 232806 h 425792"/>
                  <a:gd name="connsiteX45" fmla="*/ 95850 w 608989"/>
                  <a:gd name="connsiteY45" fmla="*/ 220402 h 425792"/>
                  <a:gd name="connsiteX46" fmla="*/ 125532 w 608989"/>
                  <a:gd name="connsiteY46" fmla="*/ 201877 h 425792"/>
                  <a:gd name="connsiteX47" fmla="*/ 181992 w 608989"/>
                  <a:gd name="connsiteY47" fmla="*/ 130836 h 425792"/>
                  <a:gd name="connsiteX48" fmla="*/ 217965 w 608989"/>
                  <a:gd name="connsiteY48" fmla="*/ 113599 h 425792"/>
                  <a:gd name="connsiteX49" fmla="*/ 271037 w 608989"/>
                  <a:gd name="connsiteY49" fmla="*/ 113599 h 425792"/>
                  <a:gd name="connsiteX50" fmla="*/ 324754 w 608989"/>
                  <a:gd name="connsiteY50" fmla="*/ 64144 h 425792"/>
                  <a:gd name="connsiteX51" fmla="*/ 387520 w 608989"/>
                  <a:gd name="connsiteY51" fmla="*/ 28830 h 425792"/>
                  <a:gd name="connsiteX52" fmla="*/ 399145 w 608989"/>
                  <a:gd name="connsiteY52" fmla="*/ 31087 h 425792"/>
                  <a:gd name="connsiteX53" fmla="*/ 396885 w 608989"/>
                  <a:gd name="connsiteY53" fmla="*/ 42857 h 425792"/>
                  <a:gd name="connsiteX54" fmla="*/ 375734 w 608989"/>
                  <a:gd name="connsiteY54" fmla="*/ 57047 h 425792"/>
                  <a:gd name="connsiteX55" fmla="*/ 371052 w 608989"/>
                  <a:gd name="connsiteY55" fmla="*/ 58498 h 425792"/>
                  <a:gd name="connsiteX56" fmla="*/ 363948 w 608989"/>
                  <a:gd name="connsiteY56" fmla="*/ 54789 h 425792"/>
                  <a:gd name="connsiteX57" fmla="*/ 366370 w 608989"/>
                  <a:gd name="connsiteY57" fmla="*/ 43019 h 425792"/>
                  <a:gd name="connsiteX58" fmla="*/ 261676 w 608989"/>
                  <a:gd name="connsiteY58" fmla="*/ 28830 h 425792"/>
                  <a:gd name="connsiteX59" fmla="*/ 282789 w 608989"/>
                  <a:gd name="connsiteY59" fmla="*/ 43019 h 425792"/>
                  <a:gd name="connsiteX60" fmla="*/ 285045 w 608989"/>
                  <a:gd name="connsiteY60" fmla="*/ 54789 h 425792"/>
                  <a:gd name="connsiteX61" fmla="*/ 277954 w 608989"/>
                  <a:gd name="connsiteY61" fmla="*/ 58498 h 425792"/>
                  <a:gd name="connsiteX62" fmla="*/ 273280 w 608989"/>
                  <a:gd name="connsiteY62" fmla="*/ 57047 h 425792"/>
                  <a:gd name="connsiteX63" fmla="*/ 252166 w 608989"/>
                  <a:gd name="connsiteY63" fmla="*/ 42857 h 425792"/>
                  <a:gd name="connsiteX64" fmla="*/ 249910 w 608989"/>
                  <a:gd name="connsiteY64" fmla="*/ 31087 h 425792"/>
                  <a:gd name="connsiteX65" fmla="*/ 261676 w 608989"/>
                  <a:gd name="connsiteY65" fmla="*/ 28830 h 425792"/>
                  <a:gd name="connsiteX66" fmla="*/ 324611 w 608989"/>
                  <a:gd name="connsiteY66" fmla="*/ 0 h 425792"/>
                  <a:gd name="connsiteX67" fmla="*/ 332998 w 608989"/>
                  <a:gd name="connsiteY67" fmla="*/ 8381 h 425792"/>
                  <a:gd name="connsiteX68" fmla="*/ 332998 w 608989"/>
                  <a:gd name="connsiteY68" fmla="*/ 35298 h 425792"/>
                  <a:gd name="connsiteX69" fmla="*/ 324611 w 608989"/>
                  <a:gd name="connsiteY69" fmla="*/ 43680 h 425792"/>
                  <a:gd name="connsiteX70" fmla="*/ 316062 w 608989"/>
                  <a:gd name="connsiteY70" fmla="*/ 35298 h 425792"/>
                  <a:gd name="connsiteX71" fmla="*/ 316062 w 608989"/>
                  <a:gd name="connsiteY71" fmla="*/ 8381 h 425792"/>
                  <a:gd name="connsiteX72" fmla="*/ 324611 w 608989"/>
                  <a:gd name="connsiteY72" fmla="*/ 0 h 4257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</a:cxnLst>
                <a:rect l="l" t="t" r="r" b="b"/>
                <a:pathLst>
                  <a:path w="608989" h="425792">
                    <a:moveTo>
                      <a:pt x="427673" y="323983"/>
                    </a:moveTo>
                    <a:cubicBezTo>
                      <a:pt x="408960" y="323983"/>
                      <a:pt x="393797" y="339126"/>
                      <a:pt x="393797" y="357812"/>
                    </a:cubicBezTo>
                    <a:cubicBezTo>
                      <a:pt x="393797" y="376499"/>
                      <a:pt x="408960" y="391641"/>
                      <a:pt x="427673" y="391641"/>
                    </a:cubicBezTo>
                    <a:cubicBezTo>
                      <a:pt x="446385" y="391641"/>
                      <a:pt x="461549" y="376499"/>
                      <a:pt x="461549" y="357812"/>
                    </a:cubicBezTo>
                    <a:cubicBezTo>
                      <a:pt x="461549" y="339126"/>
                      <a:pt x="446385" y="323983"/>
                      <a:pt x="427673" y="323983"/>
                    </a:cubicBezTo>
                    <a:close/>
                    <a:moveTo>
                      <a:pt x="149568" y="323983"/>
                    </a:moveTo>
                    <a:cubicBezTo>
                      <a:pt x="130855" y="323983"/>
                      <a:pt x="115692" y="339126"/>
                      <a:pt x="115692" y="357812"/>
                    </a:cubicBezTo>
                    <a:cubicBezTo>
                      <a:pt x="115692" y="376499"/>
                      <a:pt x="130855" y="391641"/>
                      <a:pt x="149568" y="391641"/>
                    </a:cubicBezTo>
                    <a:cubicBezTo>
                      <a:pt x="168280" y="391641"/>
                      <a:pt x="183444" y="376499"/>
                      <a:pt x="183444" y="357812"/>
                    </a:cubicBezTo>
                    <a:cubicBezTo>
                      <a:pt x="183444" y="339126"/>
                      <a:pt x="168280" y="323983"/>
                      <a:pt x="149568" y="323983"/>
                    </a:cubicBezTo>
                    <a:close/>
                    <a:moveTo>
                      <a:pt x="413316" y="145978"/>
                    </a:moveTo>
                    <a:lnTo>
                      <a:pt x="413316" y="220563"/>
                    </a:lnTo>
                    <a:lnTo>
                      <a:pt x="477196" y="220563"/>
                    </a:lnTo>
                    <a:cubicBezTo>
                      <a:pt x="486068" y="220563"/>
                      <a:pt x="489133" y="214603"/>
                      <a:pt x="483971" y="207354"/>
                    </a:cubicBezTo>
                    <a:lnTo>
                      <a:pt x="449611" y="159188"/>
                    </a:lnTo>
                    <a:cubicBezTo>
                      <a:pt x="444449" y="151939"/>
                      <a:pt x="432996" y="145978"/>
                      <a:pt x="424124" y="145978"/>
                    </a:cubicBezTo>
                    <a:close/>
                    <a:moveTo>
                      <a:pt x="231999" y="145978"/>
                    </a:moveTo>
                    <a:cubicBezTo>
                      <a:pt x="223127" y="145978"/>
                      <a:pt x="211351" y="151616"/>
                      <a:pt x="205705" y="158543"/>
                    </a:cubicBezTo>
                    <a:lnTo>
                      <a:pt x="165860" y="207998"/>
                    </a:lnTo>
                    <a:cubicBezTo>
                      <a:pt x="160376" y="214925"/>
                      <a:pt x="163118" y="220563"/>
                      <a:pt x="171990" y="220563"/>
                    </a:cubicBezTo>
                    <a:lnTo>
                      <a:pt x="374439" y="220563"/>
                    </a:lnTo>
                    <a:lnTo>
                      <a:pt x="374439" y="145978"/>
                    </a:lnTo>
                    <a:close/>
                    <a:moveTo>
                      <a:pt x="324754" y="64144"/>
                    </a:moveTo>
                    <a:cubicBezTo>
                      <a:pt x="352984" y="64144"/>
                      <a:pt x="376214" y="85891"/>
                      <a:pt x="378472" y="113599"/>
                    </a:cubicBezTo>
                    <a:lnTo>
                      <a:pt x="442030" y="113599"/>
                    </a:lnTo>
                    <a:cubicBezTo>
                      <a:pt x="454612" y="113599"/>
                      <a:pt x="470098" y="121654"/>
                      <a:pt x="477196" y="131802"/>
                    </a:cubicBezTo>
                    <a:lnTo>
                      <a:pt x="524783" y="199460"/>
                    </a:lnTo>
                    <a:cubicBezTo>
                      <a:pt x="528816" y="205259"/>
                      <a:pt x="536882" y="209126"/>
                      <a:pt x="544625" y="209126"/>
                    </a:cubicBezTo>
                    <a:cubicBezTo>
                      <a:pt x="546883" y="209126"/>
                      <a:pt x="548819" y="208803"/>
                      <a:pt x="550594" y="208320"/>
                    </a:cubicBezTo>
                    <a:lnTo>
                      <a:pt x="586728" y="197044"/>
                    </a:lnTo>
                    <a:cubicBezTo>
                      <a:pt x="593987" y="194627"/>
                      <a:pt x="600924" y="196238"/>
                      <a:pt x="605118" y="200910"/>
                    </a:cubicBezTo>
                    <a:cubicBezTo>
                      <a:pt x="608183" y="204454"/>
                      <a:pt x="609473" y="209770"/>
                      <a:pt x="608828" y="215569"/>
                    </a:cubicBezTo>
                    <a:lnTo>
                      <a:pt x="590438" y="353140"/>
                    </a:lnTo>
                    <a:cubicBezTo>
                      <a:pt x="588664" y="366189"/>
                      <a:pt x="576565" y="376821"/>
                      <a:pt x="563337" y="376821"/>
                    </a:cubicBezTo>
                    <a:lnTo>
                      <a:pt x="493166" y="376821"/>
                    </a:lnTo>
                    <a:cubicBezTo>
                      <a:pt x="484939" y="405012"/>
                      <a:pt x="458806" y="425792"/>
                      <a:pt x="427673" y="425792"/>
                    </a:cubicBezTo>
                    <a:cubicBezTo>
                      <a:pt x="396700" y="425792"/>
                      <a:pt x="370568" y="405012"/>
                      <a:pt x="362341" y="376821"/>
                    </a:cubicBezTo>
                    <a:lnTo>
                      <a:pt x="215061" y="376821"/>
                    </a:lnTo>
                    <a:cubicBezTo>
                      <a:pt x="206834" y="405012"/>
                      <a:pt x="180540" y="425792"/>
                      <a:pt x="149568" y="425792"/>
                    </a:cubicBezTo>
                    <a:cubicBezTo>
                      <a:pt x="118595" y="425792"/>
                      <a:pt x="92301" y="405012"/>
                      <a:pt x="84074" y="376821"/>
                    </a:cubicBezTo>
                    <a:lnTo>
                      <a:pt x="21485" y="376821"/>
                    </a:lnTo>
                    <a:cubicBezTo>
                      <a:pt x="14871" y="376821"/>
                      <a:pt x="8902" y="374082"/>
                      <a:pt x="4869" y="369411"/>
                    </a:cubicBezTo>
                    <a:cubicBezTo>
                      <a:pt x="836" y="364739"/>
                      <a:pt x="-777" y="358456"/>
                      <a:pt x="352" y="352013"/>
                    </a:cubicBezTo>
                    <a:lnTo>
                      <a:pt x="15516" y="260513"/>
                    </a:lnTo>
                    <a:cubicBezTo>
                      <a:pt x="17613" y="247787"/>
                      <a:pt x="29066" y="235544"/>
                      <a:pt x="41649" y="232806"/>
                    </a:cubicBezTo>
                    <a:lnTo>
                      <a:pt x="95850" y="220402"/>
                    </a:lnTo>
                    <a:cubicBezTo>
                      <a:pt x="105690" y="218147"/>
                      <a:pt x="119241" y="209770"/>
                      <a:pt x="125532" y="201877"/>
                    </a:cubicBezTo>
                    <a:lnTo>
                      <a:pt x="181992" y="130836"/>
                    </a:lnTo>
                    <a:cubicBezTo>
                      <a:pt x="189735" y="121170"/>
                      <a:pt x="205544" y="113599"/>
                      <a:pt x="217965" y="113599"/>
                    </a:cubicBezTo>
                    <a:lnTo>
                      <a:pt x="271037" y="113599"/>
                    </a:lnTo>
                    <a:cubicBezTo>
                      <a:pt x="273295" y="85891"/>
                      <a:pt x="296525" y="64144"/>
                      <a:pt x="324754" y="64144"/>
                    </a:cubicBezTo>
                    <a:close/>
                    <a:moveTo>
                      <a:pt x="387520" y="28830"/>
                    </a:moveTo>
                    <a:cubicBezTo>
                      <a:pt x="391395" y="26250"/>
                      <a:pt x="396562" y="27217"/>
                      <a:pt x="399145" y="31087"/>
                    </a:cubicBezTo>
                    <a:cubicBezTo>
                      <a:pt x="401728" y="34957"/>
                      <a:pt x="400760" y="40278"/>
                      <a:pt x="396885" y="42857"/>
                    </a:cubicBezTo>
                    <a:lnTo>
                      <a:pt x="375734" y="57047"/>
                    </a:lnTo>
                    <a:cubicBezTo>
                      <a:pt x="374281" y="58014"/>
                      <a:pt x="372667" y="58498"/>
                      <a:pt x="371052" y="58498"/>
                    </a:cubicBezTo>
                    <a:cubicBezTo>
                      <a:pt x="368308" y="58498"/>
                      <a:pt x="365724" y="57208"/>
                      <a:pt x="363948" y="54789"/>
                    </a:cubicBezTo>
                    <a:cubicBezTo>
                      <a:pt x="361365" y="50919"/>
                      <a:pt x="362495" y="45599"/>
                      <a:pt x="366370" y="43019"/>
                    </a:cubicBezTo>
                    <a:close/>
                    <a:moveTo>
                      <a:pt x="261676" y="28830"/>
                    </a:moveTo>
                    <a:lnTo>
                      <a:pt x="282789" y="43019"/>
                    </a:lnTo>
                    <a:cubicBezTo>
                      <a:pt x="286657" y="45599"/>
                      <a:pt x="287624" y="50919"/>
                      <a:pt x="285045" y="54789"/>
                    </a:cubicBezTo>
                    <a:cubicBezTo>
                      <a:pt x="283434" y="57208"/>
                      <a:pt x="280694" y="58498"/>
                      <a:pt x="277954" y="58498"/>
                    </a:cubicBezTo>
                    <a:cubicBezTo>
                      <a:pt x="276342" y="58498"/>
                      <a:pt x="274730" y="58014"/>
                      <a:pt x="273280" y="57047"/>
                    </a:cubicBezTo>
                    <a:lnTo>
                      <a:pt x="252166" y="42857"/>
                    </a:lnTo>
                    <a:cubicBezTo>
                      <a:pt x="248298" y="40278"/>
                      <a:pt x="247331" y="34957"/>
                      <a:pt x="249910" y="31087"/>
                    </a:cubicBezTo>
                    <a:cubicBezTo>
                      <a:pt x="252489" y="27217"/>
                      <a:pt x="257807" y="26250"/>
                      <a:pt x="261676" y="28830"/>
                    </a:cubicBezTo>
                    <a:close/>
                    <a:moveTo>
                      <a:pt x="324611" y="0"/>
                    </a:moveTo>
                    <a:cubicBezTo>
                      <a:pt x="329288" y="0"/>
                      <a:pt x="332998" y="3707"/>
                      <a:pt x="332998" y="8381"/>
                    </a:cubicBezTo>
                    <a:lnTo>
                      <a:pt x="332998" y="35298"/>
                    </a:lnTo>
                    <a:cubicBezTo>
                      <a:pt x="332998" y="39973"/>
                      <a:pt x="329288" y="43680"/>
                      <a:pt x="324611" y="43680"/>
                    </a:cubicBezTo>
                    <a:cubicBezTo>
                      <a:pt x="319933" y="43680"/>
                      <a:pt x="316062" y="39973"/>
                      <a:pt x="316062" y="35298"/>
                    </a:cubicBezTo>
                    <a:lnTo>
                      <a:pt x="316062" y="8381"/>
                    </a:lnTo>
                    <a:cubicBezTo>
                      <a:pt x="316062" y="3707"/>
                      <a:pt x="319933" y="0"/>
                      <a:pt x="32461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</p:spPr>
            <p:txBody>
              <a:bodyPr wrap="square" lIns="91440" tIns="45720" rIns="91440" bIns="45720" anchor="ctr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 sz="14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sp>
          <p:nvSpPr>
            <p:cNvPr id="20" name="iṡľïďê"/>
            <p:cNvSpPr txBox="1"/>
            <p:nvPr/>
          </p:nvSpPr>
          <p:spPr bwMode="auto">
            <a:xfrm>
              <a:off x="669925" y="1853535"/>
              <a:ext cx="4605122" cy="427605"/>
            </a:xfrm>
            <a:prstGeom prst="rect">
              <a:avLst/>
            </a:prstGeom>
            <a:noFill/>
          </p:spPr>
          <p:txBody>
            <a:bodyPr wrap="square" lIns="91440" tIns="45720" rIns="91440" bIns="45720" anchor="b" anchorCtr="0">
              <a:no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将有符号数的符号位扩展到高位；</a:t>
              </a:r>
              <a:endPara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1" name="íšľíḑè"/>
          <p:cNvGrpSpPr/>
          <p:nvPr/>
        </p:nvGrpSpPr>
        <p:grpSpPr>
          <a:xfrm>
            <a:off x="4424125" y="2660051"/>
            <a:ext cx="4216241" cy="1583841"/>
            <a:chOff x="5898833" y="1123950"/>
            <a:chExt cx="5621654" cy="2111787"/>
          </a:xfrm>
        </p:grpSpPr>
        <p:grpSp>
          <p:nvGrpSpPr>
            <p:cNvPr id="12" name="íš1îde"/>
            <p:cNvGrpSpPr/>
            <p:nvPr/>
          </p:nvGrpSpPr>
          <p:grpSpPr>
            <a:xfrm>
              <a:off x="5898833" y="1123950"/>
              <a:ext cx="1243328" cy="1193765"/>
              <a:chOff x="5898833" y="1123950"/>
              <a:chExt cx="1243328" cy="1193765"/>
            </a:xfrm>
          </p:grpSpPr>
          <p:sp>
            <p:nvSpPr>
              <p:cNvPr id="16" name="íŝlïḓe"/>
              <p:cNvSpPr/>
              <p:nvPr/>
            </p:nvSpPr>
            <p:spPr bwMode="auto">
              <a:xfrm>
                <a:off x="5898833" y="1123950"/>
                <a:ext cx="1243328" cy="1193765"/>
              </a:xfrm>
              <a:prstGeom prst="diamond">
                <a:avLst/>
              </a:prstGeom>
              <a:solidFill>
                <a:schemeClr val="accent1"/>
              </a:solidFill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Autofit/>
              </a:bodyPr>
              <a:lstStyle/>
              <a:p>
                <a:pPr algn="ctr"/>
                <a:endParaRPr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17" name="ï$ḻiḍé"/>
              <p:cNvSpPr/>
              <p:nvPr/>
            </p:nvSpPr>
            <p:spPr bwMode="auto">
              <a:xfrm>
                <a:off x="6313748" y="1570430"/>
                <a:ext cx="413499" cy="300805"/>
              </a:xfrm>
              <a:custGeom>
                <a:avLst/>
                <a:gdLst>
                  <a:gd name="T0" fmla="*/ 5633 w 5757"/>
                  <a:gd name="T1" fmla="*/ 1244 h 4194"/>
                  <a:gd name="T2" fmla="*/ 5210 w 5757"/>
                  <a:gd name="T3" fmla="*/ 1244 h 4194"/>
                  <a:gd name="T4" fmla="*/ 5124 w 5757"/>
                  <a:gd name="T5" fmla="*/ 1278 h 4194"/>
                  <a:gd name="T6" fmla="*/ 5034 w 5757"/>
                  <a:gd name="T7" fmla="*/ 1365 h 4194"/>
                  <a:gd name="T8" fmla="*/ 4370 w 5757"/>
                  <a:gd name="T9" fmla="*/ 306 h 4194"/>
                  <a:gd name="T10" fmla="*/ 3724 w 5757"/>
                  <a:gd name="T11" fmla="*/ 0 h 4194"/>
                  <a:gd name="T12" fmla="*/ 2033 w 5757"/>
                  <a:gd name="T13" fmla="*/ 0 h 4194"/>
                  <a:gd name="T14" fmla="*/ 1388 w 5757"/>
                  <a:gd name="T15" fmla="*/ 306 h 4194"/>
                  <a:gd name="T16" fmla="*/ 722 w 5757"/>
                  <a:gd name="T17" fmla="*/ 1364 h 4194"/>
                  <a:gd name="T18" fmla="*/ 633 w 5757"/>
                  <a:gd name="T19" fmla="*/ 1278 h 4194"/>
                  <a:gd name="T20" fmla="*/ 547 w 5757"/>
                  <a:gd name="T21" fmla="*/ 1244 h 4194"/>
                  <a:gd name="T22" fmla="*/ 125 w 5757"/>
                  <a:gd name="T23" fmla="*/ 1244 h 4194"/>
                  <a:gd name="T24" fmla="*/ 0 w 5757"/>
                  <a:gd name="T25" fmla="*/ 1368 h 4194"/>
                  <a:gd name="T26" fmla="*/ 0 w 5757"/>
                  <a:gd name="T27" fmla="*/ 1657 h 4194"/>
                  <a:gd name="T28" fmla="*/ 117 w 5757"/>
                  <a:gd name="T29" fmla="*/ 1782 h 4194"/>
                  <a:gd name="T30" fmla="*/ 551 w 5757"/>
                  <a:gd name="T31" fmla="*/ 1809 h 4194"/>
                  <a:gd name="T32" fmla="*/ 434 w 5757"/>
                  <a:gd name="T33" fmla="*/ 2689 h 4194"/>
                  <a:gd name="T34" fmla="*/ 625 w 5757"/>
                  <a:gd name="T35" fmla="*/ 3416 h 4194"/>
                  <a:gd name="T36" fmla="*/ 625 w 5757"/>
                  <a:gd name="T37" fmla="*/ 4089 h 4194"/>
                  <a:gd name="T38" fmla="*/ 730 w 5757"/>
                  <a:gd name="T39" fmla="*/ 4194 h 4194"/>
                  <a:gd name="T40" fmla="*/ 1210 w 5757"/>
                  <a:gd name="T41" fmla="*/ 4194 h 4194"/>
                  <a:gd name="T42" fmla="*/ 1315 w 5757"/>
                  <a:gd name="T43" fmla="*/ 4089 h 4194"/>
                  <a:gd name="T44" fmla="*/ 1315 w 5757"/>
                  <a:gd name="T45" fmla="*/ 3671 h 4194"/>
                  <a:gd name="T46" fmla="*/ 4443 w 5757"/>
                  <a:gd name="T47" fmla="*/ 3671 h 4194"/>
                  <a:gd name="T48" fmla="*/ 4443 w 5757"/>
                  <a:gd name="T49" fmla="*/ 4089 h 4194"/>
                  <a:gd name="T50" fmla="*/ 4547 w 5757"/>
                  <a:gd name="T51" fmla="*/ 4194 h 4194"/>
                  <a:gd name="T52" fmla="*/ 5027 w 5757"/>
                  <a:gd name="T53" fmla="*/ 4194 h 4194"/>
                  <a:gd name="T54" fmla="*/ 5132 w 5757"/>
                  <a:gd name="T55" fmla="*/ 4089 h 4194"/>
                  <a:gd name="T56" fmla="*/ 5132 w 5757"/>
                  <a:gd name="T57" fmla="*/ 3416 h 4194"/>
                  <a:gd name="T58" fmla="*/ 5323 w 5757"/>
                  <a:gd name="T59" fmla="*/ 2689 h 4194"/>
                  <a:gd name="T60" fmla="*/ 5206 w 5757"/>
                  <a:gd name="T61" fmla="*/ 1809 h 4194"/>
                  <a:gd name="T62" fmla="*/ 5640 w 5757"/>
                  <a:gd name="T63" fmla="*/ 1782 h 4194"/>
                  <a:gd name="T64" fmla="*/ 5757 w 5757"/>
                  <a:gd name="T65" fmla="*/ 1657 h 4194"/>
                  <a:gd name="T66" fmla="*/ 5757 w 5757"/>
                  <a:gd name="T67" fmla="*/ 1368 h 4194"/>
                  <a:gd name="T68" fmla="*/ 5633 w 5757"/>
                  <a:gd name="T69" fmla="*/ 1244 h 4194"/>
                  <a:gd name="T70" fmla="*/ 1744 w 5757"/>
                  <a:gd name="T71" fmla="*/ 597 h 4194"/>
                  <a:gd name="T72" fmla="*/ 2033 w 5757"/>
                  <a:gd name="T73" fmla="*/ 460 h 4194"/>
                  <a:gd name="T74" fmla="*/ 3724 w 5757"/>
                  <a:gd name="T75" fmla="*/ 460 h 4194"/>
                  <a:gd name="T76" fmla="*/ 4013 w 5757"/>
                  <a:gd name="T77" fmla="*/ 597 h 4194"/>
                  <a:gd name="T78" fmla="*/ 4507 w 5757"/>
                  <a:gd name="T79" fmla="*/ 1330 h 4194"/>
                  <a:gd name="T80" fmla="*/ 1247 w 5757"/>
                  <a:gd name="T81" fmla="*/ 1331 h 4194"/>
                  <a:gd name="T82" fmla="*/ 1744 w 5757"/>
                  <a:gd name="T83" fmla="*/ 597 h 4194"/>
                  <a:gd name="T84" fmla="*/ 1389 w 5757"/>
                  <a:gd name="T85" fmla="*/ 3161 h 4194"/>
                  <a:gd name="T86" fmla="*/ 956 w 5757"/>
                  <a:gd name="T87" fmla="*/ 2893 h 4194"/>
                  <a:gd name="T88" fmla="*/ 1265 w 5757"/>
                  <a:gd name="T89" fmla="*/ 2550 h 4194"/>
                  <a:gd name="T90" fmla="*/ 1822 w 5757"/>
                  <a:gd name="T91" fmla="*/ 2893 h 4194"/>
                  <a:gd name="T92" fmla="*/ 1389 w 5757"/>
                  <a:gd name="T93" fmla="*/ 3161 h 4194"/>
                  <a:gd name="T94" fmla="*/ 3332 w 5757"/>
                  <a:gd name="T95" fmla="*/ 3121 h 4194"/>
                  <a:gd name="T96" fmla="*/ 2425 w 5757"/>
                  <a:gd name="T97" fmla="*/ 3121 h 4194"/>
                  <a:gd name="T98" fmla="*/ 2177 w 5757"/>
                  <a:gd name="T99" fmla="*/ 2873 h 4194"/>
                  <a:gd name="T100" fmla="*/ 2246 w 5757"/>
                  <a:gd name="T101" fmla="*/ 2803 h 4194"/>
                  <a:gd name="T102" fmla="*/ 3511 w 5757"/>
                  <a:gd name="T103" fmla="*/ 2803 h 4194"/>
                  <a:gd name="T104" fmla="*/ 3581 w 5757"/>
                  <a:gd name="T105" fmla="*/ 2873 h 4194"/>
                  <a:gd name="T106" fmla="*/ 3332 w 5757"/>
                  <a:gd name="T107" fmla="*/ 3121 h 4194"/>
                  <a:gd name="T108" fmla="*/ 4368 w 5757"/>
                  <a:gd name="T109" fmla="*/ 3161 h 4194"/>
                  <a:gd name="T110" fmla="*/ 3936 w 5757"/>
                  <a:gd name="T111" fmla="*/ 2893 h 4194"/>
                  <a:gd name="T112" fmla="*/ 4492 w 5757"/>
                  <a:gd name="T113" fmla="*/ 2550 h 4194"/>
                  <a:gd name="T114" fmla="*/ 4801 w 5757"/>
                  <a:gd name="T115" fmla="*/ 2893 h 4194"/>
                  <a:gd name="T116" fmla="*/ 4368 w 5757"/>
                  <a:gd name="T117" fmla="*/ 3161 h 4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757" h="4194">
                    <a:moveTo>
                      <a:pt x="5633" y="1244"/>
                    </a:moveTo>
                    <a:lnTo>
                      <a:pt x="5210" y="1244"/>
                    </a:lnTo>
                    <a:cubicBezTo>
                      <a:pt x="5178" y="1244"/>
                      <a:pt x="5147" y="1256"/>
                      <a:pt x="5124" y="1278"/>
                    </a:cubicBezTo>
                    <a:lnTo>
                      <a:pt x="5034" y="1365"/>
                    </a:lnTo>
                    <a:cubicBezTo>
                      <a:pt x="4882" y="1013"/>
                      <a:pt x="4664" y="666"/>
                      <a:pt x="4370" y="306"/>
                    </a:cubicBezTo>
                    <a:cubicBezTo>
                      <a:pt x="4210" y="111"/>
                      <a:pt x="3975" y="0"/>
                      <a:pt x="3724" y="0"/>
                    </a:cubicBezTo>
                    <a:lnTo>
                      <a:pt x="2033" y="0"/>
                    </a:lnTo>
                    <a:cubicBezTo>
                      <a:pt x="1782" y="0"/>
                      <a:pt x="1547" y="111"/>
                      <a:pt x="1388" y="306"/>
                    </a:cubicBezTo>
                    <a:cubicBezTo>
                      <a:pt x="1084" y="677"/>
                      <a:pt x="870" y="1016"/>
                      <a:pt x="722" y="1364"/>
                    </a:cubicBezTo>
                    <a:lnTo>
                      <a:pt x="633" y="1278"/>
                    </a:lnTo>
                    <a:cubicBezTo>
                      <a:pt x="610" y="1256"/>
                      <a:pt x="579" y="1244"/>
                      <a:pt x="547" y="1244"/>
                    </a:cubicBezTo>
                    <a:lnTo>
                      <a:pt x="125" y="1244"/>
                    </a:lnTo>
                    <a:cubicBezTo>
                      <a:pt x="56" y="1244"/>
                      <a:pt x="0" y="1300"/>
                      <a:pt x="0" y="1368"/>
                    </a:cubicBezTo>
                    <a:lnTo>
                      <a:pt x="0" y="1657"/>
                    </a:lnTo>
                    <a:cubicBezTo>
                      <a:pt x="0" y="1723"/>
                      <a:pt x="51" y="1777"/>
                      <a:pt x="117" y="1782"/>
                    </a:cubicBezTo>
                    <a:lnTo>
                      <a:pt x="551" y="1809"/>
                    </a:lnTo>
                    <a:cubicBezTo>
                      <a:pt x="485" y="2001"/>
                      <a:pt x="434" y="2286"/>
                      <a:pt x="434" y="2689"/>
                    </a:cubicBezTo>
                    <a:cubicBezTo>
                      <a:pt x="434" y="3038"/>
                      <a:pt x="504" y="3268"/>
                      <a:pt x="625" y="3416"/>
                    </a:cubicBezTo>
                    <a:lnTo>
                      <a:pt x="625" y="4089"/>
                    </a:lnTo>
                    <a:cubicBezTo>
                      <a:pt x="625" y="4147"/>
                      <a:pt x="672" y="4194"/>
                      <a:pt x="730" y="4194"/>
                    </a:cubicBezTo>
                    <a:lnTo>
                      <a:pt x="1210" y="4194"/>
                    </a:lnTo>
                    <a:cubicBezTo>
                      <a:pt x="1268" y="4194"/>
                      <a:pt x="1315" y="4147"/>
                      <a:pt x="1315" y="4089"/>
                    </a:cubicBezTo>
                    <a:lnTo>
                      <a:pt x="1315" y="3671"/>
                    </a:lnTo>
                    <a:lnTo>
                      <a:pt x="4443" y="3671"/>
                    </a:lnTo>
                    <a:lnTo>
                      <a:pt x="4443" y="4089"/>
                    </a:lnTo>
                    <a:cubicBezTo>
                      <a:pt x="4443" y="4147"/>
                      <a:pt x="4489" y="4194"/>
                      <a:pt x="4547" y="4194"/>
                    </a:cubicBezTo>
                    <a:lnTo>
                      <a:pt x="5027" y="4194"/>
                    </a:lnTo>
                    <a:cubicBezTo>
                      <a:pt x="5085" y="4194"/>
                      <a:pt x="5132" y="4147"/>
                      <a:pt x="5132" y="4089"/>
                    </a:cubicBezTo>
                    <a:lnTo>
                      <a:pt x="5132" y="3416"/>
                    </a:lnTo>
                    <a:cubicBezTo>
                      <a:pt x="5253" y="3268"/>
                      <a:pt x="5323" y="3038"/>
                      <a:pt x="5323" y="2689"/>
                    </a:cubicBezTo>
                    <a:cubicBezTo>
                      <a:pt x="5323" y="2286"/>
                      <a:pt x="5272" y="2001"/>
                      <a:pt x="5206" y="1809"/>
                    </a:cubicBezTo>
                    <a:lnTo>
                      <a:pt x="5640" y="1782"/>
                    </a:lnTo>
                    <a:cubicBezTo>
                      <a:pt x="5706" y="1777"/>
                      <a:pt x="5757" y="1723"/>
                      <a:pt x="5757" y="1657"/>
                    </a:cubicBezTo>
                    <a:lnTo>
                      <a:pt x="5757" y="1368"/>
                    </a:lnTo>
                    <a:cubicBezTo>
                      <a:pt x="5757" y="1300"/>
                      <a:pt x="5701" y="1244"/>
                      <a:pt x="5633" y="1244"/>
                    </a:cubicBezTo>
                    <a:close/>
                    <a:moveTo>
                      <a:pt x="1744" y="597"/>
                    </a:moveTo>
                    <a:cubicBezTo>
                      <a:pt x="1815" y="510"/>
                      <a:pt x="1921" y="460"/>
                      <a:pt x="2033" y="460"/>
                    </a:cubicBezTo>
                    <a:lnTo>
                      <a:pt x="3724" y="460"/>
                    </a:lnTo>
                    <a:cubicBezTo>
                      <a:pt x="3836" y="460"/>
                      <a:pt x="3942" y="510"/>
                      <a:pt x="4013" y="597"/>
                    </a:cubicBezTo>
                    <a:cubicBezTo>
                      <a:pt x="4219" y="849"/>
                      <a:pt x="4382" y="1090"/>
                      <a:pt x="4507" y="1330"/>
                    </a:cubicBezTo>
                    <a:lnTo>
                      <a:pt x="1247" y="1331"/>
                    </a:lnTo>
                    <a:cubicBezTo>
                      <a:pt x="1370" y="1096"/>
                      <a:pt x="1533" y="855"/>
                      <a:pt x="1744" y="597"/>
                    </a:cubicBezTo>
                    <a:close/>
                    <a:moveTo>
                      <a:pt x="1389" y="3161"/>
                    </a:moveTo>
                    <a:cubicBezTo>
                      <a:pt x="1150" y="3161"/>
                      <a:pt x="956" y="3082"/>
                      <a:pt x="956" y="2893"/>
                    </a:cubicBezTo>
                    <a:cubicBezTo>
                      <a:pt x="956" y="2704"/>
                      <a:pt x="1026" y="2550"/>
                      <a:pt x="1265" y="2550"/>
                    </a:cubicBezTo>
                    <a:cubicBezTo>
                      <a:pt x="1504" y="2550"/>
                      <a:pt x="1822" y="2704"/>
                      <a:pt x="1822" y="2893"/>
                    </a:cubicBezTo>
                    <a:cubicBezTo>
                      <a:pt x="1822" y="3082"/>
                      <a:pt x="1628" y="3161"/>
                      <a:pt x="1389" y="3161"/>
                    </a:cubicBezTo>
                    <a:close/>
                    <a:moveTo>
                      <a:pt x="3332" y="3121"/>
                    </a:moveTo>
                    <a:lnTo>
                      <a:pt x="2425" y="3121"/>
                    </a:lnTo>
                    <a:cubicBezTo>
                      <a:pt x="2288" y="3121"/>
                      <a:pt x="2177" y="3010"/>
                      <a:pt x="2177" y="2873"/>
                    </a:cubicBezTo>
                    <a:cubicBezTo>
                      <a:pt x="2177" y="2835"/>
                      <a:pt x="2208" y="2803"/>
                      <a:pt x="2246" y="2803"/>
                    </a:cubicBezTo>
                    <a:lnTo>
                      <a:pt x="3511" y="2803"/>
                    </a:lnTo>
                    <a:cubicBezTo>
                      <a:pt x="3549" y="2803"/>
                      <a:pt x="3581" y="2835"/>
                      <a:pt x="3581" y="2873"/>
                    </a:cubicBezTo>
                    <a:cubicBezTo>
                      <a:pt x="3581" y="3010"/>
                      <a:pt x="3469" y="3121"/>
                      <a:pt x="3332" y="3121"/>
                    </a:cubicBezTo>
                    <a:close/>
                    <a:moveTo>
                      <a:pt x="4368" y="3161"/>
                    </a:moveTo>
                    <a:cubicBezTo>
                      <a:pt x="4129" y="3161"/>
                      <a:pt x="3936" y="3082"/>
                      <a:pt x="3936" y="2893"/>
                    </a:cubicBezTo>
                    <a:cubicBezTo>
                      <a:pt x="3936" y="2704"/>
                      <a:pt x="4253" y="2550"/>
                      <a:pt x="4492" y="2550"/>
                    </a:cubicBezTo>
                    <a:cubicBezTo>
                      <a:pt x="4731" y="2550"/>
                      <a:pt x="4801" y="2704"/>
                      <a:pt x="4801" y="2893"/>
                    </a:cubicBezTo>
                    <a:cubicBezTo>
                      <a:pt x="4801" y="3082"/>
                      <a:pt x="4608" y="3161"/>
                      <a:pt x="4368" y="316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</p:spPr>
            <p:txBody>
              <a:bodyPr wrap="square" lIns="91440" tIns="45720" rIns="91440" bIns="45720" anchor="ctr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/>
                <a:endParaRPr sz="160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sp>
          <p:nvSpPr>
            <p:cNvPr id="14" name="ïṡľïḍè"/>
            <p:cNvSpPr txBox="1"/>
            <p:nvPr/>
          </p:nvSpPr>
          <p:spPr bwMode="auto">
            <a:xfrm>
              <a:off x="7142156" y="1301767"/>
              <a:ext cx="4378331" cy="1933970"/>
            </a:xfrm>
            <a:prstGeom prst="rect">
              <a:avLst/>
            </a:prstGeom>
            <a:noFill/>
          </p:spPr>
          <p:txBody>
            <a:bodyPr wrap="square" lIns="91440" tIns="45720" rIns="91440" bIns="45720" anchor="b" anchorCtr="0">
              <a:no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指令为零操作数指令，采用隐含寻址，隐含的操作数为</a:t>
              </a:r>
              <a:r>
                <a:rPr lang="en-US" altLang="zh-CN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X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或者</a:t>
              </a:r>
              <a:r>
                <a:rPr lang="en-US" altLang="zh-CN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X</a:t>
              </a:r>
              <a:r>
                <a:rPr lang="zh-CN" altLang="en-US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与</a:t>
              </a:r>
              <a:r>
                <a:rPr lang="en-US" altLang="zh-CN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DX</a:t>
              </a:r>
              <a:endPara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字节到字的扩展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4571999" y="2533832"/>
            <a:ext cx="0" cy="865211"/>
          </a:xfrm>
          <a:prstGeom prst="line">
            <a:avLst/>
          </a:pr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cxnSp>
      <p:sp>
        <p:nvSpPr>
          <p:cNvPr id="10" name="îSľïḑe"/>
          <p:cNvSpPr/>
          <p:nvPr/>
        </p:nvSpPr>
        <p:spPr bwMode="auto">
          <a:xfrm>
            <a:off x="1370585" y="2533832"/>
            <a:ext cx="3237906" cy="867530"/>
          </a:xfrm>
          <a:custGeom>
            <a:avLst/>
            <a:gdLst>
              <a:gd name="T0" fmla="*/ 4317006 w 21567"/>
              <a:gd name="T1" fmla="*/ 902572 h 21446"/>
              <a:gd name="T2" fmla="*/ 4317006 w 21567"/>
              <a:gd name="T3" fmla="*/ 902572 h 21446"/>
              <a:gd name="T4" fmla="*/ 4317006 w 21567"/>
              <a:gd name="T5" fmla="*/ 902572 h 21446"/>
              <a:gd name="T6" fmla="*/ 4317006 w 21567"/>
              <a:gd name="T7" fmla="*/ 902572 h 214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567" h="21446">
                <a:moveTo>
                  <a:pt x="11" y="21446"/>
                </a:moveTo>
                <a:lnTo>
                  <a:pt x="11" y="4713"/>
                </a:lnTo>
                <a:cubicBezTo>
                  <a:pt x="-33" y="3396"/>
                  <a:pt x="59" y="2058"/>
                  <a:pt x="259" y="1133"/>
                </a:cubicBezTo>
                <a:cubicBezTo>
                  <a:pt x="450" y="246"/>
                  <a:pt x="716" y="-154"/>
                  <a:pt x="977" y="53"/>
                </a:cubicBezTo>
                <a:lnTo>
                  <a:pt x="21567" y="5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1" name="iśľiḑé"/>
          <p:cNvSpPr/>
          <p:nvPr/>
        </p:nvSpPr>
        <p:spPr bwMode="auto">
          <a:xfrm>
            <a:off x="4535510" y="2533832"/>
            <a:ext cx="3237906" cy="867530"/>
          </a:xfrm>
          <a:custGeom>
            <a:avLst/>
            <a:gdLst>
              <a:gd name="T0" fmla="*/ 4317006 w 21567"/>
              <a:gd name="T1" fmla="*/ 902572 h 21446"/>
              <a:gd name="T2" fmla="*/ 4317006 w 21567"/>
              <a:gd name="T3" fmla="*/ 902572 h 21446"/>
              <a:gd name="T4" fmla="*/ 4317006 w 21567"/>
              <a:gd name="T5" fmla="*/ 902572 h 21446"/>
              <a:gd name="T6" fmla="*/ 4317006 w 21567"/>
              <a:gd name="T7" fmla="*/ 902572 h 214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567" h="21446">
                <a:moveTo>
                  <a:pt x="21556" y="21446"/>
                </a:moveTo>
                <a:lnTo>
                  <a:pt x="21556" y="4713"/>
                </a:lnTo>
                <a:cubicBezTo>
                  <a:pt x="21600" y="3396"/>
                  <a:pt x="21508" y="2058"/>
                  <a:pt x="21308" y="1133"/>
                </a:cubicBezTo>
                <a:cubicBezTo>
                  <a:pt x="21117" y="246"/>
                  <a:pt x="20851" y="-154"/>
                  <a:pt x="20590" y="53"/>
                </a:cubicBezTo>
                <a:lnTo>
                  <a:pt x="0" y="5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2" name="ïşļîḍe"/>
          <p:cNvSpPr/>
          <p:nvPr/>
        </p:nvSpPr>
        <p:spPr bwMode="auto">
          <a:xfrm rot="5400000">
            <a:off x="1261231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3" name="ïṣḷîḍe"/>
          <p:cNvSpPr/>
          <p:nvPr/>
        </p:nvSpPr>
        <p:spPr bwMode="auto">
          <a:xfrm>
            <a:off x="504825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spcBef>
                <a:spcPct val="0"/>
              </a:spcBef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式：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îṣlïḍé"/>
          <p:cNvSpPr/>
          <p:nvPr/>
        </p:nvSpPr>
        <p:spPr bwMode="auto">
          <a:xfrm>
            <a:off x="597822" y="3628113"/>
            <a:ext cx="1555891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CBW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iṡḷîḋê"/>
          <p:cNvSpPr/>
          <p:nvPr/>
        </p:nvSpPr>
        <p:spPr bwMode="auto">
          <a:xfrm rot="5400000">
            <a:off x="4457464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6" name="iṣlíḍè"/>
          <p:cNvSpPr/>
          <p:nvPr/>
        </p:nvSpPr>
        <p:spPr bwMode="auto">
          <a:xfrm>
            <a:off x="3701057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操作：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iṩlíḓe"/>
          <p:cNvSpPr/>
          <p:nvPr/>
        </p:nvSpPr>
        <p:spPr bwMode="auto">
          <a:xfrm rot="5400000">
            <a:off x="7653697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8" name="îṧļïḑé"/>
          <p:cNvSpPr/>
          <p:nvPr/>
        </p:nvSpPr>
        <p:spPr bwMode="auto">
          <a:xfrm>
            <a:off x="6897290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规则：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ïsḻïďè"/>
          <p:cNvSpPr/>
          <p:nvPr/>
        </p:nvSpPr>
        <p:spPr>
          <a:xfrm>
            <a:off x="4336609" y="1479668"/>
            <a:ext cx="470780" cy="698014"/>
          </a:xfrm>
          <a:custGeom>
            <a:avLst/>
            <a:gdLst>
              <a:gd name="connsiteX0" fmla="*/ 358559 w 530968"/>
              <a:gd name="connsiteY0" fmla="*/ 360518 h 605592"/>
              <a:gd name="connsiteX1" fmla="*/ 462357 w 530968"/>
              <a:gd name="connsiteY1" fmla="*/ 410571 h 605592"/>
              <a:gd name="connsiteX2" fmla="*/ 530968 w 530968"/>
              <a:gd name="connsiteY2" fmla="*/ 605592 h 605592"/>
              <a:gd name="connsiteX3" fmla="*/ 0 w 530968"/>
              <a:gd name="connsiteY3" fmla="*/ 605592 h 605592"/>
              <a:gd name="connsiteX4" fmla="*/ 68518 w 530968"/>
              <a:gd name="connsiteY4" fmla="*/ 410756 h 605592"/>
              <a:gd name="connsiteX5" fmla="*/ 172316 w 530968"/>
              <a:gd name="connsiteY5" fmla="*/ 360703 h 605592"/>
              <a:gd name="connsiteX6" fmla="*/ 222358 w 530968"/>
              <a:gd name="connsiteY6" fmla="*/ 518648 h 605592"/>
              <a:gd name="connsiteX7" fmla="*/ 229136 w 530968"/>
              <a:gd name="connsiteY7" fmla="*/ 539967 h 605592"/>
              <a:gd name="connsiteX8" fmla="*/ 251790 w 530968"/>
              <a:gd name="connsiteY8" fmla="*/ 476474 h 605592"/>
              <a:gd name="connsiteX9" fmla="*/ 265345 w 530968"/>
              <a:gd name="connsiteY9" fmla="*/ 401209 h 605592"/>
              <a:gd name="connsiteX10" fmla="*/ 265438 w 530968"/>
              <a:gd name="connsiteY10" fmla="*/ 401209 h 605592"/>
              <a:gd name="connsiteX11" fmla="*/ 265530 w 530968"/>
              <a:gd name="connsiteY11" fmla="*/ 401209 h 605592"/>
              <a:gd name="connsiteX12" fmla="*/ 265716 w 530968"/>
              <a:gd name="connsiteY12" fmla="*/ 401209 h 605592"/>
              <a:gd name="connsiteX13" fmla="*/ 265809 w 530968"/>
              <a:gd name="connsiteY13" fmla="*/ 401209 h 605592"/>
              <a:gd name="connsiteX14" fmla="*/ 279271 w 530968"/>
              <a:gd name="connsiteY14" fmla="*/ 476474 h 605592"/>
              <a:gd name="connsiteX15" fmla="*/ 301739 w 530968"/>
              <a:gd name="connsiteY15" fmla="*/ 539874 h 605592"/>
              <a:gd name="connsiteX16" fmla="*/ 308517 w 530968"/>
              <a:gd name="connsiteY16" fmla="*/ 518463 h 605592"/>
              <a:gd name="connsiteX17" fmla="*/ 327742 w 530968"/>
              <a:gd name="connsiteY17" fmla="*/ 231466 h 605592"/>
              <a:gd name="connsiteX18" fmla="*/ 305833 w 530968"/>
              <a:gd name="connsiteY18" fmla="*/ 275591 h 605592"/>
              <a:gd name="connsiteX19" fmla="*/ 354572 w 530968"/>
              <a:gd name="connsiteY19" fmla="*/ 231466 h 605592"/>
              <a:gd name="connsiteX20" fmla="*/ 275754 w 530968"/>
              <a:gd name="connsiteY20" fmla="*/ 231374 h 605592"/>
              <a:gd name="connsiteX21" fmla="*/ 275754 w 530968"/>
              <a:gd name="connsiteY21" fmla="*/ 279577 h 605592"/>
              <a:gd name="connsiteX22" fmla="*/ 306204 w 530968"/>
              <a:gd name="connsiteY22" fmla="*/ 231374 h 605592"/>
              <a:gd name="connsiteX23" fmla="*/ 224880 w 530968"/>
              <a:gd name="connsiteY23" fmla="*/ 231374 h 605592"/>
              <a:gd name="connsiteX24" fmla="*/ 255144 w 530968"/>
              <a:gd name="connsiteY24" fmla="*/ 279484 h 605592"/>
              <a:gd name="connsiteX25" fmla="*/ 255144 w 530968"/>
              <a:gd name="connsiteY25" fmla="*/ 231374 h 605592"/>
              <a:gd name="connsiteX26" fmla="*/ 176233 w 530968"/>
              <a:gd name="connsiteY26" fmla="*/ 231374 h 605592"/>
              <a:gd name="connsiteX27" fmla="*/ 224972 w 530968"/>
              <a:gd name="connsiteY27" fmla="*/ 275498 h 605592"/>
              <a:gd name="connsiteX28" fmla="*/ 203063 w 530968"/>
              <a:gd name="connsiteY28" fmla="*/ 231374 h 605592"/>
              <a:gd name="connsiteX29" fmla="*/ 332569 w 530968"/>
              <a:gd name="connsiteY29" fmla="*/ 153137 h 605592"/>
              <a:gd name="connsiteX30" fmla="*/ 334890 w 530968"/>
              <a:gd name="connsiteY30" fmla="*/ 182059 h 605592"/>
              <a:gd name="connsiteX31" fmla="*/ 332569 w 530968"/>
              <a:gd name="connsiteY31" fmla="*/ 210980 h 605592"/>
              <a:gd name="connsiteX32" fmla="*/ 363205 w 530968"/>
              <a:gd name="connsiteY32" fmla="*/ 210980 h 605592"/>
              <a:gd name="connsiteX33" fmla="*/ 367476 w 530968"/>
              <a:gd name="connsiteY33" fmla="*/ 182059 h 605592"/>
              <a:gd name="connsiteX34" fmla="*/ 363205 w 530968"/>
              <a:gd name="connsiteY34" fmla="*/ 153137 h 605592"/>
              <a:gd name="connsiteX35" fmla="*/ 275754 w 530968"/>
              <a:gd name="connsiteY35" fmla="*/ 153137 h 605592"/>
              <a:gd name="connsiteX36" fmla="*/ 275754 w 530968"/>
              <a:gd name="connsiteY36" fmla="*/ 210980 h 605592"/>
              <a:gd name="connsiteX37" fmla="*/ 311774 w 530968"/>
              <a:gd name="connsiteY37" fmla="*/ 210980 h 605592"/>
              <a:gd name="connsiteX38" fmla="*/ 314466 w 530968"/>
              <a:gd name="connsiteY38" fmla="*/ 182059 h 605592"/>
              <a:gd name="connsiteX39" fmla="*/ 311774 w 530968"/>
              <a:gd name="connsiteY39" fmla="*/ 153137 h 605592"/>
              <a:gd name="connsiteX40" fmla="*/ 219124 w 530968"/>
              <a:gd name="connsiteY40" fmla="*/ 153137 h 605592"/>
              <a:gd name="connsiteX41" fmla="*/ 216431 w 530968"/>
              <a:gd name="connsiteY41" fmla="*/ 182059 h 605592"/>
              <a:gd name="connsiteX42" fmla="*/ 219124 w 530968"/>
              <a:gd name="connsiteY42" fmla="*/ 210980 h 605592"/>
              <a:gd name="connsiteX43" fmla="*/ 255144 w 530968"/>
              <a:gd name="connsiteY43" fmla="*/ 210980 h 605592"/>
              <a:gd name="connsiteX44" fmla="*/ 255144 w 530968"/>
              <a:gd name="connsiteY44" fmla="*/ 153137 h 605592"/>
              <a:gd name="connsiteX45" fmla="*/ 167693 w 530968"/>
              <a:gd name="connsiteY45" fmla="*/ 153137 h 605592"/>
              <a:gd name="connsiteX46" fmla="*/ 163422 w 530968"/>
              <a:gd name="connsiteY46" fmla="*/ 182059 h 605592"/>
              <a:gd name="connsiteX47" fmla="*/ 167693 w 530968"/>
              <a:gd name="connsiteY47" fmla="*/ 210980 h 605592"/>
              <a:gd name="connsiteX48" fmla="*/ 198328 w 530968"/>
              <a:gd name="connsiteY48" fmla="*/ 210980 h 605592"/>
              <a:gd name="connsiteX49" fmla="*/ 196008 w 530968"/>
              <a:gd name="connsiteY49" fmla="*/ 182059 h 605592"/>
              <a:gd name="connsiteX50" fmla="*/ 198328 w 530968"/>
              <a:gd name="connsiteY50" fmla="*/ 153137 h 605592"/>
              <a:gd name="connsiteX51" fmla="*/ 305925 w 530968"/>
              <a:gd name="connsiteY51" fmla="*/ 88619 h 605592"/>
              <a:gd name="connsiteX52" fmla="*/ 327835 w 530968"/>
              <a:gd name="connsiteY52" fmla="*/ 132743 h 605592"/>
              <a:gd name="connsiteX53" fmla="*/ 354664 w 530968"/>
              <a:gd name="connsiteY53" fmla="*/ 132743 h 605592"/>
              <a:gd name="connsiteX54" fmla="*/ 305925 w 530968"/>
              <a:gd name="connsiteY54" fmla="*/ 88619 h 605592"/>
              <a:gd name="connsiteX55" fmla="*/ 225065 w 530968"/>
              <a:gd name="connsiteY55" fmla="*/ 88619 h 605592"/>
              <a:gd name="connsiteX56" fmla="*/ 176326 w 530968"/>
              <a:gd name="connsiteY56" fmla="*/ 132743 h 605592"/>
              <a:gd name="connsiteX57" fmla="*/ 203156 w 530968"/>
              <a:gd name="connsiteY57" fmla="*/ 132743 h 605592"/>
              <a:gd name="connsiteX58" fmla="*/ 225065 w 530968"/>
              <a:gd name="connsiteY58" fmla="*/ 88619 h 605592"/>
              <a:gd name="connsiteX59" fmla="*/ 275754 w 530968"/>
              <a:gd name="connsiteY59" fmla="*/ 84633 h 605592"/>
              <a:gd name="connsiteX60" fmla="*/ 275754 w 530968"/>
              <a:gd name="connsiteY60" fmla="*/ 132743 h 605592"/>
              <a:gd name="connsiteX61" fmla="*/ 306018 w 530968"/>
              <a:gd name="connsiteY61" fmla="*/ 132743 h 605592"/>
              <a:gd name="connsiteX62" fmla="*/ 275754 w 530968"/>
              <a:gd name="connsiteY62" fmla="*/ 84633 h 605592"/>
              <a:gd name="connsiteX63" fmla="*/ 255144 w 530968"/>
              <a:gd name="connsiteY63" fmla="*/ 84540 h 605592"/>
              <a:gd name="connsiteX64" fmla="*/ 224694 w 530968"/>
              <a:gd name="connsiteY64" fmla="*/ 132743 h 605592"/>
              <a:gd name="connsiteX65" fmla="*/ 255144 w 530968"/>
              <a:gd name="connsiteY65" fmla="*/ 132743 h 605592"/>
              <a:gd name="connsiteX66" fmla="*/ 249017 w 530968"/>
              <a:gd name="connsiteY66" fmla="*/ 0 h 605592"/>
              <a:gd name="connsiteX67" fmla="*/ 281788 w 530968"/>
              <a:gd name="connsiteY67" fmla="*/ 0 h 605592"/>
              <a:gd name="connsiteX68" fmla="*/ 293764 w 530968"/>
              <a:gd name="connsiteY68" fmla="*/ 11958 h 605592"/>
              <a:gd name="connsiteX69" fmla="*/ 293764 w 530968"/>
              <a:gd name="connsiteY69" fmla="*/ 39211 h 605592"/>
              <a:gd name="connsiteX70" fmla="*/ 346495 w 530968"/>
              <a:gd name="connsiteY70" fmla="*/ 60902 h 605592"/>
              <a:gd name="connsiteX71" fmla="*/ 365805 w 530968"/>
              <a:gd name="connsiteY71" fmla="*/ 41621 h 605592"/>
              <a:gd name="connsiteX72" fmla="*/ 382887 w 530968"/>
              <a:gd name="connsiteY72" fmla="*/ 41621 h 605592"/>
              <a:gd name="connsiteX73" fmla="*/ 406096 w 530968"/>
              <a:gd name="connsiteY73" fmla="*/ 64796 h 605592"/>
              <a:gd name="connsiteX74" fmla="*/ 406096 w 530968"/>
              <a:gd name="connsiteY74" fmla="*/ 81852 h 605592"/>
              <a:gd name="connsiteX75" fmla="*/ 386786 w 530968"/>
              <a:gd name="connsiteY75" fmla="*/ 101133 h 605592"/>
              <a:gd name="connsiteX76" fmla="*/ 408509 w 530968"/>
              <a:gd name="connsiteY76" fmla="*/ 153786 h 605592"/>
              <a:gd name="connsiteX77" fmla="*/ 435803 w 530968"/>
              <a:gd name="connsiteY77" fmla="*/ 153786 h 605592"/>
              <a:gd name="connsiteX78" fmla="*/ 447779 w 530968"/>
              <a:gd name="connsiteY78" fmla="*/ 165744 h 605592"/>
              <a:gd name="connsiteX79" fmla="*/ 447779 w 530968"/>
              <a:gd name="connsiteY79" fmla="*/ 198466 h 605592"/>
              <a:gd name="connsiteX80" fmla="*/ 435803 w 530968"/>
              <a:gd name="connsiteY80" fmla="*/ 210517 h 605592"/>
              <a:gd name="connsiteX81" fmla="*/ 408509 w 530968"/>
              <a:gd name="connsiteY81" fmla="*/ 210517 h 605592"/>
              <a:gd name="connsiteX82" fmla="*/ 386786 w 530968"/>
              <a:gd name="connsiteY82" fmla="*/ 263169 h 605592"/>
              <a:gd name="connsiteX83" fmla="*/ 406096 w 530968"/>
              <a:gd name="connsiteY83" fmla="*/ 282265 h 605592"/>
              <a:gd name="connsiteX84" fmla="*/ 406096 w 530968"/>
              <a:gd name="connsiteY84" fmla="*/ 299321 h 605592"/>
              <a:gd name="connsiteX85" fmla="*/ 382887 w 530968"/>
              <a:gd name="connsiteY85" fmla="*/ 322496 h 605592"/>
              <a:gd name="connsiteX86" fmla="*/ 365805 w 530968"/>
              <a:gd name="connsiteY86" fmla="*/ 322496 h 605592"/>
              <a:gd name="connsiteX87" fmla="*/ 346495 w 530968"/>
              <a:gd name="connsiteY87" fmla="*/ 303215 h 605592"/>
              <a:gd name="connsiteX88" fmla="*/ 293764 w 530968"/>
              <a:gd name="connsiteY88" fmla="*/ 324906 h 605592"/>
              <a:gd name="connsiteX89" fmla="*/ 293764 w 530968"/>
              <a:gd name="connsiteY89" fmla="*/ 352159 h 605592"/>
              <a:gd name="connsiteX90" fmla="*/ 281788 w 530968"/>
              <a:gd name="connsiteY90" fmla="*/ 364117 h 605592"/>
              <a:gd name="connsiteX91" fmla="*/ 249017 w 530968"/>
              <a:gd name="connsiteY91" fmla="*/ 364117 h 605592"/>
              <a:gd name="connsiteX92" fmla="*/ 236948 w 530968"/>
              <a:gd name="connsiteY92" fmla="*/ 352159 h 605592"/>
              <a:gd name="connsiteX93" fmla="*/ 236948 w 530968"/>
              <a:gd name="connsiteY93" fmla="*/ 324906 h 605592"/>
              <a:gd name="connsiteX94" fmla="*/ 184217 w 530968"/>
              <a:gd name="connsiteY94" fmla="*/ 303215 h 605592"/>
              <a:gd name="connsiteX95" fmla="*/ 164907 w 530968"/>
              <a:gd name="connsiteY95" fmla="*/ 322496 h 605592"/>
              <a:gd name="connsiteX96" fmla="*/ 147826 w 530968"/>
              <a:gd name="connsiteY96" fmla="*/ 322496 h 605592"/>
              <a:gd name="connsiteX97" fmla="*/ 124709 w 530968"/>
              <a:gd name="connsiteY97" fmla="*/ 299321 h 605592"/>
              <a:gd name="connsiteX98" fmla="*/ 124709 w 530968"/>
              <a:gd name="connsiteY98" fmla="*/ 282265 h 605592"/>
              <a:gd name="connsiteX99" fmla="*/ 144019 w 530968"/>
              <a:gd name="connsiteY99" fmla="*/ 262984 h 605592"/>
              <a:gd name="connsiteX100" fmla="*/ 122203 w 530968"/>
              <a:gd name="connsiteY100" fmla="*/ 210331 h 605592"/>
              <a:gd name="connsiteX101" fmla="*/ 95002 w 530968"/>
              <a:gd name="connsiteY101" fmla="*/ 210331 h 605592"/>
              <a:gd name="connsiteX102" fmla="*/ 83026 w 530968"/>
              <a:gd name="connsiteY102" fmla="*/ 198373 h 605592"/>
              <a:gd name="connsiteX103" fmla="*/ 83026 w 530968"/>
              <a:gd name="connsiteY103" fmla="*/ 165651 h 605592"/>
              <a:gd name="connsiteX104" fmla="*/ 95002 w 530968"/>
              <a:gd name="connsiteY104" fmla="*/ 153600 h 605592"/>
              <a:gd name="connsiteX105" fmla="*/ 95002 w 530968"/>
              <a:gd name="connsiteY105" fmla="*/ 153786 h 605592"/>
              <a:gd name="connsiteX106" fmla="*/ 122389 w 530968"/>
              <a:gd name="connsiteY106" fmla="*/ 153786 h 605592"/>
              <a:gd name="connsiteX107" fmla="*/ 144112 w 530968"/>
              <a:gd name="connsiteY107" fmla="*/ 101133 h 605592"/>
              <a:gd name="connsiteX108" fmla="*/ 124709 w 530968"/>
              <a:gd name="connsiteY108" fmla="*/ 81852 h 605592"/>
              <a:gd name="connsiteX109" fmla="*/ 124709 w 530968"/>
              <a:gd name="connsiteY109" fmla="*/ 64796 h 605592"/>
              <a:gd name="connsiteX110" fmla="*/ 147826 w 530968"/>
              <a:gd name="connsiteY110" fmla="*/ 41621 h 605592"/>
              <a:gd name="connsiteX111" fmla="*/ 164907 w 530968"/>
              <a:gd name="connsiteY111" fmla="*/ 41621 h 605592"/>
              <a:gd name="connsiteX112" fmla="*/ 184217 w 530968"/>
              <a:gd name="connsiteY112" fmla="*/ 60902 h 605592"/>
              <a:gd name="connsiteX113" fmla="*/ 236948 w 530968"/>
              <a:gd name="connsiteY113" fmla="*/ 39211 h 605592"/>
              <a:gd name="connsiteX114" fmla="*/ 236948 w 530968"/>
              <a:gd name="connsiteY114" fmla="*/ 11958 h 605592"/>
              <a:gd name="connsiteX115" fmla="*/ 249017 w 530968"/>
              <a:gd name="connsiteY115" fmla="*/ 0 h 6055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</a:cxnLst>
            <a:rect l="l" t="t" r="r" b="b"/>
            <a:pathLst>
              <a:path w="530968" h="605592">
                <a:moveTo>
                  <a:pt x="358559" y="360518"/>
                </a:moveTo>
                <a:cubicBezTo>
                  <a:pt x="358559" y="360518"/>
                  <a:pt x="397367" y="385915"/>
                  <a:pt x="462357" y="410571"/>
                </a:cubicBezTo>
                <a:cubicBezTo>
                  <a:pt x="533939" y="436524"/>
                  <a:pt x="529483" y="495383"/>
                  <a:pt x="530968" y="605592"/>
                </a:cubicBezTo>
                <a:lnTo>
                  <a:pt x="0" y="605592"/>
                </a:lnTo>
                <a:cubicBezTo>
                  <a:pt x="1392" y="495383"/>
                  <a:pt x="-3064" y="436710"/>
                  <a:pt x="68518" y="410756"/>
                </a:cubicBezTo>
                <a:cubicBezTo>
                  <a:pt x="133508" y="386008"/>
                  <a:pt x="172316" y="360703"/>
                  <a:pt x="172316" y="360703"/>
                </a:cubicBezTo>
                <a:lnTo>
                  <a:pt x="222358" y="518648"/>
                </a:lnTo>
                <a:lnTo>
                  <a:pt x="229136" y="539967"/>
                </a:lnTo>
                <a:lnTo>
                  <a:pt x="251790" y="476474"/>
                </a:lnTo>
                <a:cubicBezTo>
                  <a:pt x="200355" y="404639"/>
                  <a:pt x="255689" y="401302"/>
                  <a:pt x="265345" y="401209"/>
                </a:cubicBezTo>
                <a:lnTo>
                  <a:pt x="265438" y="401209"/>
                </a:lnTo>
                <a:lnTo>
                  <a:pt x="265530" y="401209"/>
                </a:lnTo>
                <a:lnTo>
                  <a:pt x="265716" y="401209"/>
                </a:lnTo>
                <a:lnTo>
                  <a:pt x="265809" y="401209"/>
                </a:lnTo>
                <a:cubicBezTo>
                  <a:pt x="275372" y="401302"/>
                  <a:pt x="330799" y="404824"/>
                  <a:pt x="279271" y="476474"/>
                </a:cubicBezTo>
                <a:lnTo>
                  <a:pt x="301739" y="539874"/>
                </a:lnTo>
                <a:lnTo>
                  <a:pt x="308517" y="518463"/>
                </a:lnTo>
                <a:close/>
                <a:moveTo>
                  <a:pt x="327742" y="231466"/>
                </a:moveTo>
                <a:cubicBezTo>
                  <a:pt x="322172" y="249450"/>
                  <a:pt x="314095" y="264003"/>
                  <a:pt x="305833" y="275591"/>
                </a:cubicBezTo>
                <a:cubicBezTo>
                  <a:pt x="326628" y="266599"/>
                  <a:pt x="343710" y="251026"/>
                  <a:pt x="354572" y="231466"/>
                </a:cubicBezTo>
                <a:close/>
                <a:moveTo>
                  <a:pt x="275754" y="231374"/>
                </a:moveTo>
                <a:lnTo>
                  <a:pt x="275754" y="279577"/>
                </a:lnTo>
                <a:cubicBezTo>
                  <a:pt x="285594" y="269658"/>
                  <a:pt x="298127" y="253899"/>
                  <a:pt x="306204" y="231374"/>
                </a:cubicBezTo>
                <a:close/>
                <a:moveTo>
                  <a:pt x="224880" y="231374"/>
                </a:moveTo>
                <a:cubicBezTo>
                  <a:pt x="232863" y="253621"/>
                  <a:pt x="245303" y="269473"/>
                  <a:pt x="255144" y="279484"/>
                </a:cubicBezTo>
                <a:lnTo>
                  <a:pt x="255144" y="231374"/>
                </a:lnTo>
                <a:close/>
                <a:moveTo>
                  <a:pt x="176233" y="231374"/>
                </a:moveTo>
                <a:cubicBezTo>
                  <a:pt x="187188" y="251026"/>
                  <a:pt x="204270" y="266599"/>
                  <a:pt x="224972" y="275498"/>
                </a:cubicBezTo>
                <a:cubicBezTo>
                  <a:pt x="216710" y="264003"/>
                  <a:pt x="208633" y="249264"/>
                  <a:pt x="203063" y="231374"/>
                </a:cubicBezTo>
                <a:close/>
                <a:moveTo>
                  <a:pt x="332569" y="153137"/>
                </a:moveTo>
                <a:cubicBezTo>
                  <a:pt x="334055" y="162128"/>
                  <a:pt x="334890" y="171769"/>
                  <a:pt x="334890" y="182059"/>
                </a:cubicBezTo>
                <a:cubicBezTo>
                  <a:pt x="334890" y="192441"/>
                  <a:pt x="334055" y="201989"/>
                  <a:pt x="332569" y="210980"/>
                </a:cubicBezTo>
                <a:lnTo>
                  <a:pt x="363205" y="210980"/>
                </a:lnTo>
                <a:cubicBezTo>
                  <a:pt x="365990" y="201803"/>
                  <a:pt x="367476" y="192070"/>
                  <a:pt x="367476" y="182059"/>
                </a:cubicBezTo>
                <a:cubicBezTo>
                  <a:pt x="367476" y="172047"/>
                  <a:pt x="365990" y="162407"/>
                  <a:pt x="363205" y="153137"/>
                </a:cubicBezTo>
                <a:close/>
                <a:moveTo>
                  <a:pt x="275754" y="153137"/>
                </a:moveTo>
                <a:lnTo>
                  <a:pt x="275754" y="210980"/>
                </a:lnTo>
                <a:lnTo>
                  <a:pt x="311774" y="210980"/>
                </a:lnTo>
                <a:cubicBezTo>
                  <a:pt x="313445" y="202081"/>
                  <a:pt x="314466" y="192441"/>
                  <a:pt x="314466" y="182059"/>
                </a:cubicBezTo>
                <a:cubicBezTo>
                  <a:pt x="314466" y="171584"/>
                  <a:pt x="313445" y="162036"/>
                  <a:pt x="311774" y="153137"/>
                </a:cubicBezTo>
                <a:close/>
                <a:moveTo>
                  <a:pt x="219124" y="153137"/>
                </a:moveTo>
                <a:cubicBezTo>
                  <a:pt x="217453" y="162036"/>
                  <a:pt x="216431" y="171676"/>
                  <a:pt x="216431" y="182059"/>
                </a:cubicBezTo>
                <a:cubicBezTo>
                  <a:pt x="216431" y="192533"/>
                  <a:pt x="217453" y="202081"/>
                  <a:pt x="219124" y="210980"/>
                </a:cubicBezTo>
                <a:lnTo>
                  <a:pt x="255144" y="210980"/>
                </a:lnTo>
                <a:lnTo>
                  <a:pt x="255144" y="153137"/>
                </a:lnTo>
                <a:close/>
                <a:moveTo>
                  <a:pt x="167693" y="153137"/>
                </a:moveTo>
                <a:cubicBezTo>
                  <a:pt x="164907" y="162407"/>
                  <a:pt x="163422" y="172047"/>
                  <a:pt x="163422" y="182059"/>
                </a:cubicBezTo>
                <a:cubicBezTo>
                  <a:pt x="163422" y="192070"/>
                  <a:pt x="164907" y="201803"/>
                  <a:pt x="167693" y="210980"/>
                </a:cubicBezTo>
                <a:lnTo>
                  <a:pt x="198328" y="210980"/>
                </a:lnTo>
                <a:cubicBezTo>
                  <a:pt x="196843" y="201989"/>
                  <a:pt x="196008" y="192348"/>
                  <a:pt x="196008" y="182059"/>
                </a:cubicBezTo>
                <a:cubicBezTo>
                  <a:pt x="196008" y="171676"/>
                  <a:pt x="196843" y="162128"/>
                  <a:pt x="198328" y="153137"/>
                </a:cubicBezTo>
                <a:close/>
                <a:moveTo>
                  <a:pt x="305925" y="88619"/>
                </a:moveTo>
                <a:cubicBezTo>
                  <a:pt x="314188" y="100114"/>
                  <a:pt x="322265" y="114853"/>
                  <a:pt x="327835" y="132743"/>
                </a:cubicBezTo>
                <a:lnTo>
                  <a:pt x="354664" y="132743"/>
                </a:lnTo>
                <a:cubicBezTo>
                  <a:pt x="343710" y="113091"/>
                  <a:pt x="326628" y="97518"/>
                  <a:pt x="305925" y="88619"/>
                </a:cubicBezTo>
                <a:close/>
                <a:moveTo>
                  <a:pt x="225065" y="88619"/>
                </a:moveTo>
                <a:cubicBezTo>
                  <a:pt x="204270" y="97518"/>
                  <a:pt x="187188" y="113091"/>
                  <a:pt x="176326" y="132743"/>
                </a:cubicBezTo>
                <a:lnTo>
                  <a:pt x="203156" y="132743"/>
                </a:lnTo>
                <a:cubicBezTo>
                  <a:pt x="208726" y="114853"/>
                  <a:pt x="216803" y="100206"/>
                  <a:pt x="225065" y="88619"/>
                </a:cubicBezTo>
                <a:close/>
                <a:moveTo>
                  <a:pt x="275754" y="84633"/>
                </a:moveTo>
                <a:lnTo>
                  <a:pt x="275754" y="132743"/>
                </a:lnTo>
                <a:lnTo>
                  <a:pt x="306018" y="132743"/>
                </a:lnTo>
                <a:cubicBezTo>
                  <a:pt x="298034" y="110496"/>
                  <a:pt x="285594" y="94644"/>
                  <a:pt x="275754" y="84633"/>
                </a:cubicBezTo>
                <a:close/>
                <a:moveTo>
                  <a:pt x="255144" y="84540"/>
                </a:moveTo>
                <a:cubicBezTo>
                  <a:pt x="245303" y="94459"/>
                  <a:pt x="232771" y="110218"/>
                  <a:pt x="224694" y="132743"/>
                </a:cubicBezTo>
                <a:lnTo>
                  <a:pt x="255144" y="132743"/>
                </a:lnTo>
                <a:close/>
                <a:moveTo>
                  <a:pt x="249017" y="0"/>
                </a:moveTo>
                <a:lnTo>
                  <a:pt x="281788" y="0"/>
                </a:lnTo>
                <a:cubicBezTo>
                  <a:pt x="288379" y="0"/>
                  <a:pt x="293764" y="5284"/>
                  <a:pt x="293764" y="11958"/>
                </a:cubicBezTo>
                <a:lnTo>
                  <a:pt x="293764" y="39211"/>
                </a:lnTo>
                <a:cubicBezTo>
                  <a:pt x="312981" y="42919"/>
                  <a:pt x="330806" y="50428"/>
                  <a:pt x="346495" y="60902"/>
                </a:cubicBezTo>
                <a:lnTo>
                  <a:pt x="365805" y="41621"/>
                </a:lnTo>
                <a:cubicBezTo>
                  <a:pt x="370539" y="36986"/>
                  <a:pt x="378245" y="36986"/>
                  <a:pt x="382887" y="41621"/>
                </a:cubicBezTo>
                <a:lnTo>
                  <a:pt x="406096" y="64796"/>
                </a:lnTo>
                <a:cubicBezTo>
                  <a:pt x="410737" y="69431"/>
                  <a:pt x="410737" y="77125"/>
                  <a:pt x="406096" y="81852"/>
                </a:cubicBezTo>
                <a:lnTo>
                  <a:pt x="386786" y="101133"/>
                </a:lnTo>
                <a:cubicBezTo>
                  <a:pt x="397276" y="116799"/>
                  <a:pt x="404703" y="134597"/>
                  <a:pt x="408509" y="153786"/>
                </a:cubicBezTo>
                <a:lnTo>
                  <a:pt x="435803" y="153786"/>
                </a:lnTo>
                <a:cubicBezTo>
                  <a:pt x="442302" y="153786"/>
                  <a:pt x="447779" y="159069"/>
                  <a:pt x="447779" y="165744"/>
                </a:cubicBezTo>
                <a:lnTo>
                  <a:pt x="447779" y="198466"/>
                </a:lnTo>
                <a:cubicBezTo>
                  <a:pt x="447779" y="205048"/>
                  <a:pt x="442487" y="210517"/>
                  <a:pt x="435803" y="210517"/>
                </a:cubicBezTo>
                <a:lnTo>
                  <a:pt x="408509" y="210517"/>
                </a:lnTo>
                <a:cubicBezTo>
                  <a:pt x="404796" y="229612"/>
                  <a:pt x="397276" y="247410"/>
                  <a:pt x="386786" y="263169"/>
                </a:cubicBezTo>
                <a:lnTo>
                  <a:pt x="406096" y="282265"/>
                </a:lnTo>
                <a:cubicBezTo>
                  <a:pt x="410737" y="286992"/>
                  <a:pt x="410737" y="294686"/>
                  <a:pt x="406096" y="299321"/>
                </a:cubicBezTo>
                <a:lnTo>
                  <a:pt x="382887" y="322496"/>
                </a:lnTo>
                <a:cubicBezTo>
                  <a:pt x="378245" y="327131"/>
                  <a:pt x="370539" y="327131"/>
                  <a:pt x="365805" y="322496"/>
                </a:cubicBezTo>
                <a:lnTo>
                  <a:pt x="346495" y="303215"/>
                </a:lnTo>
                <a:cubicBezTo>
                  <a:pt x="330806" y="313597"/>
                  <a:pt x="312981" y="321105"/>
                  <a:pt x="293764" y="324906"/>
                </a:cubicBezTo>
                <a:lnTo>
                  <a:pt x="293764" y="352159"/>
                </a:lnTo>
                <a:cubicBezTo>
                  <a:pt x="293764" y="358833"/>
                  <a:pt x="288472" y="364117"/>
                  <a:pt x="281788" y="364117"/>
                </a:cubicBezTo>
                <a:lnTo>
                  <a:pt x="249017" y="364117"/>
                </a:lnTo>
                <a:cubicBezTo>
                  <a:pt x="242426" y="364117"/>
                  <a:pt x="236948" y="358833"/>
                  <a:pt x="236948" y="352159"/>
                </a:cubicBezTo>
                <a:lnTo>
                  <a:pt x="236948" y="324906"/>
                </a:lnTo>
                <a:cubicBezTo>
                  <a:pt x="217824" y="321198"/>
                  <a:pt x="199999" y="313689"/>
                  <a:pt x="184217" y="303215"/>
                </a:cubicBezTo>
                <a:lnTo>
                  <a:pt x="164907" y="322496"/>
                </a:lnTo>
                <a:cubicBezTo>
                  <a:pt x="160266" y="327131"/>
                  <a:pt x="152560" y="327131"/>
                  <a:pt x="147826" y="322496"/>
                </a:cubicBezTo>
                <a:lnTo>
                  <a:pt x="124709" y="299321"/>
                </a:lnTo>
                <a:cubicBezTo>
                  <a:pt x="119975" y="294686"/>
                  <a:pt x="119975" y="286992"/>
                  <a:pt x="124709" y="282265"/>
                </a:cubicBezTo>
                <a:lnTo>
                  <a:pt x="144019" y="262984"/>
                </a:lnTo>
                <a:cubicBezTo>
                  <a:pt x="133529" y="247318"/>
                  <a:pt x="126102" y="229520"/>
                  <a:pt x="122203" y="210331"/>
                </a:cubicBezTo>
                <a:lnTo>
                  <a:pt x="95002" y="210331"/>
                </a:lnTo>
                <a:cubicBezTo>
                  <a:pt x="88410" y="210331"/>
                  <a:pt x="83026" y="205048"/>
                  <a:pt x="83026" y="198373"/>
                </a:cubicBezTo>
                <a:lnTo>
                  <a:pt x="83026" y="165651"/>
                </a:lnTo>
                <a:cubicBezTo>
                  <a:pt x="83026" y="159069"/>
                  <a:pt x="88318" y="153600"/>
                  <a:pt x="95002" y="153600"/>
                </a:cubicBezTo>
                <a:lnTo>
                  <a:pt x="95002" y="153786"/>
                </a:lnTo>
                <a:lnTo>
                  <a:pt x="122389" y="153786"/>
                </a:lnTo>
                <a:cubicBezTo>
                  <a:pt x="126102" y="134597"/>
                  <a:pt x="133622" y="116799"/>
                  <a:pt x="144112" y="101133"/>
                </a:cubicBezTo>
                <a:lnTo>
                  <a:pt x="124709" y="81852"/>
                </a:lnTo>
                <a:cubicBezTo>
                  <a:pt x="119975" y="77125"/>
                  <a:pt x="119975" y="69431"/>
                  <a:pt x="124709" y="64796"/>
                </a:cubicBezTo>
                <a:lnTo>
                  <a:pt x="147826" y="41621"/>
                </a:lnTo>
                <a:cubicBezTo>
                  <a:pt x="152560" y="36986"/>
                  <a:pt x="160266" y="36986"/>
                  <a:pt x="164907" y="41621"/>
                </a:cubicBezTo>
                <a:lnTo>
                  <a:pt x="184217" y="60902"/>
                </a:lnTo>
                <a:cubicBezTo>
                  <a:pt x="199999" y="50428"/>
                  <a:pt x="217824" y="43012"/>
                  <a:pt x="236948" y="39211"/>
                </a:cubicBezTo>
                <a:lnTo>
                  <a:pt x="236948" y="11958"/>
                </a:lnTo>
                <a:cubicBezTo>
                  <a:pt x="236948" y="5469"/>
                  <a:pt x="242333" y="0"/>
                  <a:pt x="249017" y="0"/>
                </a:cubicBezTo>
                <a:close/>
              </a:path>
            </a:pathLst>
          </a:custGeom>
          <a:solidFill>
            <a:schemeClr val="accent1"/>
          </a:solidFill>
          <a:ln w="3175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4400"/>
            <a:endParaRPr lang="zh-CN" altLang="en-US" sz="2000" b="1" i="1">
              <a:solidFill>
                <a:schemeClr val="tx1"/>
              </a:solidFill>
            </a:endParaRPr>
          </a:p>
        </p:txBody>
      </p:sp>
      <p:sp>
        <p:nvSpPr>
          <p:cNvPr id="21" name="ïsḷîḍê"/>
          <p:cNvSpPr/>
          <p:nvPr/>
        </p:nvSpPr>
        <p:spPr bwMode="auto">
          <a:xfrm>
            <a:off x="3794054" y="3628113"/>
            <a:ext cx="1555891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的符号位扩展到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ïŝlíḑê"/>
          <p:cNvSpPr/>
          <p:nvPr/>
        </p:nvSpPr>
        <p:spPr bwMode="auto">
          <a:xfrm>
            <a:off x="6444372" y="3630898"/>
            <a:ext cx="2597972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=1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则执行后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H=FFH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=0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则执行后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H=00H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字到双字的扩展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4571999" y="2533832"/>
            <a:ext cx="0" cy="865211"/>
          </a:xfrm>
          <a:prstGeom prst="line">
            <a:avLst/>
          </a:pr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cxnSp>
      <p:sp>
        <p:nvSpPr>
          <p:cNvPr id="10" name="îSľïḑe"/>
          <p:cNvSpPr/>
          <p:nvPr/>
        </p:nvSpPr>
        <p:spPr bwMode="auto">
          <a:xfrm>
            <a:off x="1370585" y="2533832"/>
            <a:ext cx="3237906" cy="867530"/>
          </a:xfrm>
          <a:custGeom>
            <a:avLst/>
            <a:gdLst>
              <a:gd name="T0" fmla="*/ 4317006 w 21567"/>
              <a:gd name="T1" fmla="*/ 902572 h 21446"/>
              <a:gd name="T2" fmla="*/ 4317006 w 21567"/>
              <a:gd name="T3" fmla="*/ 902572 h 21446"/>
              <a:gd name="T4" fmla="*/ 4317006 w 21567"/>
              <a:gd name="T5" fmla="*/ 902572 h 21446"/>
              <a:gd name="T6" fmla="*/ 4317006 w 21567"/>
              <a:gd name="T7" fmla="*/ 902572 h 214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567" h="21446">
                <a:moveTo>
                  <a:pt x="11" y="21446"/>
                </a:moveTo>
                <a:lnTo>
                  <a:pt x="11" y="4713"/>
                </a:lnTo>
                <a:cubicBezTo>
                  <a:pt x="-33" y="3396"/>
                  <a:pt x="59" y="2058"/>
                  <a:pt x="259" y="1133"/>
                </a:cubicBezTo>
                <a:cubicBezTo>
                  <a:pt x="450" y="246"/>
                  <a:pt x="716" y="-154"/>
                  <a:pt x="977" y="53"/>
                </a:cubicBezTo>
                <a:lnTo>
                  <a:pt x="21567" y="5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1" name="iśľiḑé"/>
          <p:cNvSpPr/>
          <p:nvPr/>
        </p:nvSpPr>
        <p:spPr bwMode="auto">
          <a:xfrm>
            <a:off x="4535510" y="2533832"/>
            <a:ext cx="3237906" cy="867530"/>
          </a:xfrm>
          <a:custGeom>
            <a:avLst/>
            <a:gdLst>
              <a:gd name="T0" fmla="*/ 4317006 w 21567"/>
              <a:gd name="T1" fmla="*/ 902572 h 21446"/>
              <a:gd name="T2" fmla="*/ 4317006 w 21567"/>
              <a:gd name="T3" fmla="*/ 902572 h 21446"/>
              <a:gd name="T4" fmla="*/ 4317006 w 21567"/>
              <a:gd name="T5" fmla="*/ 902572 h 21446"/>
              <a:gd name="T6" fmla="*/ 4317006 w 21567"/>
              <a:gd name="T7" fmla="*/ 902572 h 214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567" h="21446">
                <a:moveTo>
                  <a:pt x="21556" y="21446"/>
                </a:moveTo>
                <a:lnTo>
                  <a:pt x="21556" y="4713"/>
                </a:lnTo>
                <a:cubicBezTo>
                  <a:pt x="21600" y="3396"/>
                  <a:pt x="21508" y="2058"/>
                  <a:pt x="21308" y="1133"/>
                </a:cubicBezTo>
                <a:cubicBezTo>
                  <a:pt x="21117" y="246"/>
                  <a:pt x="20851" y="-154"/>
                  <a:pt x="20590" y="53"/>
                </a:cubicBezTo>
                <a:lnTo>
                  <a:pt x="0" y="5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2" name="ïşļîḍe"/>
          <p:cNvSpPr/>
          <p:nvPr/>
        </p:nvSpPr>
        <p:spPr bwMode="auto">
          <a:xfrm rot="5400000">
            <a:off x="1261231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3" name="ïṣḷîḍe"/>
          <p:cNvSpPr/>
          <p:nvPr/>
        </p:nvSpPr>
        <p:spPr bwMode="auto">
          <a:xfrm>
            <a:off x="504825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spcBef>
                <a:spcPct val="0"/>
              </a:spcBef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格式：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îṣlïḍé"/>
          <p:cNvSpPr/>
          <p:nvPr/>
        </p:nvSpPr>
        <p:spPr bwMode="auto">
          <a:xfrm>
            <a:off x="597822" y="3628113"/>
            <a:ext cx="1555891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CWD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iṡḷîḋê"/>
          <p:cNvSpPr/>
          <p:nvPr/>
        </p:nvSpPr>
        <p:spPr bwMode="auto">
          <a:xfrm rot="5400000">
            <a:off x="4457464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6" name="iṣlíḍè"/>
          <p:cNvSpPr/>
          <p:nvPr/>
        </p:nvSpPr>
        <p:spPr bwMode="auto">
          <a:xfrm>
            <a:off x="3701057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操作：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iṩlíḓe"/>
          <p:cNvSpPr/>
          <p:nvPr/>
        </p:nvSpPr>
        <p:spPr bwMode="auto">
          <a:xfrm rot="5400000">
            <a:off x="7653697" y="3201337"/>
            <a:ext cx="229071" cy="624483"/>
          </a:xfrm>
          <a:custGeom>
            <a:avLst/>
            <a:gdLst>
              <a:gd name="T0" fmla="*/ 234923 w 21467"/>
              <a:gd name="T1" fmla="*/ 839899 h 21506"/>
              <a:gd name="T2" fmla="*/ 234923 w 21467"/>
              <a:gd name="T3" fmla="*/ 839899 h 21506"/>
              <a:gd name="T4" fmla="*/ 234923 w 21467"/>
              <a:gd name="T5" fmla="*/ 839899 h 21506"/>
              <a:gd name="T6" fmla="*/ 234923 w 21467"/>
              <a:gd name="T7" fmla="*/ 839899 h 215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467" h="21506">
                <a:moveTo>
                  <a:pt x="20549" y="21506"/>
                </a:moveTo>
                <a:lnTo>
                  <a:pt x="11083" y="21506"/>
                </a:lnTo>
                <a:cubicBezTo>
                  <a:pt x="8114" y="21393"/>
                  <a:pt x="5380" y="20988"/>
                  <a:pt x="3360" y="20363"/>
                </a:cubicBezTo>
                <a:cubicBezTo>
                  <a:pt x="1071" y="19655"/>
                  <a:pt x="-133" y="18720"/>
                  <a:pt x="11" y="17762"/>
                </a:cubicBezTo>
                <a:lnTo>
                  <a:pt x="11" y="3540"/>
                </a:lnTo>
                <a:cubicBezTo>
                  <a:pt x="58" y="2557"/>
                  <a:pt x="1530" y="1623"/>
                  <a:pt x="4083" y="956"/>
                </a:cubicBezTo>
                <a:cubicBezTo>
                  <a:pt x="6797" y="247"/>
                  <a:pt x="10470" y="-94"/>
                  <a:pt x="14144" y="23"/>
                </a:cubicBezTo>
                <a:lnTo>
                  <a:pt x="21467" y="23"/>
                </a:lnTo>
              </a:path>
            </a:pathLst>
          </a:custGeom>
          <a:noFill/>
          <a:ln w="19050" cap="flat" cmpd="sng">
            <a:solidFill>
              <a:schemeClr val="bg1">
                <a:lumMod val="75000"/>
              </a:schemeClr>
            </a:solidFill>
            <a:prstDash val="solid"/>
            <a:miter lim="4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square" lIns="91440" tIns="45720" rIns="91440" bIns="4572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412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8" name="îṧļïḑé"/>
          <p:cNvSpPr/>
          <p:nvPr/>
        </p:nvSpPr>
        <p:spPr bwMode="auto">
          <a:xfrm>
            <a:off x="6897290" y="2735608"/>
            <a:ext cx="1741885" cy="515621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 w="19050">
            <a:noFill/>
          </a:ln>
          <a:effectLst/>
        </p:spPr>
        <p:txBody>
          <a:bodyPr wrap="square" lIns="91440" tIns="45720" rIns="91440" bIns="4572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规则：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ïsḻïďè"/>
          <p:cNvSpPr/>
          <p:nvPr/>
        </p:nvSpPr>
        <p:spPr>
          <a:xfrm>
            <a:off x="4336609" y="1479668"/>
            <a:ext cx="470780" cy="698014"/>
          </a:xfrm>
          <a:custGeom>
            <a:avLst/>
            <a:gdLst>
              <a:gd name="connsiteX0" fmla="*/ 358559 w 530968"/>
              <a:gd name="connsiteY0" fmla="*/ 360518 h 605592"/>
              <a:gd name="connsiteX1" fmla="*/ 462357 w 530968"/>
              <a:gd name="connsiteY1" fmla="*/ 410571 h 605592"/>
              <a:gd name="connsiteX2" fmla="*/ 530968 w 530968"/>
              <a:gd name="connsiteY2" fmla="*/ 605592 h 605592"/>
              <a:gd name="connsiteX3" fmla="*/ 0 w 530968"/>
              <a:gd name="connsiteY3" fmla="*/ 605592 h 605592"/>
              <a:gd name="connsiteX4" fmla="*/ 68518 w 530968"/>
              <a:gd name="connsiteY4" fmla="*/ 410756 h 605592"/>
              <a:gd name="connsiteX5" fmla="*/ 172316 w 530968"/>
              <a:gd name="connsiteY5" fmla="*/ 360703 h 605592"/>
              <a:gd name="connsiteX6" fmla="*/ 222358 w 530968"/>
              <a:gd name="connsiteY6" fmla="*/ 518648 h 605592"/>
              <a:gd name="connsiteX7" fmla="*/ 229136 w 530968"/>
              <a:gd name="connsiteY7" fmla="*/ 539967 h 605592"/>
              <a:gd name="connsiteX8" fmla="*/ 251790 w 530968"/>
              <a:gd name="connsiteY8" fmla="*/ 476474 h 605592"/>
              <a:gd name="connsiteX9" fmla="*/ 265345 w 530968"/>
              <a:gd name="connsiteY9" fmla="*/ 401209 h 605592"/>
              <a:gd name="connsiteX10" fmla="*/ 265438 w 530968"/>
              <a:gd name="connsiteY10" fmla="*/ 401209 h 605592"/>
              <a:gd name="connsiteX11" fmla="*/ 265530 w 530968"/>
              <a:gd name="connsiteY11" fmla="*/ 401209 h 605592"/>
              <a:gd name="connsiteX12" fmla="*/ 265716 w 530968"/>
              <a:gd name="connsiteY12" fmla="*/ 401209 h 605592"/>
              <a:gd name="connsiteX13" fmla="*/ 265809 w 530968"/>
              <a:gd name="connsiteY13" fmla="*/ 401209 h 605592"/>
              <a:gd name="connsiteX14" fmla="*/ 279271 w 530968"/>
              <a:gd name="connsiteY14" fmla="*/ 476474 h 605592"/>
              <a:gd name="connsiteX15" fmla="*/ 301739 w 530968"/>
              <a:gd name="connsiteY15" fmla="*/ 539874 h 605592"/>
              <a:gd name="connsiteX16" fmla="*/ 308517 w 530968"/>
              <a:gd name="connsiteY16" fmla="*/ 518463 h 605592"/>
              <a:gd name="connsiteX17" fmla="*/ 327742 w 530968"/>
              <a:gd name="connsiteY17" fmla="*/ 231466 h 605592"/>
              <a:gd name="connsiteX18" fmla="*/ 305833 w 530968"/>
              <a:gd name="connsiteY18" fmla="*/ 275591 h 605592"/>
              <a:gd name="connsiteX19" fmla="*/ 354572 w 530968"/>
              <a:gd name="connsiteY19" fmla="*/ 231466 h 605592"/>
              <a:gd name="connsiteX20" fmla="*/ 275754 w 530968"/>
              <a:gd name="connsiteY20" fmla="*/ 231374 h 605592"/>
              <a:gd name="connsiteX21" fmla="*/ 275754 w 530968"/>
              <a:gd name="connsiteY21" fmla="*/ 279577 h 605592"/>
              <a:gd name="connsiteX22" fmla="*/ 306204 w 530968"/>
              <a:gd name="connsiteY22" fmla="*/ 231374 h 605592"/>
              <a:gd name="connsiteX23" fmla="*/ 224880 w 530968"/>
              <a:gd name="connsiteY23" fmla="*/ 231374 h 605592"/>
              <a:gd name="connsiteX24" fmla="*/ 255144 w 530968"/>
              <a:gd name="connsiteY24" fmla="*/ 279484 h 605592"/>
              <a:gd name="connsiteX25" fmla="*/ 255144 w 530968"/>
              <a:gd name="connsiteY25" fmla="*/ 231374 h 605592"/>
              <a:gd name="connsiteX26" fmla="*/ 176233 w 530968"/>
              <a:gd name="connsiteY26" fmla="*/ 231374 h 605592"/>
              <a:gd name="connsiteX27" fmla="*/ 224972 w 530968"/>
              <a:gd name="connsiteY27" fmla="*/ 275498 h 605592"/>
              <a:gd name="connsiteX28" fmla="*/ 203063 w 530968"/>
              <a:gd name="connsiteY28" fmla="*/ 231374 h 605592"/>
              <a:gd name="connsiteX29" fmla="*/ 332569 w 530968"/>
              <a:gd name="connsiteY29" fmla="*/ 153137 h 605592"/>
              <a:gd name="connsiteX30" fmla="*/ 334890 w 530968"/>
              <a:gd name="connsiteY30" fmla="*/ 182059 h 605592"/>
              <a:gd name="connsiteX31" fmla="*/ 332569 w 530968"/>
              <a:gd name="connsiteY31" fmla="*/ 210980 h 605592"/>
              <a:gd name="connsiteX32" fmla="*/ 363205 w 530968"/>
              <a:gd name="connsiteY32" fmla="*/ 210980 h 605592"/>
              <a:gd name="connsiteX33" fmla="*/ 367476 w 530968"/>
              <a:gd name="connsiteY33" fmla="*/ 182059 h 605592"/>
              <a:gd name="connsiteX34" fmla="*/ 363205 w 530968"/>
              <a:gd name="connsiteY34" fmla="*/ 153137 h 605592"/>
              <a:gd name="connsiteX35" fmla="*/ 275754 w 530968"/>
              <a:gd name="connsiteY35" fmla="*/ 153137 h 605592"/>
              <a:gd name="connsiteX36" fmla="*/ 275754 w 530968"/>
              <a:gd name="connsiteY36" fmla="*/ 210980 h 605592"/>
              <a:gd name="connsiteX37" fmla="*/ 311774 w 530968"/>
              <a:gd name="connsiteY37" fmla="*/ 210980 h 605592"/>
              <a:gd name="connsiteX38" fmla="*/ 314466 w 530968"/>
              <a:gd name="connsiteY38" fmla="*/ 182059 h 605592"/>
              <a:gd name="connsiteX39" fmla="*/ 311774 w 530968"/>
              <a:gd name="connsiteY39" fmla="*/ 153137 h 605592"/>
              <a:gd name="connsiteX40" fmla="*/ 219124 w 530968"/>
              <a:gd name="connsiteY40" fmla="*/ 153137 h 605592"/>
              <a:gd name="connsiteX41" fmla="*/ 216431 w 530968"/>
              <a:gd name="connsiteY41" fmla="*/ 182059 h 605592"/>
              <a:gd name="connsiteX42" fmla="*/ 219124 w 530968"/>
              <a:gd name="connsiteY42" fmla="*/ 210980 h 605592"/>
              <a:gd name="connsiteX43" fmla="*/ 255144 w 530968"/>
              <a:gd name="connsiteY43" fmla="*/ 210980 h 605592"/>
              <a:gd name="connsiteX44" fmla="*/ 255144 w 530968"/>
              <a:gd name="connsiteY44" fmla="*/ 153137 h 605592"/>
              <a:gd name="connsiteX45" fmla="*/ 167693 w 530968"/>
              <a:gd name="connsiteY45" fmla="*/ 153137 h 605592"/>
              <a:gd name="connsiteX46" fmla="*/ 163422 w 530968"/>
              <a:gd name="connsiteY46" fmla="*/ 182059 h 605592"/>
              <a:gd name="connsiteX47" fmla="*/ 167693 w 530968"/>
              <a:gd name="connsiteY47" fmla="*/ 210980 h 605592"/>
              <a:gd name="connsiteX48" fmla="*/ 198328 w 530968"/>
              <a:gd name="connsiteY48" fmla="*/ 210980 h 605592"/>
              <a:gd name="connsiteX49" fmla="*/ 196008 w 530968"/>
              <a:gd name="connsiteY49" fmla="*/ 182059 h 605592"/>
              <a:gd name="connsiteX50" fmla="*/ 198328 w 530968"/>
              <a:gd name="connsiteY50" fmla="*/ 153137 h 605592"/>
              <a:gd name="connsiteX51" fmla="*/ 305925 w 530968"/>
              <a:gd name="connsiteY51" fmla="*/ 88619 h 605592"/>
              <a:gd name="connsiteX52" fmla="*/ 327835 w 530968"/>
              <a:gd name="connsiteY52" fmla="*/ 132743 h 605592"/>
              <a:gd name="connsiteX53" fmla="*/ 354664 w 530968"/>
              <a:gd name="connsiteY53" fmla="*/ 132743 h 605592"/>
              <a:gd name="connsiteX54" fmla="*/ 305925 w 530968"/>
              <a:gd name="connsiteY54" fmla="*/ 88619 h 605592"/>
              <a:gd name="connsiteX55" fmla="*/ 225065 w 530968"/>
              <a:gd name="connsiteY55" fmla="*/ 88619 h 605592"/>
              <a:gd name="connsiteX56" fmla="*/ 176326 w 530968"/>
              <a:gd name="connsiteY56" fmla="*/ 132743 h 605592"/>
              <a:gd name="connsiteX57" fmla="*/ 203156 w 530968"/>
              <a:gd name="connsiteY57" fmla="*/ 132743 h 605592"/>
              <a:gd name="connsiteX58" fmla="*/ 225065 w 530968"/>
              <a:gd name="connsiteY58" fmla="*/ 88619 h 605592"/>
              <a:gd name="connsiteX59" fmla="*/ 275754 w 530968"/>
              <a:gd name="connsiteY59" fmla="*/ 84633 h 605592"/>
              <a:gd name="connsiteX60" fmla="*/ 275754 w 530968"/>
              <a:gd name="connsiteY60" fmla="*/ 132743 h 605592"/>
              <a:gd name="connsiteX61" fmla="*/ 306018 w 530968"/>
              <a:gd name="connsiteY61" fmla="*/ 132743 h 605592"/>
              <a:gd name="connsiteX62" fmla="*/ 275754 w 530968"/>
              <a:gd name="connsiteY62" fmla="*/ 84633 h 605592"/>
              <a:gd name="connsiteX63" fmla="*/ 255144 w 530968"/>
              <a:gd name="connsiteY63" fmla="*/ 84540 h 605592"/>
              <a:gd name="connsiteX64" fmla="*/ 224694 w 530968"/>
              <a:gd name="connsiteY64" fmla="*/ 132743 h 605592"/>
              <a:gd name="connsiteX65" fmla="*/ 255144 w 530968"/>
              <a:gd name="connsiteY65" fmla="*/ 132743 h 605592"/>
              <a:gd name="connsiteX66" fmla="*/ 249017 w 530968"/>
              <a:gd name="connsiteY66" fmla="*/ 0 h 605592"/>
              <a:gd name="connsiteX67" fmla="*/ 281788 w 530968"/>
              <a:gd name="connsiteY67" fmla="*/ 0 h 605592"/>
              <a:gd name="connsiteX68" fmla="*/ 293764 w 530968"/>
              <a:gd name="connsiteY68" fmla="*/ 11958 h 605592"/>
              <a:gd name="connsiteX69" fmla="*/ 293764 w 530968"/>
              <a:gd name="connsiteY69" fmla="*/ 39211 h 605592"/>
              <a:gd name="connsiteX70" fmla="*/ 346495 w 530968"/>
              <a:gd name="connsiteY70" fmla="*/ 60902 h 605592"/>
              <a:gd name="connsiteX71" fmla="*/ 365805 w 530968"/>
              <a:gd name="connsiteY71" fmla="*/ 41621 h 605592"/>
              <a:gd name="connsiteX72" fmla="*/ 382887 w 530968"/>
              <a:gd name="connsiteY72" fmla="*/ 41621 h 605592"/>
              <a:gd name="connsiteX73" fmla="*/ 406096 w 530968"/>
              <a:gd name="connsiteY73" fmla="*/ 64796 h 605592"/>
              <a:gd name="connsiteX74" fmla="*/ 406096 w 530968"/>
              <a:gd name="connsiteY74" fmla="*/ 81852 h 605592"/>
              <a:gd name="connsiteX75" fmla="*/ 386786 w 530968"/>
              <a:gd name="connsiteY75" fmla="*/ 101133 h 605592"/>
              <a:gd name="connsiteX76" fmla="*/ 408509 w 530968"/>
              <a:gd name="connsiteY76" fmla="*/ 153786 h 605592"/>
              <a:gd name="connsiteX77" fmla="*/ 435803 w 530968"/>
              <a:gd name="connsiteY77" fmla="*/ 153786 h 605592"/>
              <a:gd name="connsiteX78" fmla="*/ 447779 w 530968"/>
              <a:gd name="connsiteY78" fmla="*/ 165744 h 605592"/>
              <a:gd name="connsiteX79" fmla="*/ 447779 w 530968"/>
              <a:gd name="connsiteY79" fmla="*/ 198466 h 605592"/>
              <a:gd name="connsiteX80" fmla="*/ 435803 w 530968"/>
              <a:gd name="connsiteY80" fmla="*/ 210517 h 605592"/>
              <a:gd name="connsiteX81" fmla="*/ 408509 w 530968"/>
              <a:gd name="connsiteY81" fmla="*/ 210517 h 605592"/>
              <a:gd name="connsiteX82" fmla="*/ 386786 w 530968"/>
              <a:gd name="connsiteY82" fmla="*/ 263169 h 605592"/>
              <a:gd name="connsiteX83" fmla="*/ 406096 w 530968"/>
              <a:gd name="connsiteY83" fmla="*/ 282265 h 605592"/>
              <a:gd name="connsiteX84" fmla="*/ 406096 w 530968"/>
              <a:gd name="connsiteY84" fmla="*/ 299321 h 605592"/>
              <a:gd name="connsiteX85" fmla="*/ 382887 w 530968"/>
              <a:gd name="connsiteY85" fmla="*/ 322496 h 605592"/>
              <a:gd name="connsiteX86" fmla="*/ 365805 w 530968"/>
              <a:gd name="connsiteY86" fmla="*/ 322496 h 605592"/>
              <a:gd name="connsiteX87" fmla="*/ 346495 w 530968"/>
              <a:gd name="connsiteY87" fmla="*/ 303215 h 605592"/>
              <a:gd name="connsiteX88" fmla="*/ 293764 w 530968"/>
              <a:gd name="connsiteY88" fmla="*/ 324906 h 605592"/>
              <a:gd name="connsiteX89" fmla="*/ 293764 w 530968"/>
              <a:gd name="connsiteY89" fmla="*/ 352159 h 605592"/>
              <a:gd name="connsiteX90" fmla="*/ 281788 w 530968"/>
              <a:gd name="connsiteY90" fmla="*/ 364117 h 605592"/>
              <a:gd name="connsiteX91" fmla="*/ 249017 w 530968"/>
              <a:gd name="connsiteY91" fmla="*/ 364117 h 605592"/>
              <a:gd name="connsiteX92" fmla="*/ 236948 w 530968"/>
              <a:gd name="connsiteY92" fmla="*/ 352159 h 605592"/>
              <a:gd name="connsiteX93" fmla="*/ 236948 w 530968"/>
              <a:gd name="connsiteY93" fmla="*/ 324906 h 605592"/>
              <a:gd name="connsiteX94" fmla="*/ 184217 w 530968"/>
              <a:gd name="connsiteY94" fmla="*/ 303215 h 605592"/>
              <a:gd name="connsiteX95" fmla="*/ 164907 w 530968"/>
              <a:gd name="connsiteY95" fmla="*/ 322496 h 605592"/>
              <a:gd name="connsiteX96" fmla="*/ 147826 w 530968"/>
              <a:gd name="connsiteY96" fmla="*/ 322496 h 605592"/>
              <a:gd name="connsiteX97" fmla="*/ 124709 w 530968"/>
              <a:gd name="connsiteY97" fmla="*/ 299321 h 605592"/>
              <a:gd name="connsiteX98" fmla="*/ 124709 w 530968"/>
              <a:gd name="connsiteY98" fmla="*/ 282265 h 605592"/>
              <a:gd name="connsiteX99" fmla="*/ 144019 w 530968"/>
              <a:gd name="connsiteY99" fmla="*/ 262984 h 605592"/>
              <a:gd name="connsiteX100" fmla="*/ 122203 w 530968"/>
              <a:gd name="connsiteY100" fmla="*/ 210331 h 605592"/>
              <a:gd name="connsiteX101" fmla="*/ 95002 w 530968"/>
              <a:gd name="connsiteY101" fmla="*/ 210331 h 605592"/>
              <a:gd name="connsiteX102" fmla="*/ 83026 w 530968"/>
              <a:gd name="connsiteY102" fmla="*/ 198373 h 605592"/>
              <a:gd name="connsiteX103" fmla="*/ 83026 w 530968"/>
              <a:gd name="connsiteY103" fmla="*/ 165651 h 605592"/>
              <a:gd name="connsiteX104" fmla="*/ 95002 w 530968"/>
              <a:gd name="connsiteY104" fmla="*/ 153600 h 605592"/>
              <a:gd name="connsiteX105" fmla="*/ 95002 w 530968"/>
              <a:gd name="connsiteY105" fmla="*/ 153786 h 605592"/>
              <a:gd name="connsiteX106" fmla="*/ 122389 w 530968"/>
              <a:gd name="connsiteY106" fmla="*/ 153786 h 605592"/>
              <a:gd name="connsiteX107" fmla="*/ 144112 w 530968"/>
              <a:gd name="connsiteY107" fmla="*/ 101133 h 605592"/>
              <a:gd name="connsiteX108" fmla="*/ 124709 w 530968"/>
              <a:gd name="connsiteY108" fmla="*/ 81852 h 605592"/>
              <a:gd name="connsiteX109" fmla="*/ 124709 w 530968"/>
              <a:gd name="connsiteY109" fmla="*/ 64796 h 605592"/>
              <a:gd name="connsiteX110" fmla="*/ 147826 w 530968"/>
              <a:gd name="connsiteY110" fmla="*/ 41621 h 605592"/>
              <a:gd name="connsiteX111" fmla="*/ 164907 w 530968"/>
              <a:gd name="connsiteY111" fmla="*/ 41621 h 605592"/>
              <a:gd name="connsiteX112" fmla="*/ 184217 w 530968"/>
              <a:gd name="connsiteY112" fmla="*/ 60902 h 605592"/>
              <a:gd name="connsiteX113" fmla="*/ 236948 w 530968"/>
              <a:gd name="connsiteY113" fmla="*/ 39211 h 605592"/>
              <a:gd name="connsiteX114" fmla="*/ 236948 w 530968"/>
              <a:gd name="connsiteY114" fmla="*/ 11958 h 605592"/>
              <a:gd name="connsiteX115" fmla="*/ 249017 w 530968"/>
              <a:gd name="connsiteY115" fmla="*/ 0 h 6055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</a:cxnLst>
            <a:rect l="l" t="t" r="r" b="b"/>
            <a:pathLst>
              <a:path w="530968" h="605592">
                <a:moveTo>
                  <a:pt x="358559" y="360518"/>
                </a:moveTo>
                <a:cubicBezTo>
                  <a:pt x="358559" y="360518"/>
                  <a:pt x="397367" y="385915"/>
                  <a:pt x="462357" y="410571"/>
                </a:cubicBezTo>
                <a:cubicBezTo>
                  <a:pt x="533939" y="436524"/>
                  <a:pt x="529483" y="495383"/>
                  <a:pt x="530968" y="605592"/>
                </a:cubicBezTo>
                <a:lnTo>
                  <a:pt x="0" y="605592"/>
                </a:lnTo>
                <a:cubicBezTo>
                  <a:pt x="1392" y="495383"/>
                  <a:pt x="-3064" y="436710"/>
                  <a:pt x="68518" y="410756"/>
                </a:cubicBezTo>
                <a:cubicBezTo>
                  <a:pt x="133508" y="386008"/>
                  <a:pt x="172316" y="360703"/>
                  <a:pt x="172316" y="360703"/>
                </a:cubicBezTo>
                <a:lnTo>
                  <a:pt x="222358" y="518648"/>
                </a:lnTo>
                <a:lnTo>
                  <a:pt x="229136" y="539967"/>
                </a:lnTo>
                <a:lnTo>
                  <a:pt x="251790" y="476474"/>
                </a:lnTo>
                <a:cubicBezTo>
                  <a:pt x="200355" y="404639"/>
                  <a:pt x="255689" y="401302"/>
                  <a:pt x="265345" y="401209"/>
                </a:cubicBezTo>
                <a:lnTo>
                  <a:pt x="265438" y="401209"/>
                </a:lnTo>
                <a:lnTo>
                  <a:pt x="265530" y="401209"/>
                </a:lnTo>
                <a:lnTo>
                  <a:pt x="265716" y="401209"/>
                </a:lnTo>
                <a:lnTo>
                  <a:pt x="265809" y="401209"/>
                </a:lnTo>
                <a:cubicBezTo>
                  <a:pt x="275372" y="401302"/>
                  <a:pt x="330799" y="404824"/>
                  <a:pt x="279271" y="476474"/>
                </a:cubicBezTo>
                <a:lnTo>
                  <a:pt x="301739" y="539874"/>
                </a:lnTo>
                <a:lnTo>
                  <a:pt x="308517" y="518463"/>
                </a:lnTo>
                <a:close/>
                <a:moveTo>
                  <a:pt x="327742" y="231466"/>
                </a:moveTo>
                <a:cubicBezTo>
                  <a:pt x="322172" y="249450"/>
                  <a:pt x="314095" y="264003"/>
                  <a:pt x="305833" y="275591"/>
                </a:cubicBezTo>
                <a:cubicBezTo>
                  <a:pt x="326628" y="266599"/>
                  <a:pt x="343710" y="251026"/>
                  <a:pt x="354572" y="231466"/>
                </a:cubicBezTo>
                <a:close/>
                <a:moveTo>
                  <a:pt x="275754" y="231374"/>
                </a:moveTo>
                <a:lnTo>
                  <a:pt x="275754" y="279577"/>
                </a:lnTo>
                <a:cubicBezTo>
                  <a:pt x="285594" y="269658"/>
                  <a:pt x="298127" y="253899"/>
                  <a:pt x="306204" y="231374"/>
                </a:cubicBezTo>
                <a:close/>
                <a:moveTo>
                  <a:pt x="224880" y="231374"/>
                </a:moveTo>
                <a:cubicBezTo>
                  <a:pt x="232863" y="253621"/>
                  <a:pt x="245303" y="269473"/>
                  <a:pt x="255144" y="279484"/>
                </a:cubicBezTo>
                <a:lnTo>
                  <a:pt x="255144" y="231374"/>
                </a:lnTo>
                <a:close/>
                <a:moveTo>
                  <a:pt x="176233" y="231374"/>
                </a:moveTo>
                <a:cubicBezTo>
                  <a:pt x="187188" y="251026"/>
                  <a:pt x="204270" y="266599"/>
                  <a:pt x="224972" y="275498"/>
                </a:cubicBezTo>
                <a:cubicBezTo>
                  <a:pt x="216710" y="264003"/>
                  <a:pt x="208633" y="249264"/>
                  <a:pt x="203063" y="231374"/>
                </a:cubicBezTo>
                <a:close/>
                <a:moveTo>
                  <a:pt x="332569" y="153137"/>
                </a:moveTo>
                <a:cubicBezTo>
                  <a:pt x="334055" y="162128"/>
                  <a:pt x="334890" y="171769"/>
                  <a:pt x="334890" y="182059"/>
                </a:cubicBezTo>
                <a:cubicBezTo>
                  <a:pt x="334890" y="192441"/>
                  <a:pt x="334055" y="201989"/>
                  <a:pt x="332569" y="210980"/>
                </a:cubicBezTo>
                <a:lnTo>
                  <a:pt x="363205" y="210980"/>
                </a:lnTo>
                <a:cubicBezTo>
                  <a:pt x="365990" y="201803"/>
                  <a:pt x="367476" y="192070"/>
                  <a:pt x="367476" y="182059"/>
                </a:cubicBezTo>
                <a:cubicBezTo>
                  <a:pt x="367476" y="172047"/>
                  <a:pt x="365990" y="162407"/>
                  <a:pt x="363205" y="153137"/>
                </a:cubicBezTo>
                <a:close/>
                <a:moveTo>
                  <a:pt x="275754" y="153137"/>
                </a:moveTo>
                <a:lnTo>
                  <a:pt x="275754" y="210980"/>
                </a:lnTo>
                <a:lnTo>
                  <a:pt x="311774" y="210980"/>
                </a:lnTo>
                <a:cubicBezTo>
                  <a:pt x="313445" y="202081"/>
                  <a:pt x="314466" y="192441"/>
                  <a:pt x="314466" y="182059"/>
                </a:cubicBezTo>
                <a:cubicBezTo>
                  <a:pt x="314466" y="171584"/>
                  <a:pt x="313445" y="162036"/>
                  <a:pt x="311774" y="153137"/>
                </a:cubicBezTo>
                <a:close/>
                <a:moveTo>
                  <a:pt x="219124" y="153137"/>
                </a:moveTo>
                <a:cubicBezTo>
                  <a:pt x="217453" y="162036"/>
                  <a:pt x="216431" y="171676"/>
                  <a:pt x="216431" y="182059"/>
                </a:cubicBezTo>
                <a:cubicBezTo>
                  <a:pt x="216431" y="192533"/>
                  <a:pt x="217453" y="202081"/>
                  <a:pt x="219124" y="210980"/>
                </a:cubicBezTo>
                <a:lnTo>
                  <a:pt x="255144" y="210980"/>
                </a:lnTo>
                <a:lnTo>
                  <a:pt x="255144" y="153137"/>
                </a:lnTo>
                <a:close/>
                <a:moveTo>
                  <a:pt x="167693" y="153137"/>
                </a:moveTo>
                <a:cubicBezTo>
                  <a:pt x="164907" y="162407"/>
                  <a:pt x="163422" y="172047"/>
                  <a:pt x="163422" y="182059"/>
                </a:cubicBezTo>
                <a:cubicBezTo>
                  <a:pt x="163422" y="192070"/>
                  <a:pt x="164907" y="201803"/>
                  <a:pt x="167693" y="210980"/>
                </a:cubicBezTo>
                <a:lnTo>
                  <a:pt x="198328" y="210980"/>
                </a:lnTo>
                <a:cubicBezTo>
                  <a:pt x="196843" y="201989"/>
                  <a:pt x="196008" y="192348"/>
                  <a:pt x="196008" y="182059"/>
                </a:cubicBezTo>
                <a:cubicBezTo>
                  <a:pt x="196008" y="171676"/>
                  <a:pt x="196843" y="162128"/>
                  <a:pt x="198328" y="153137"/>
                </a:cubicBezTo>
                <a:close/>
                <a:moveTo>
                  <a:pt x="305925" y="88619"/>
                </a:moveTo>
                <a:cubicBezTo>
                  <a:pt x="314188" y="100114"/>
                  <a:pt x="322265" y="114853"/>
                  <a:pt x="327835" y="132743"/>
                </a:cubicBezTo>
                <a:lnTo>
                  <a:pt x="354664" y="132743"/>
                </a:lnTo>
                <a:cubicBezTo>
                  <a:pt x="343710" y="113091"/>
                  <a:pt x="326628" y="97518"/>
                  <a:pt x="305925" y="88619"/>
                </a:cubicBezTo>
                <a:close/>
                <a:moveTo>
                  <a:pt x="225065" y="88619"/>
                </a:moveTo>
                <a:cubicBezTo>
                  <a:pt x="204270" y="97518"/>
                  <a:pt x="187188" y="113091"/>
                  <a:pt x="176326" y="132743"/>
                </a:cubicBezTo>
                <a:lnTo>
                  <a:pt x="203156" y="132743"/>
                </a:lnTo>
                <a:cubicBezTo>
                  <a:pt x="208726" y="114853"/>
                  <a:pt x="216803" y="100206"/>
                  <a:pt x="225065" y="88619"/>
                </a:cubicBezTo>
                <a:close/>
                <a:moveTo>
                  <a:pt x="275754" y="84633"/>
                </a:moveTo>
                <a:lnTo>
                  <a:pt x="275754" y="132743"/>
                </a:lnTo>
                <a:lnTo>
                  <a:pt x="306018" y="132743"/>
                </a:lnTo>
                <a:cubicBezTo>
                  <a:pt x="298034" y="110496"/>
                  <a:pt x="285594" y="94644"/>
                  <a:pt x="275754" y="84633"/>
                </a:cubicBezTo>
                <a:close/>
                <a:moveTo>
                  <a:pt x="255144" y="84540"/>
                </a:moveTo>
                <a:cubicBezTo>
                  <a:pt x="245303" y="94459"/>
                  <a:pt x="232771" y="110218"/>
                  <a:pt x="224694" y="132743"/>
                </a:cubicBezTo>
                <a:lnTo>
                  <a:pt x="255144" y="132743"/>
                </a:lnTo>
                <a:close/>
                <a:moveTo>
                  <a:pt x="249017" y="0"/>
                </a:moveTo>
                <a:lnTo>
                  <a:pt x="281788" y="0"/>
                </a:lnTo>
                <a:cubicBezTo>
                  <a:pt x="288379" y="0"/>
                  <a:pt x="293764" y="5284"/>
                  <a:pt x="293764" y="11958"/>
                </a:cubicBezTo>
                <a:lnTo>
                  <a:pt x="293764" y="39211"/>
                </a:lnTo>
                <a:cubicBezTo>
                  <a:pt x="312981" y="42919"/>
                  <a:pt x="330806" y="50428"/>
                  <a:pt x="346495" y="60902"/>
                </a:cubicBezTo>
                <a:lnTo>
                  <a:pt x="365805" y="41621"/>
                </a:lnTo>
                <a:cubicBezTo>
                  <a:pt x="370539" y="36986"/>
                  <a:pt x="378245" y="36986"/>
                  <a:pt x="382887" y="41621"/>
                </a:cubicBezTo>
                <a:lnTo>
                  <a:pt x="406096" y="64796"/>
                </a:lnTo>
                <a:cubicBezTo>
                  <a:pt x="410737" y="69431"/>
                  <a:pt x="410737" y="77125"/>
                  <a:pt x="406096" y="81852"/>
                </a:cubicBezTo>
                <a:lnTo>
                  <a:pt x="386786" y="101133"/>
                </a:lnTo>
                <a:cubicBezTo>
                  <a:pt x="397276" y="116799"/>
                  <a:pt x="404703" y="134597"/>
                  <a:pt x="408509" y="153786"/>
                </a:cubicBezTo>
                <a:lnTo>
                  <a:pt x="435803" y="153786"/>
                </a:lnTo>
                <a:cubicBezTo>
                  <a:pt x="442302" y="153786"/>
                  <a:pt x="447779" y="159069"/>
                  <a:pt x="447779" y="165744"/>
                </a:cubicBezTo>
                <a:lnTo>
                  <a:pt x="447779" y="198466"/>
                </a:lnTo>
                <a:cubicBezTo>
                  <a:pt x="447779" y="205048"/>
                  <a:pt x="442487" y="210517"/>
                  <a:pt x="435803" y="210517"/>
                </a:cubicBezTo>
                <a:lnTo>
                  <a:pt x="408509" y="210517"/>
                </a:lnTo>
                <a:cubicBezTo>
                  <a:pt x="404796" y="229612"/>
                  <a:pt x="397276" y="247410"/>
                  <a:pt x="386786" y="263169"/>
                </a:cubicBezTo>
                <a:lnTo>
                  <a:pt x="406096" y="282265"/>
                </a:lnTo>
                <a:cubicBezTo>
                  <a:pt x="410737" y="286992"/>
                  <a:pt x="410737" y="294686"/>
                  <a:pt x="406096" y="299321"/>
                </a:cubicBezTo>
                <a:lnTo>
                  <a:pt x="382887" y="322496"/>
                </a:lnTo>
                <a:cubicBezTo>
                  <a:pt x="378245" y="327131"/>
                  <a:pt x="370539" y="327131"/>
                  <a:pt x="365805" y="322496"/>
                </a:cubicBezTo>
                <a:lnTo>
                  <a:pt x="346495" y="303215"/>
                </a:lnTo>
                <a:cubicBezTo>
                  <a:pt x="330806" y="313597"/>
                  <a:pt x="312981" y="321105"/>
                  <a:pt x="293764" y="324906"/>
                </a:cubicBezTo>
                <a:lnTo>
                  <a:pt x="293764" y="352159"/>
                </a:lnTo>
                <a:cubicBezTo>
                  <a:pt x="293764" y="358833"/>
                  <a:pt x="288472" y="364117"/>
                  <a:pt x="281788" y="364117"/>
                </a:cubicBezTo>
                <a:lnTo>
                  <a:pt x="249017" y="364117"/>
                </a:lnTo>
                <a:cubicBezTo>
                  <a:pt x="242426" y="364117"/>
                  <a:pt x="236948" y="358833"/>
                  <a:pt x="236948" y="352159"/>
                </a:cubicBezTo>
                <a:lnTo>
                  <a:pt x="236948" y="324906"/>
                </a:lnTo>
                <a:cubicBezTo>
                  <a:pt x="217824" y="321198"/>
                  <a:pt x="199999" y="313689"/>
                  <a:pt x="184217" y="303215"/>
                </a:cubicBezTo>
                <a:lnTo>
                  <a:pt x="164907" y="322496"/>
                </a:lnTo>
                <a:cubicBezTo>
                  <a:pt x="160266" y="327131"/>
                  <a:pt x="152560" y="327131"/>
                  <a:pt x="147826" y="322496"/>
                </a:cubicBezTo>
                <a:lnTo>
                  <a:pt x="124709" y="299321"/>
                </a:lnTo>
                <a:cubicBezTo>
                  <a:pt x="119975" y="294686"/>
                  <a:pt x="119975" y="286992"/>
                  <a:pt x="124709" y="282265"/>
                </a:cubicBezTo>
                <a:lnTo>
                  <a:pt x="144019" y="262984"/>
                </a:lnTo>
                <a:cubicBezTo>
                  <a:pt x="133529" y="247318"/>
                  <a:pt x="126102" y="229520"/>
                  <a:pt x="122203" y="210331"/>
                </a:cubicBezTo>
                <a:lnTo>
                  <a:pt x="95002" y="210331"/>
                </a:lnTo>
                <a:cubicBezTo>
                  <a:pt x="88410" y="210331"/>
                  <a:pt x="83026" y="205048"/>
                  <a:pt x="83026" y="198373"/>
                </a:cubicBezTo>
                <a:lnTo>
                  <a:pt x="83026" y="165651"/>
                </a:lnTo>
                <a:cubicBezTo>
                  <a:pt x="83026" y="159069"/>
                  <a:pt x="88318" y="153600"/>
                  <a:pt x="95002" y="153600"/>
                </a:cubicBezTo>
                <a:lnTo>
                  <a:pt x="95002" y="153786"/>
                </a:lnTo>
                <a:lnTo>
                  <a:pt x="122389" y="153786"/>
                </a:lnTo>
                <a:cubicBezTo>
                  <a:pt x="126102" y="134597"/>
                  <a:pt x="133622" y="116799"/>
                  <a:pt x="144112" y="101133"/>
                </a:cubicBezTo>
                <a:lnTo>
                  <a:pt x="124709" y="81852"/>
                </a:lnTo>
                <a:cubicBezTo>
                  <a:pt x="119975" y="77125"/>
                  <a:pt x="119975" y="69431"/>
                  <a:pt x="124709" y="64796"/>
                </a:cubicBezTo>
                <a:lnTo>
                  <a:pt x="147826" y="41621"/>
                </a:lnTo>
                <a:cubicBezTo>
                  <a:pt x="152560" y="36986"/>
                  <a:pt x="160266" y="36986"/>
                  <a:pt x="164907" y="41621"/>
                </a:cubicBezTo>
                <a:lnTo>
                  <a:pt x="184217" y="60902"/>
                </a:lnTo>
                <a:cubicBezTo>
                  <a:pt x="199999" y="50428"/>
                  <a:pt x="217824" y="43012"/>
                  <a:pt x="236948" y="39211"/>
                </a:cubicBezTo>
                <a:lnTo>
                  <a:pt x="236948" y="11958"/>
                </a:lnTo>
                <a:cubicBezTo>
                  <a:pt x="236948" y="5469"/>
                  <a:pt x="242333" y="0"/>
                  <a:pt x="249017" y="0"/>
                </a:cubicBezTo>
                <a:close/>
              </a:path>
            </a:pathLst>
          </a:custGeom>
          <a:solidFill>
            <a:schemeClr val="accent1"/>
          </a:solidFill>
          <a:ln w="3175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4400"/>
            <a:endParaRPr lang="zh-CN" altLang="en-US" sz="2000" b="1" i="1">
              <a:solidFill>
                <a:schemeClr val="tx1"/>
              </a:solidFill>
            </a:endParaRPr>
          </a:p>
        </p:txBody>
      </p:sp>
      <p:sp>
        <p:nvSpPr>
          <p:cNvPr id="21" name="ïsḷîḍê"/>
          <p:cNvSpPr/>
          <p:nvPr/>
        </p:nvSpPr>
        <p:spPr bwMode="auto">
          <a:xfrm>
            <a:off x="3794054" y="3628113"/>
            <a:ext cx="1555891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符号位扩展到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DX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ïŝlíḑê"/>
          <p:cNvSpPr/>
          <p:nvPr/>
        </p:nvSpPr>
        <p:spPr bwMode="auto">
          <a:xfrm>
            <a:off x="6196405" y="3630898"/>
            <a:ext cx="2845939" cy="2100335"/>
          </a:xfrm>
          <a:prstGeom prst="roundRect">
            <a:avLst>
              <a:gd name="adj" fmla="val 468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=1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则执行后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DX=FFFFH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最高位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=0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则执行后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DX=0000H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字位扩展指令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ïṡḻiḍé"/>
          <p:cNvSpPr/>
          <p:nvPr/>
        </p:nvSpPr>
        <p:spPr>
          <a:xfrm flipV="1">
            <a:off x="4918031" y="5337178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ïsḷíḋè"/>
          <p:cNvSpPr/>
          <p:nvPr/>
        </p:nvSpPr>
        <p:spPr>
          <a:xfrm>
            <a:off x="4918031" y="1594529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íṣļíḋe"/>
          <p:cNvSpPr/>
          <p:nvPr/>
        </p:nvSpPr>
        <p:spPr>
          <a:xfrm>
            <a:off x="1" y="1790473"/>
            <a:ext cx="7995425" cy="3629027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23" name="íSļiḍé"/>
          <p:cNvSpPr/>
          <p:nvPr/>
        </p:nvSpPr>
        <p:spPr>
          <a:xfrm>
            <a:off x="8040670" y="1790473"/>
            <a:ext cx="1103331" cy="3629027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3" name="íšlîdê"/>
          <p:cNvSpPr/>
          <p:nvPr/>
        </p:nvSpPr>
        <p:spPr>
          <a:xfrm rot="5400000">
            <a:off x="1407029" y="1924895"/>
            <a:ext cx="3987234" cy="3355079"/>
          </a:xfrm>
          <a:prstGeom prst="rect">
            <a:avLst/>
          </a:prstGeom>
          <a:solidFill>
            <a:schemeClr val="bg1"/>
          </a:solidFill>
          <a:ln w="53975" cap="flat" cmpd="sng" algn="ctr">
            <a:solidFill>
              <a:schemeClr val="accent1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28" name="Rectangle 1027"/>
          <p:cNvSpPr txBox="1">
            <a:spLocks noChangeArrowheads="1"/>
          </p:cNvSpPr>
          <p:nvPr/>
        </p:nvSpPr>
        <p:spPr bwMode="auto">
          <a:xfrm>
            <a:off x="1744826" y="1694815"/>
            <a:ext cx="3760986" cy="317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判断以下指令执行结果：</a:t>
            </a:r>
            <a:endParaRPr kumimoji="0" lang="en-US" altLang="zh-CN" sz="2400" b="1" i="0" u="sng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MOV  AL，44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CBW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MOV  AX，0AFDE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CWD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MOV  AL，86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CBW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入输出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MH_Other_1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1792531" y="2498333"/>
            <a:ext cx="2339975" cy="12319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1781419" y="3874695"/>
            <a:ext cx="2354262" cy="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Other_3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13181" y="4089008"/>
            <a:ext cx="2219325" cy="1236662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SubTitle_1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4164256" y="2133208"/>
            <a:ext cx="4548342" cy="646112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0" tIns="0" rIns="0" bIns="0" anchor="ctr" anchorCtr="1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90000"/>
              </a:spcBef>
              <a:spcAft>
                <a:spcPct val="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格式及操作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SubTitle_2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4164256" y="3581008"/>
            <a:ext cx="4548342" cy="646112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>
              <a:spcBef>
                <a:spcPct val="90000"/>
              </a:spcBef>
              <a:spcAft>
                <a:spcPct val="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两种寻址方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SubTitle_3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4164256" y="5028808"/>
            <a:ext cx="4548342" cy="647700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>
              <a:spcBef>
                <a:spcPct val="90000"/>
              </a:spcBef>
              <a:spcAft>
                <a:spcPct val="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对操作数的要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Other_4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425694" y="2934895"/>
            <a:ext cx="1903412" cy="190341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endParaRPr kumimoji="1" lang="zh-TW" altLang="en-US" sz="24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Title_1"/>
          <p:cNvSpPr/>
          <p:nvPr>
            <p:custDataLst>
              <p:tags r:id="rId9"/>
            </p:custDataLst>
          </p:nvPr>
        </p:nvSpPr>
        <p:spPr>
          <a:xfrm>
            <a:off x="638419" y="3147620"/>
            <a:ext cx="1479550" cy="14795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掌握</a:t>
            </a:r>
            <a:endParaRPr lang="zh-CN" altLang="en-US" sz="28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入输出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403319" y="2753827"/>
            <a:ext cx="6872287" cy="892175"/>
          </a:xfrm>
          <a:custGeom>
            <a:avLst/>
            <a:gdLst>
              <a:gd name="connsiteX0" fmla="*/ 0 w 6192688"/>
              <a:gd name="connsiteY0" fmla="*/ 0 h 1261899"/>
              <a:gd name="connsiteX1" fmla="*/ 1656183 w 6192688"/>
              <a:gd name="connsiteY1" fmla="*/ 0 h 1261899"/>
              <a:gd name="connsiteX2" fmla="*/ 4179979 w 6192688"/>
              <a:gd name="connsiteY2" fmla="*/ 0 h 1261899"/>
              <a:gd name="connsiteX3" fmla="*/ 6192688 w 6192688"/>
              <a:gd name="connsiteY3" fmla="*/ 0 h 1261899"/>
              <a:gd name="connsiteX4" fmla="*/ 6192688 w 6192688"/>
              <a:gd name="connsiteY4" fmla="*/ 72008 h 1261899"/>
              <a:gd name="connsiteX5" fmla="*/ 4176343 w 6192688"/>
              <a:gd name="connsiteY5" fmla="*/ 72008 h 1261899"/>
              <a:gd name="connsiteX6" fmla="*/ 2918081 w 6192688"/>
              <a:gd name="connsiteY6" fmla="*/ 1261899 h 1261899"/>
              <a:gd name="connsiteX7" fmla="*/ 1659819 w 6192688"/>
              <a:gd name="connsiteY7" fmla="*/ 72008 h 1261899"/>
              <a:gd name="connsiteX8" fmla="*/ 0 w 6192688"/>
              <a:gd name="connsiteY8" fmla="*/ 72008 h 1261899"/>
              <a:gd name="connsiteX9" fmla="*/ 91440 w 6192688"/>
              <a:gd name="connsiteY9" fmla="*/ 91440 h 1261899"/>
              <a:gd name="connsiteX0-1" fmla="*/ 1656183 w 6192688"/>
              <a:gd name="connsiteY0-2" fmla="*/ 0 h 1261899"/>
              <a:gd name="connsiteX1-3" fmla="*/ 4179979 w 6192688"/>
              <a:gd name="connsiteY1-4" fmla="*/ 0 h 1261899"/>
              <a:gd name="connsiteX2-5" fmla="*/ 6192688 w 6192688"/>
              <a:gd name="connsiteY2-6" fmla="*/ 0 h 1261899"/>
              <a:gd name="connsiteX3-7" fmla="*/ 6192688 w 6192688"/>
              <a:gd name="connsiteY3-8" fmla="*/ 72008 h 1261899"/>
              <a:gd name="connsiteX4-9" fmla="*/ 4176343 w 6192688"/>
              <a:gd name="connsiteY4-10" fmla="*/ 72008 h 1261899"/>
              <a:gd name="connsiteX5-11" fmla="*/ 2918081 w 6192688"/>
              <a:gd name="connsiteY5-12" fmla="*/ 1261899 h 1261899"/>
              <a:gd name="connsiteX6-13" fmla="*/ 1659819 w 6192688"/>
              <a:gd name="connsiteY6-14" fmla="*/ 72008 h 1261899"/>
              <a:gd name="connsiteX7-15" fmla="*/ 0 w 6192688"/>
              <a:gd name="connsiteY7-16" fmla="*/ 72008 h 1261899"/>
              <a:gd name="connsiteX8-17" fmla="*/ 91440 w 6192688"/>
              <a:gd name="connsiteY8-18" fmla="*/ 91440 h 1261899"/>
              <a:gd name="connsiteX0-19" fmla="*/ 4179979 w 6192688"/>
              <a:gd name="connsiteY0-20" fmla="*/ 0 h 1261899"/>
              <a:gd name="connsiteX1-21" fmla="*/ 6192688 w 6192688"/>
              <a:gd name="connsiteY1-22" fmla="*/ 0 h 1261899"/>
              <a:gd name="connsiteX2-23" fmla="*/ 6192688 w 6192688"/>
              <a:gd name="connsiteY2-24" fmla="*/ 72008 h 1261899"/>
              <a:gd name="connsiteX3-25" fmla="*/ 4176343 w 6192688"/>
              <a:gd name="connsiteY3-26" fmla="*/ 72008 h 1261899"/>
              <a:gd name="connsiteX4-27" fmla="*/ 2918081 w 6192688"/>
              <a:gd name="connsiteY4-28" fmla="*/ 1261899 h 1261899"/>
              <a:gd name="connsiteX5-29" fmla="*/ 1659819 w 6192688"/>
              <a:gd name="connsiteY5-30" fmla="*/ 72008 h 1261899"/>
              <a:gd name="connsiteX6-31" fmla="*/ 0 w 6192688"/>
              <a:gd name="connsiteY6-32" fmla="*/ 72008 h 1261899"/>
              <a:gd name="connsiteX7-33" fmla="*/ 91440 w 6192688"/>
              <a:gd name="connsiteY7-34" fmla="*/ 91440 h 1261899"/>
              <a:gd name="connsiteX0-35" fmla="*/ 6192688 w 6192688"/>
              <a:gd name="connsiteY0-36" fmla="*/ 0 h 1261899"/>
              <a:gd name="connsiteX1-37" fmla="*/ 6192688 w 6192688"/>
              <a:gd name="connsiteY1-38" fmla="*/ 72008 h 1261899"/>
              <a:gd name="connsiteX2-39" fmla="*/ 4176343 w 6192688"/>
              <a:gd name="connsiteY2-40" fmla="*/ 72008 h 1261899"/>
              <a:gd name="connsiteX3-41" fmla="*/ 2918081 w 6192688"/>
              <a:gd name="connsiteY3-42" fmla="*/ 1261899 h 1261899"/>
              <a:gd name="connsiteX4-43" fmla="*/ 1659819 w 6192688"/>
              <a:gd name="connsiteY4-44" fmla="*/ 72008 h 1261899"/>
              <a:gd name="connsiteX5-45" fmla="*/ 0 w 6192688"/>
              <a:gd name="connsiteY5-46" fmla="*/ 72008 h 1261899"/>
              <a:gd name="connsiteX6-47" fmla="*/ 91440 w 6192688"/>
              <a:gd name="connsiteY6-48" fmla="*/ 91440 h 1261899"/>
              <a:gd name="connsiteX0-49" fmla="*/ 6192688 w 6192688"/>
              <a:gd name="connsiteY0-50" fmla="*/ 7233 h 1197124"/>
              <a:gd name="connsiteX1-51" fmla="*/ 4176343 w 6192688"/>
              <a:gd name="connsiteY1-52" fmla="*/ 7233 h 1197124"/>
              <a:gd name="connsiteX2-53" fmla="*/ 2918081 w 6192688"/>
              <a:gd name="connsiteY2-54" fmla="*/ 1197124 h 1197124"/>
              <a:gd name="connsiteX3-55" fmla="*/ 1659819 w 6192688"/>
              <a:gd name="connsiteY3-56" fmla="*/ 7233 h 1197124"/>
              <a:gd name="connsiteX4-57" fmla="*/ 0 w 6192688"/>
              <a:gd name="connsiteY4-58" fmla="*/ 7233 h 1197124"/>
              <a:gd name="connsiteX5-59" fmla="*/ 91440 w 6192688"/>
              <a:gd name="connsiteY5-60" fmla="*/ 26665 h 1197124"/>
              <a:gd name="connsiteX0-61" fmla="*/ 6101248 w 6101248"/>
              <a:gd name="connsiteY0-62" fmla="*/ 0 h 1189891"/>
              <a:gd name="connsiteX1-63" fmla="*/ 4084903 w 6101248"/>
              <a:gd name="connsiteY1-64" fmla="*/ 0 h 1189891"/>
              <a:gd name="connsiteX2-65" fmla="*/ 2826641 w 6101248"/>
              <a:gd name="connsiteY2-66" fmla="*/ 1189891 h 1189891"/>
              <a:gd name="connsiteX3-67" fmla="*/ 1568379 w 6101248"/>
              <a:gd name="connsiteY3-68" fmla="*/ 0 h 1189891"/>
              <a:gd name="connsiteX4-69" fmla="*/ 0 w 6101248"/>
              <a:gd name="connsiteY4-70" fmla="*/ 19432 h 1189891"/>
              <a:gd name="connsiteX0-71" fmla="*/ 6144791 w 6144791"/>
              <a:gd name="connsiteY0-72" fmla="*/ 0 h 1189891"/>
              <a:gd name="connsiteX1-73" fmla="*/ 4128446 w 6144791"/>
              <a:gd name="connsiteY1-74" fmla="*/ 0 h 1189891"/>
              <a:gd name="connsiteX2-75" fmla="*/ 2870184 w 6144791"/>
              <a:gd name="connsiteY2-76" fmla="*/ 1189891 h 1189891"/>
              <a:gd name="connsiteX3-77" fmla="*/ 1611922 w 6144791"/>
              <a:gd name="connsiteY3-78" fmla="*/ 0 h 1189891"/>
              <a:gd name="connsiteX4-79" fmla="*/ 0 w 6144791"/>
              <a:gd name="connsiteY4-80" fmla="*/ 4918 h 1189891"/>
              <a:gd name="connsiteX0-81" fmla="*/ 9163763 w 9163763"/>
              <a:gd name="connsiteY0-82" fmla="*/ 14515 h 1189891"/>
              <a:gd name="connsiteX1-83" fmla="*/ 4128446 w 9163763"/>
              <a:gd name="connsiteY1-84" fmla="*/ 0 h 1189891"/>
              <a:gd name="connsiteX2-85" fmla="*/ 2870184 w 9163763"/>
              <a:gd name="connsiteY2-86" fmla="*/ 1189891 h 1189891"/>
              <a:gd name="connsiteX3-87" fmla="*/ 1611922 w 9163763"/>
              <a:gd name="connsiteY3-88" fmla="*/ 0 h 1189891"/>
              <a:gd name="connsiteX4-89" fmla="*/ 0 w 9163763"/>
              <a:gd name="connsiteY4-90" fmla="*/ 4918 h 11898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9163763" h="1189891">
                <a:moveTo>
                  <a:pt x="9163763" y="14515"/>
                </a:moveTo>
                <a:lnTo>
                  <a:pt x="4128446" y="0"/>
                </a:lnTo>
                <a:cubicBezTo>
                  <a:pt x="4092690" y="663472"/>
                  <a:pt x="3542913" y="1189891"/>
                  <a:pt x="2870184" y="1189891"/>
                </a:cubicBezTo>
                <a:cubicBezTo>
                  <a:pt x="2197455" y="1189891"/>
                  <a:pt x="1647677" y="663471"/>
                  <a:pt x="1611922" y="0"/>
                </a:cubicBezTo>
                <a:lnTo>
                  <a:pt x="0" y="4918"/>
                </a:lnTo>
              </a:path>
            </a:pathLst>
          </a:custGeom>
          <a:noFill/>
          <a:ln w="76200" cmpd="thinThick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rgbClr val="FFFFFF"/>
              </a:solidFill>
              <a:latin typeface="+mn-ea"/>
            </a:endParaRPr>
          </a:p>
        </p:txBody>
      </p:sp>
      <p:sp>
        <p:nvSpPr>
          <p:cNvPr id="9" name="MH_Title_1"/>
          <p:cNvSpPr/>
          <p:nvPr>
            <p:custDataLst>
              <p:tags r:id="rId3"/>
            </p:custDataLst>
          </p:nvPr>
        </p:nvSpPr>
        <p:spPr>
          <a:xfrm>
            <a:off x="1779681" y="1909277"/>
            <a:ext cx="1566863" cy="1565275"/>
          </a:xfrm>
          <a:prstGeom prst="ellipse">
            <a:avLst/>
          </a:prstGeom>
          <a:solidFill>
            <a:schemeClr val="accent1"/>
          </a:solidFill>
          <a:ln w="127000" cmpd="thinThick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输出指令</a:t>
            </a:r>
            <a:endParaRPr lang="zh-CN" altLang="en-US" sz="28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SubTitle_1"/>
          <p:cNvSpPr/>
          <p:nvPr>
            <p:custDataLst>
              <p:tags r:id="rId4"/>
            </p:custDataLst>
          </p:nvPr>
        </p:nvSpPr>
        <p:spPr>
          <a:xfrm>
            <a:off x="3724369" y="2536339"/>
            <a:ext cx="1504950" cy="433388"/>
          </a:xfrm>
          <a:prstGeom prst="roundRect">
            <a:avLst>
              <a:gd name="adj" fmla="val 36824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 lnSpcReduction="1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功能</a:t>
            </a:r>
            <a:endParaRPr lang="zh-CN" altLang="en-US" sz="24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SubTitle_2"/>
          <p:cNvSpPr/>
          <p:nvPr>
            <p:custDataLst>
              <p:tags r:id="rId5"/>
            </p:custDataLst>
          </p:nvPr>
        </p:nvSpPr>
        <p:spPr>
          <a:xfrm>
            <a:off x="6292253" y="2546015"/>
            <a:ext cx="1504950" cy="433388"/>
          </a:xfrm>
          <a:prstGeom prst="roundRect">
            <a:avLst>
              <a:gd name="adj" fmla="val 36824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 lnSpcReduction="10000"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格式</a:t>
            </a:r>
            <a:endParaRPr lang="zh-CN" altLang="en-US" sz="2400" b="1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Text_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551122" y="3387200"/>
            <a:ext cx="1740516" cy="261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norm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45000"/>
              </a:spcBef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专门面向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I/O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端口操作的指令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Text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92879" y="3287127"/>
            <a:ext cx="3551121" cy="261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norm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输入指令：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IN  acc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PORT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输出指令：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OUT  PORT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cc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PORT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为端口地址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cc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为累加器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/>
      <p:bldP spid="13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寻址方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îṧḷíḍè"/>
          <p:cNvSpPr/>
          <p:nvPr/>
        </p:nvSpPr>
        <p:spPr bwMode="auto">
          <a:xfrm>
            <a:off x="3999416" y="2350910"/>
            <a:ext cx="1590674" cy="1772841"/>
          </a:xfrm>
          <a:custGeom>
            <a:avLst/>
            <a:gdLst>
              <a:gd name="T0" fmla="*/ 10173 w 22259"/>
              <a:gd name="T1" fmla="*/ 0 h 24800"/>
              <a:gd name="T2" fmla="*/ 2385 w 22259"/>
              <a:gd name="T3" fmla="*/ 3227 h 24800"/>
              <a:gd name="T4" fmla="*/ 0 w 22259"/>
              <a:gd name="T5" fmla="*/ 6801 h 24800"/>
              <a:gd name="T6" fmla="*/ 2017 w 22259"/>
              <a:gd name="T7" fmla="*/ 7654 h 24800"/>
              <a:gd name="T8" fmla="*/ 3937 w 22259"/>
              <a:gd name="T9" fmla="*/ 4779 h 24800"/>
              <a:gd name="T10" fmla="*/ 10173 w 22259"/>
              <a:gd name="T11" fmla="*/ 2197 h 24800"/>
              <a:gd name="T12" fmla="*/ 16407 w 22259"/>
              <a:gd name="T13" fmla="*/ 4779 h 24800"/>
              <a:gd name="T14" fmla="*/ 16407 w 22259"/>
              <a:gd name="T15" fmla="*/ 17254 h 24800"/>
              <a:gd name="T16" fmla="*/ 12643 w 22259"/>
              <a:gd name="T17" fmla="*/ 19481 h 24800"/>
              <a:gd name="T18" fmla="*/ 12904 w 22259"/>
              <a:gd name="T19" fmla="*/ 16517 h 24800"/>
              <a:gd name="T20" fmla="*/ 4261 w 22259"/>
              <a:gd name="T21" fmla="*/ 19936 h 24800"/>
              <a:gd name="T22" fmla="*/ 12178 w 22259"/>
              <a:gd name="T23" fmla="*/ 24800 h 24800"/>
              <a:gd name="T24" fmla="*/ 12443 w 22259"/>
              <a:gd name="T25" fmla="*/ 21795 h 24800"/>
              <a:gd name="T26" fmla="*/ 17959 w 22259"/>
              <a:gd name="T27" fmla="*/ 18809 h 24800"/>
              <a:gd name="T28" fmla="*/ 17959 w 22259"/>
              <a:gd name="T29" fmla="*/ 3227 h 24800"/>
              <a:gd name="T30" fmla="*/ 10173 w 22259"/>
              <a:gd name="T31" fmla="*/ 0 h 24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22259" h="24800">
                <a:moveTo>
                  <a:pt x="10173" y="0"/>
                </a:moveTo>
                <a:cubicBezTo>
                  <a:pt x="7354" y="0"/>
                  <a:pt x="4535" y="1075"/>
                  <a:pt x="2385" y="3227"/>
                </a:cubicBezTo>
                <a:cubicBezTo>
                  <a:pt x="1330" y="4282"/>
                  <a:pt x="537" y="5501"/>
                  <a:pt x="0" y="6801"/>
                </a:cubicBezTo>
                <a:lnTo>
                  <a:pt x="2017" y="7654"/>
                </a:lnTo>
                <a:cubicBezTo>
                  <a:pt x="2447" y="6608"/>
                  <a:pt x="3088" y="5630"/>
                  <a:pt x="3937" y="4779"/>
                </a:cubicBezTo>
                <a:cubicBezTo>
                  <a:pt x="5658" y="3057"/>
                  <a:pt x="7916" y="2197"/>
                  <a:pt x="10173" y="2197"/>
                </a:cubicBezTo>
                <a:cubicBezTo>
                  <a:pt x="12428" y="2197"/>
                  <a:pt x="14686" y="3057"/>
                  <a:pt x="16407" y="4779"/>
                </a:cubicBezTo>
                <a:cubicBezTo>
                  <a:pt x="19850" y="8225"/>
                  <a:pt x="19850" y="13808"/>
                  <a:pt x="16407" y="17254"/>
                </a:cubicBezTo>
                <a:cubicBezTo>
                  <a:pt x="15321" y="18340"/>
                  <a:pt x="14020" y="19080"/>
                  <a:pt x="12643" y="19481"/>
                </a:cubicBezTo>
                <a:lnTo>
                  <a:pt x="12904" y="16517"/>
                </a:lnTo>
                <a:lnTo>
                  <a:pt x="4261" y="19936"/>
                </a:lnTo>
                <a:lnTo>
                  <a:pt x="12178" y="24800"/>
                </a:lnTo>
                <a:lnTo>
                  <a:pt x="12443" y="21795"/>
                </a:lnTo>
                <a:cubicBezTo>
                  <a:pt x="14464" y="21371"/>
                  <a:pt x="16391" y="20379"/>
                  <a:pt x="17959" y="18809"/>
                </a:cubicBezTo>
                <a:cubicBezTo>
                  <a:pt x="22259" y="14507"/>
                  <a:pt x="22259" y="7529"/>
                  <a:pt x="17959" y="3227"/>
                </a:cubicBezTo>
                <a:cubicBezTo>
                  <a:pt x="15809" y="1075"/>
                  <a:pt x="12990" y="0"/>
                  <a:pt x="10173" y="0"/>
                </a:cubicBez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0" name="î$ľîḋé"/>
          <p:cNvGrpSpPr/>
          <p:nvPr/>
        </p:nvGrpSpPr>
        <p:grpSpPr>
          <a:xfrm>
            <a:off x="3555100" y="3821332"/>
            <a:ext cx="1590674" cy="1772841"/>
            <a:chOff x="4739340" y="3436937"/>
            <a:chExt cx="2120899" cy="2363788"/>
          </a:xfrm>
        </p:grpSpPr>
        <p:sp>
          <p:nvSpPr>
            <p:cNvPr id="26" name="îšlidê"/>
            <p:cNvSpPr/>
            <p:nvPr/>
          </p:nvSpPr>
          <p:spPr bwMode="auto">
            <a:xfrm>
              <a:off x="4739340" y="3436937"/>
              <a:ext cx="2120899" cy="2363788"/>
            </a:xfrm>
            <a:custGeom>
              <a:avLst/>
              <a:gdLst>
                <a:gd name="T0" fmla="*/ 12096 w 22275"/>
                <a:gd name="T1" fmla="*/ 24800 h 24800"/>
                <a:gd name="T2" fmla="*/ 19889 w 22275"/>
                <a:gd name="T3" fmla="*/ 21574 h 24800"/>
                <a:gd name="T4" fmla="*/ 22275 w 22275"/>
                <a:gd name="T5" fmla="*/ 18000 h 24800"/>
                <a:gd name="T6" fmla="*/ 20257 w 22275"/>
                <a:gd name="T7" fmla="*/ 17147 h 24800"/>
                <a:gd name="T8" fmla="*/ 18336 w 22275"/>
                <a:gd name="T9" fmla="*/ 20022 h 24800"/>
                <a:gd name="T10" fmla="*/ 12096 w 22275"/>
                <a:gd name="T11" fmla="*/ 22604 h 24800"/>
                <a:gd name="T12" fmla="*/ 5856 w 22275"/>
                <a:gd name="T13" fmla="*/ 20022 h 24800"/>
                <a:gd name="T14" fmla="*/ 5856 w 22275"/>
                <a:gd name="T15" fmla="*/ 7547 h 24800"/>
                <a:gd name="T16" fmla="*/ 9624 w 22275"/>
                <a:gd name="T17" fmla="*/ 5320 h 24800"/>
                <a:gd name="T18" fmla="*/ 9362 w 22275"/>
                <a:gd name="T19" fmla="*/ 8284 h 24800"/>
                <a:gd name="T20" fmla="*/ 18012 w 22275"/>
                <a:gd name="T21" fmla="*/ 4865 h 24800"/>
                <a:gd name="T22" fmla="*/ 10089 w 22275"/>
                <a:gd name="T23" fmla="*/ 0 h 24800"/>
                <a:gd name="T24" fmla="*/ 9824 w 22275"/>
                <a:gd name="T25" fmla="*/ 3006 h 24800"/>
                <a:gd name="T26" fmla="*/ 4303 w 22275"/>
                <a:gd name="T27" fmla="*/ 5992 h 24800"/>
                <a:gd name="T28" fmla="*/ 4303 w 22275"/>
                <a:gd name="T29" fmla="*/ 21574 h 24800"/>
                <a:gd name="T30" fmla="*/ 12096 w 22275"/>
                <a:gd name="T31" fmla="*/ 24800 h 24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2275" h="24800">
                  <a:moveTo>
                    <a:pt x="12096" y="24800"/>
                  </a:moveTo>
                  <a:cubicBezTo>
                    <a:pt x="14916" y="24800"/>
                    <a:pt x="17738" y="23726"/>
                    <a:pt x="19889" y="21574"/>
                  </a:cubicBezTo>
                  <a:cubicBezTo>
                    <a:pt x="20945" y="20519"/>
                    <a:pt x="21738" y="19300"/>
                    <a:pt x="22275" y="18000"/>
                  </a:cubicBezTo>
                  <a:lnTo>
                    <a:pt x="20257" y="17147"/>
                  </a:lnTo>
                  <a:cubicBezTo>
                    <a:pt x="19827" y="18193"/>
                    <a:pt x="19186" y="19171"/>
                    <a:pt x="18336" y="20022"/>
                  </a:cubicBezTo>
                  <a:cubicBezTo>
                    <a:pt x="16614" y="21744"/>
                    <a:pt x="14354" y="22604"/>
                    <a:pt x="12096" y="22604"/>
                  </a:cubicBezTo>
                  <a:cubicBezTo>
                    <a:pt x="9838" y="22604"/>
                    <a:pt x="7579" y="21744"/>
                    <a:pt x="5856" y="20022"/>
                  </a:cubicBezTo>
                  <a:cubicBezTo>
                    <a:pt x="2411" y="16576"/>
                    <a:pt x="2411" y="10993"/>
                    <a:pt x="5856" y="7547"/>
                  </a:cubicBezTo>
                  <a:cubicBezTo>
                    <a:pt x="6943" y="6461"/>
                    <a:pt x="8245" y="5721"/>
                    <a:pt x="9624" y="5320"/>
                  </a:cubicBezTo>
                  <a:lnTo>
                    <a:pt x="9362" y="8284"/>
                  </a:lnTo>
                  <a:lnTo>
                    <a:pt x="18012" y="4865"/>
                  </a:lnTo>
                  <a:lnTo>
                    <a:pt x="10089" y="0"/>
                  </a:lnTo>
                  <a:lnTo>
                    <a:pt x="9824" y="3006"/>
                  </a:lnTo>
                  <a:cubicBezTo>
                    <a:pt x="7801" y="3430"/>
                    <a:pt x="5873" y="4422"/>
                    <a:pt x="4303" y="5992"/>
                  </a:cubicBezTo>
                  <a:cubicBezTo>
                    <a:pt x="0" y="10294"/>
                    <a:pt x="0" y="17272"/>
                    <a:pt x="4303" y="21574"/>
                  </a:cubicBezTo>
                  <a:cubicBezTo>
                    <a:pt x="6455" y="23726"/>
                    <a:pt x="9276" y="24800"/>
                    <a:pt x="12096" y="24800"/>
                  </a:cubicBezTo>
                  <a:close/>
                </a:path>
              </a:pathLst>
            </a:custGeom>
            <a:solidFill>
              <a:schemeClr val="accent2"/>
            </a:solidFill>
            <a:ln w="0">
              <a:noFill/>
              <a:prstDash val="solid"/>
              <a:round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endParaRPr lang="zh-CN" altLang="en-US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pSp>
          <p:nvGrpSpPr>
            <p:cNvPr id="27" name="îṥļíḓé"/>
            <p:cNvGrpSpPr/>
            <p:nvPr/>
          </p:nvGrpSpPr>
          <p:grpSpPr>
            <a:xfrm>
              <a:off x="5427378" y="4448032"/>
              <a:ext cx="744822" cy="744822"/>
              <a:chOff x="3552295" y="5250042"/>
              <a:chExt cx="478054" cy="478054"/>
            </a:xfrm>
          </p:grpSpPr>
          <p:sp>
            <p:nvSpPr>
              <p:cNvPr id="28" name="îs1îdè"/>
              <p:cNvSpPr/>
              <p:nvPr/>
            </p:nvSpPr>
            <p:spPr>
              <a:xfrm>
                <a:off x="3552295" y="5250042"/>
                <a:ext cx="478054" cy="478054"/>
              </a:xfrm>
              <a:prstGeom prst="ellipse">
                <a:avLst/>
              </a:prstGeom>
              <a:solidFill>
                <a:schemeClr val="accent2"/>
              </a:solidFill>
              <a:ln w="5715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lIns="91440" tIns="45720" rIns="91440" bIns="45720" rtlCol="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de-DE" sz="1800" b="0" i="0" u="none" strike="noStrike" kern="120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29" name="îşļidé"/>
              <p:cNvSpPr/>
              <p:nvPr/>
            </p:nvSpPr>
            <p:spPr>
              <a:xfrm>
                <a:off x="3669951" y="5373868"/>
                <a:ext cx="242742" cy="230402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119800" y="63664"/>
                    </a:moveTo>
                    <a:lnTo>
                      <a:pt x="119800" y="63664"/>
                    </a:lnTo>
                    <a:cubicBezTo>
                      <a:pt x="119800" y="66596"/>
                      <a:pt x="118405" y="69528"/>
                      <a:pt x="114219" y="69528"/>
                    </a:cubicBezTo>
                    <a:cubicBezTo>
                      <a:pt x="112823" y="69528"/>
                      <a:pt x="111428" y="68062"/>
                      <a:pt x="111428" y="68062"/>
                    </a:cubicBezTo>
                    <a:lnTo>
                      <a:pt x="111428" y="68062"/>
                    </a:lnTo>
                    <a:cubicBezTo>
                      <a:pt x="60598" y="14869"/>
                      <a:pt x="60598" y="14869"/>
                      <a:pt x="60598" y="14869"/>
                    </a:cubicBezTo>
                    <a:lnTo>
                      <a:pt x="60598" y="14869"/>
                    </a:lnTo>
                    <a:lnTo>
                      <a:pt x="60598" y="14869"/>
                    </a:lnTo>
                    <a:lnTo>
                      <a:pt x="60598" y="14869"/>
                    </a:lnTo>
                    <a:cubicBezTo>
                      <a:pt x="9966" y="68062"/>
                      <a:pt x="9966" y="68062"/>
                      <a:pt x="9966" y="68062"/>
                    </a:cubicBezTo>
                    <a:lnTo>
                      <a:pt x="9966" y="68062"/>
                    </a:lnTo>
                    <a:cubicBezTo>
                      <a:pt x="8571" y="68062"/>
                      <a:pt x="7176" y="69528"/>
                      <a:pt x="5780" y="69528"/>
                    </a:cubicBezTo>
                    <a:cubicBezTo>
                      <a:pt x="2990" y="69528"/>
                      <a:pt x="0" y="66596"/>
                      <a:pt x="0" y="63664"/>
                    </a:cubicBezTo>
                    <a:cubicBezTo>
                      <a:pt x="0" y="62198"/>
                      <a:pt x="0" y="60523"/>
                      <a:pt x="1395" y="59057"/>
                    </a:cubicBezTo>
                    <a:cubicBezTo>
                      <a:pt x="56411" y="1465"/>
                      <a:pt x="56411" y="1465"/>
                      <a:pt x="56411" y="1465"/>
                    </a:cubicBezTo>
                    <a:cubicBezTo>
                      <a:pt x="57807" y="0"/>
                      <a:pt x="59202" y="0"/>
                      <a:pt x="60598" y="0"/>
                    </a:cubicBezTo>
                    <a:lnTo>
                      <a:pt x="60598" y="0"/>
                    </a:lnTo>
                    <a:lnTo>
                      <a:pt x="60598" y="0"/>
                    </a:lnTo>
                    <a:lnTo>
                      <a:pt x="60598" y="0"/>
                    </a:lnTo>
                    <a:lnTo>
                      <a:pt x="60598" y="0"/>
                    </a:lnTo>
                    <a:lnTo>
                      <a:pt x="60598" y="0"/>
                    </a:lnTo>
                    <a:lnTo>
                      <a:pt x="60598" y="0"/>
                    </a:lnTo>
                    <a:lnTo>
                      <a:pt x="60598" y="0"/>
                    </a:lnTo>
                    <a:cubicBezTo>
                      <a:pt x="61993" y="0"/>
                      <a:pt x="63388" y="1465"/>
                      <a:pt x="64784" y="1465"/>
                    </a:cubicBezTo>
                    <a:lnTo>
                      <a:pt x="64784" y="1465"/>
                    </a:lnTo>
                    <a:cubicBezTo>
                      <a:pt x="85913" y="25130"/>
                      <a:pt x="85913" y="25130"/>
                      <a:pt x="85913" y="25130"/>
                    </a:cubicBezTo>
                    <a:cubicBezTo>
                      <a:pt x="85913" y="19267"/>
                      <a:pt x="85913" y="19267"/>
                      <a:pt x="85913" y="19267"/>
                    </a:cubicBezTo>
                    <a:cubicBezTo>
                      <a:pt x="85913" y="16335"/>
                      <a:pt x="88903" y="13193"/>
                      <a:pt x="91694" y="13193"/>
                    </a:cubicBezTo>
                    <a:cubicBezTo>
                      <a:pt x="95880" y="13193"/>
                      <a:pt x="97275" y="16335"/>
                      <a:pt x="97275" y="19267"/>
                    </a:cubicBezTo>
                    <a:cubicBezTo>
                      <a:pt x="97275" y="36858"/>
                      <a:pt x="97275" y="36858"/>
                      <a:pt x="97275" y="36858"/>
                    </a:cubicBezTo>
                    <a:cubicBezTo>
                      <a:pt x="118405" y="59057"/>
                      <a:pt x="118405" y="59057"/>
                      <a:pt x="118405" y="59057"/>
                    </a:cubicBezTo>
                    <a:lnTo>
                      <a:pt x="118405" y="59057"/>
                    </a:lnTo>
                    <a:cubicBezTo>
                      <a:pt x="119800" y="60523"/>
                      <a:pt x="119800" y="62198"/>
                      <a:pt x="119800" y="63664"/>
                    </a:cubicBezTo>
                    <a:close/>
                    <a:moveTo>
                      <a:pt x="108438" y="72460"/>
                    </a:moveTo>
                    <a:lnTo>
                      <a:pt x="108438" y="72460"/>
                    </a:lnTo>
                    <a:cubicBezTo>
                      <a:pt x="108438" y="90261"/>
                      <a:pt x="108438" y="90261"/>
                      <a:pt x="108438" y="90261"/>
                    </a:cubicBezTo>
                    <a:cubicBezTo>
                      <a:pt x="108438" y="99057"/>
                      <a:pt x="108438" y="99057"/>
                      <a:pt x="108438" y="99057"/>
                    </a:cubicBezTo>
                    <a:cubicBezTo>
                      <a:pt x="108438" y="113926"/>
                      <a:pt x="108438" y="113926"/>
                      <a:pt x="108438" y="113926"/>
                    </a:cubicBezTo>
                    <a:cubicBezTo>
                      <a:pt x="108438" y="118324"/>
                      <a:pt x="107043" y="119790"/>
                      <a:pt x="102857" y="119790"/>
                    </a:cubicBezTo>
                    <a:cubicBezTo>
                      <a:pt x="91694" y="119790"/>
                      <a:pt x="91694" y="119790"/>
                      <a:pt x="91694" y="119790"/>
                    </a:cubicBezTo>
                    <a:cubicBezTo>
                      <a:pt x="91694" y="72460"/>
                      <a:pt x="91694" y="72460"/>
                      <a:pt x="91694" y="72460"/>
                    </a:cubicBezTo>
                    <a:cubicBezTo>
                      <a:pt x="69169" y="72460"/>
                      <a:pt x="69169" y="72460"/>
                      <a:pt x="69169" y="72460"/>
                    </a:cubicBezTo>
                    <a:cubicBezTo>
                      <a:pt x="69169" y="119790"/>
                      <a:pt x="69169" y="119790"/>
                      <a:pt x="69169" y="119790"/>
                    </a:cubicBezTo>
                    <a:cubicBezTo>
                      <a:pt x="16943" y="119790"/>
                      <a:pt x="16943" y="119790"/>
                      <a:pt x="16943" y="119790"/>
                    </a:cubicBezTo>
                    <a:cubicBezTo>
                      <a:pt x="14152" y="119790"/>
                      <a:pt x="11362" y="118324"/>
                      <a:pt x="11362" y="113926"/>
                    </a:cubicBezTo>
                    <a:cubicBezTo>
                      <a:pt x="11362" y="99057"/>
                      <a:pt x="11362" y="99057"/>
                      <a:pt x="11362" y="99057"/>
                    </a:cubicBezTo>
                    <a:cubicBezTo>
                      <a:pt x="11362" y="90261"/>
                      <a:pt x="11362" y="90261"/>
                      <a:pt x="11362" y="90261"/>
                    </a:cubicBezTo>
                    <a:cubicBezTo>
                      <a:pt x="11362" y="72460"/>
                      <a:pt x="11362" y="72460"/>
                      <a:pt x="11362" y="72460"/>
                    </a:cubicBezTo>
                    <a:cubicBezTo>
                      <a:pt x="60598" y="22198"/>
                      <a:pt x="60598" y="22198"/>
                      <a:pt x="60598" y="22198"/>
                    </a:cubicBezTo>
                    <a:lnTo>
                      <a:pt x="108438" y="72460"/>
                    </a:lnTo>
                    <a:close/>
                    <a:moveTo>
                      <a:pt x="50830" y="72460"/>
                    </a:moveTo>
                    <a:lnTo>
                      <a:pt x="50830" y="72460"/>
                    </a:lnTo>
                    <a:cubicBezTo>
                      <a:pt x="28305" y="72460"/>
                      <a:pt x="28305" y="72460"/>
                      <a:pt x="28305" y="72460"/>
                    </a:cubicBezTo>
                    <a:cubicBezTo>
                      <a:pt x="28305" y="96125"/>
                      <a:pt x="28305" y="96125"/>
                      <a:pt x="28305" y="96125"/>
                    </a:cubicBezTo>
                    <a:cubicBezTo>
                      <a:pt x="50830" y="96125"/>
                      <a:pt x="50830" y="96125"/>
                      <a:pt x="50830" y="96125"/>
                    </a:cubicBezTo>
                    <a:lnTo>
                      <a:pt x="50830" y="72460"/>
                    </a:ln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  <a:effectLst/>
            </p:spPr>
            <p:txBody>
              <a:bodyPr wrap="square" lIns="91440" tIns="45720" rIns="91440" bIns="45720" anchor="ctr" anchorCtr="0">
                <a:normAutofit fontScale="2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</p:grpSp>
      <p:grpSp>
        <p:nvGrpSpPr>
          <p:cNvPr id="11" name="îṥ1îḍe"/>
          <p:cNvGrpSpPr/>
          <p:nvPr/>
        </p:nvGrpSpPr>
        <p:grpSpPr>
          <a:xfrm>
            <a:off x="4478675" y="2806813"/>
            <a:ext cx="558616" cy="558616"/>
            <a:chOff x="3552295" y="5250042"/>
            <a:chExt cx="478054" cy="478054"/>
          </a:xfrm>
        </p:grpSpPr>
        <p:sp>
          <p:nvSpPr>
            <p:cNvPr id="24" name="îŝḷíḍè"/>
            <p:cNvSpPr/>
            <p:nvPr/>
          </p:nvSpPr>
          <p:spPr>
            <a:xfrm>
              <a:off x="3552295" y="5250042"/>
              <a:ext cx="478054" cy="478054"/>
            </a:xfrm>
            <a:prstGeom prst="ellipse">
              <a:avLst/>
            </a:prstGeom>
            <a:solidFill>
              <a:schemeClr val="accent1"/>
            </a:solidFill>
            <a:ln w="57150" cap="flat" cmpd="sng" algn="ctr">
              <a:noFill/>
              <a:prstDash val="solid"/>
              <a:miter lim="800000"/>
            </a:ln>
            <a:effectLst/>
          </p:spPr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de-DE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5" name="íṩḷiḋè"/>
            <p:cNvSpPr/>
            <p:nvPr/>
          </p:nvSpPr>
          <p:spPr>
            <a:xfrm>
              <a:off x="3669951" y="5373868"/>
              <a:ext cx="242742" cy="230402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800" y="63664"/>
                  </a:moveTo>
                  <a:lnTo>
                    <a:pt x="119800" y="63664"/>
                  </a:lnTo>
                  <a:cubicBezTo>
                    <a:pt x="119800" y="66596"/>
                    <a:pt x="118405" y="69528"/>
                    <a:pt x="114219" y="69528"/>
                  </a:cubicBezTo>
                  <a:cubicBezTo>
                    <a:pt x="112823" y="69528"/>
                    <a:pt x="111428" y="68062"/>
                    <a:pt x="111428" y="68062"/>
                  </a:cubicBezTo>
                  <a:lnTo>
                    <a:pt x="111428" y="68062"/>
                  </a:lnTo>
                  <a:cubicBezTo>
                    <a:pt x="60598" y="14869"/>
                    <a:pt x="60598" y="14869"/>
                    <a:pt x="60598" y="14869"/>
                  </a:cubicBezTo>
                  <a:lnTo>
                    <a:pt x="60598" y="14869"/>
                  </a:lnTo>
                  <a:lnTo>
                    <a:pt x="60598" y="14869"/>
                  </a:lnTo>
                  <a:lnTo>
                    <a:pt x="60598" y="14869"/>
                  </a:lnTo>
                  <a:cubicBezTo>
                    <a:pt x="9966" y="68062"/>
                    <a:pt x="9966" y="68062"/>
                    <a:pt x="9966" y="68062"/>
                  </a:cubicBezTo>
                  <a:lnTo>
                    <a:pt x="9966" y="68062"/>
                  </a:lnTo>
                  <a:cubicBezTo>
                    <a:pt x="8571" y="68062"/>
                    <a:pt x="7176" y="69528"/>
                    <a:pt x="5780" y="69528"/>
                  </a:cubicBezTo>
                  <a:cubicBezTo>
                    <a:pt x="2990" y="69528"/>
                    <a:pt x="0" y="66596"/>
                    <a:pt x="0" y="63664"/>
                  </a:cubicBezTo>
                  <a:cubicBezTo>
                    <a:pt x="0" y="62198"/>
                    <a:pt x="0" y="60523"/>
                    <a:pt x="1395" y="59057"/>
                  </a:cubicBezTo>
                  <a:cubicBezTo>
                    <a:pt x="56411" y="1465"/>
                    <a:pt x="56411" y="1465"/>
                    <a:pt x="56411" y="1465"/>
                  </a:cubicBezTo>
                  <a:cubicBezTo>
                    <a:pt x="57807" y="0"/>
                    <a:pt x="59202" y="0"/>
                    <a:pt x="60598" y="0"/>
                  </a:cubicBez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lnTo>
                    <a:pt x="60598" y="0"/>
                  </a:lnTo>
                  <a:cubicBezTo>
                    <a:pt x="61993" y="0"/>
                    <a:pt x="63388" y="1465"/>
                    <a:pt x="64784" y="1465"/>
                  </a:cubicBezTo>
                  <a:lnTo>
                    <a:pt x="64784" y="1465"/>
                  </a:lnTo>
                  <a:cubicBezTo>
                    <a:pt x="85913" y="25130"/>
                    <a:pt x="85913" y="25130"/>
                    <a:pt x="85913" y="25130"/>
                  </a:cubicBezTo>
                  <a:cubicBezTo>
                    <a:pt x="85913" y="19267"/>
                    <a:pt x="85913" y="19267"/>
                    <a:pt x="85913" y="19267"/>
                  </a:cubicBezTo>
                  <a:cubicBezTo>
                    <a:pt x="85913" y="16335"/>
                    <a:pt x="88903" y="13193"/>
                    <a:pt x="91694" y="13193"/>
                  </a:cubicBezTo>
                  <a:cubicBezTo>
                    <a:pt x="95880" y="13193"/>
                    <a:pt x="97275" y="16335"/>
                    <a:pt x="97275" y="19267"/>
                  </a:cubicBezTo>
                  <a:cubicBezTo>
                    <a:pt x="97275" y="36858"/>
                    <a:pt x="97275" y="36858"/>
                    <a:pt x="97275" y="36858"/>
                  </a:cubicBezTo>
                  <a:cubicBezTo>
                    <a:pt x="118405" y="59057"/>
                    <a:pt x="118405" y="59057"/>
                    <a:pt x="118405" y="59057"/>
                  </a:cubicBezTo>
                  <a:lnTo>
                    <a:pt x="118405" y="59057"/>
                  </a:lnTo>
                  <a:cubicBezTo>
                    <a:pt x="119800" y="60523"/>
                    <a:pt x="119800" y="62198"/>
                    <a:pt x="119800" y="63664"/>
                  </a:cubicBezTo>
                  <a:close/>
                  <a:moveTo>
                    <a:pt x="108438" y="72460"/>
                  </a:moveTo>
                  <a:lnTo>
                    <a:pt x="108438" y="72460"/>
                  </a:lnTo>
                  <a:cubicBezTo>
                    <a:pt x="108438" y="90261"/>
                    <a:pt x="108438" y="90261"/>
                    <a:pt x="108438" y="90261"/>
                  </a:cubicBezTo>
                  <a:cubicBezTo>
                    <a:pt x="108438" y="99057"/>
                    <a:pt x="108438" y="99057"/>
                    <a:pt x="108438" y="99057"/>
                  </a:cubicBezTo>
                  <a:cubicBezTo>
                    <a:pt x="108438" y="113926"/>
                    <a:pt x="108438" y="113926"/>
                    <a:pt x="108438" y="113926"/>
                  </a:cubicBezTo>
                  <a:cubicBezTo>
                    <a:pt x="108438" y="118324"/>
                    <a:pt x="107043" y="119790"/>
                    <a:pt x="102857" y="119790"/>
                  </a:cubicBezTo>
                  <a:cubicBezTo>
                    <a:pt x="91694" y="119790"/>
                    <a:pt x="91694" y="119790"/>
                    <a:pt x="91694" y="119790"/>
                  </a:cubicBezTo>
                  <a:cubicBezTo>
                    <a:pt x="91694" y="72460"/>
                    <a:pt x="91694" y="72460"/>
                    <a:pt x="91694" y="72460"/>
                  </a:cubicBezTo>
                  <a:cubicBezTo>
                    <a:pt x="69169" y="72460"/>
                    <a:pt x="69169" y="72460"/>
                    <a:pt x="69169" y="72460"/>
                  </a:cubicBezTo>
                  <a:cubicBezTo>
                    <a:pt x="69169" y="119790"/>
                    <a:pt x="69169" y="119790"/>
                    <a:pt x="69169" y="119790"/>
                  </a:cubicBezTo>
                  <a:cubicBezTo>
                    <a:pt x="16943" y="119790"/>
                    <a:pt x="16943" y="119790"/>
                    <a:pt x="16943" y="119790"/>
                  </a:cubicBezTo>
                  <a:cubicBezTo>
                    <a:pt x="14152" y="119790"/>
                    <a:pt x="11362" y="118324"/>
                    <a:pt x="11362" y="113926"/>
                  </a:cubicBezTo>
                  <a:cubicBezTo>
                    <a:pt x="11362" y="99057"/>
                    <a:pt x="11362" y="99057"/>
                    <a:pt x="11362" y="99057"/>
                  </a:cubicBezTo>
                  <a:cubicBezTo>
                    <a:pt x="11362" y="90261"/>
                    <a:pt x="11362" y="90261"/>
                    <a:pt x="11362" y="90261"/>
                  </a:cubicBezTo>
                  <a:cubicBezTo>
                    <a:pt x="11362" y="72460"/>
                    <a:pt x="11362" y="72460"/>
                    <a:pt x="11362" y="72460"/>
                  </a:cubicBezTo>
                  <a:cubicBezTo>
                    <a:pt x="60598" y="22198"/>
                    <a:pt x="60598" y="22198"/>
                    <a:pt x="60598" y="22198"/>
                  </a:cubicBezTo>
                  <a:lnTo>
                    <a:pt x="108438" y="72460"/>
                  </a:lnTo>
                  <a:close/>
                  <a:moveTo>
                    <a:pt x="50830" y="72460"/>
                  </a:moveTo>
                  <a:lnTo>
                    <a:pt x="50830" y="72460"/>
                  </a:lnTo>
                  <a:cubicBezTo>
                    <a:pt x="28305" y="72460"/>
                    <a:pt x="28305" y="72460"/>
                    <a:pt x="28305" y="72460"/>
                  </a:cubicBezTo>
                  <a:cubicBezTo>
                    <a:pt x="28305" y="96125"/>
                    <a:pt x="28305" y="96125"/>
                    <a:pt x="28305" y="96125"/>
                  </a:cubicBezTo>
                  <a:cubicBezTo>
                    <a:pt x="50830" y="96125"/>
                    <a:pt x="50830" y="96125"/>
                    <a:pt x="50830" y="96125"/>
                  </a:cubicBezTo>
                  <a:lnTo>
                    <a:pt x="50830" y="72460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ffectLst/>
          </p:spPr>
          <p:txBody>
            <a:bodyPr wrap="square" lIns="91440" tIns="45720" rIns="91440" bIns="45720" anchor="ctr" anchorCtr="0"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2" name="îṡ1ídê"/>
          <p:cNvSpPr txBox="1"/>
          <p:nvPr/>
        </p:nvSpPr>
        <p:spPr bwMode="auto">
          <a:xfrm>
            <a:off x="1329997" y="2057078"/>
            <a:ext cx="2497969" cy="719402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b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r"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直接寻址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iṣlîḑè"/>
          <p:cNvSpPr/>
          <p:nvPr/>
        </p:nvSpPr>
        <p:spPr>
          <a:xfrm>
            <a:off x="503039" y="2778238"/>
            <a:ext cx="3640931" cy="12211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îṩḻiďe"/>
          <p:cNvSpPr/>
          <p:nvPr/>
        </p:nvSpPr>
        <p:spPr bwMode="auto">
          <a:xfrm>
            <a:off x="503040" y="2900356"/>
            <a:ext cx="3324927" cy="1470422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端口地址为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位时，指令中直接给出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位端口地址；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可寻址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256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个端口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îṡľîḑé"/>
          <p:cNvSpPr/>
          <p:nvPr/>
        </p:nvSpPr>
        <p:spPr>
          <a:xfrm>
            <a:off x="5000030" y="5044727"/>
            <a:ext cx="3640931" cy="12211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iṥḻïďé"/>
          <p:cNvSpPr txBox="1"/>
          <p:nvPr/>
        </p:nvSpPr>
        <p:spPr bwMode="auto">
          <a:xfrm>
            <a:off x="5105995" y="4085453"/>
            <a:ext cx="3534966" cy="95103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b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间接寻址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íśḻîďè"/>
          <p:cNvSpPr/>
          <p:nvPr/>
        </p:nvSpPr>
        <p:spPr bwMode="auto">
          <a:xfrm>
            <a:off x="5105995" y="5251161"/>
            <a:ext cx="3747549" cy="144475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端口地址为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位时，指令中的端口地址必须由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DX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指定；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可寻址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64K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个端口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22978" y="1709153"/>
            <a:ext cx="8786360" cy="462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根据端口地址码的长度，指令具有两种不同的端口地址表现形式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ïṡḻiḍé"/>
          <p:cNvSpPr/>
          <p:nvPr/>
        </p:nvSpPr>
        <p:spPr>
          <a:xfrm flipV="1">
            <a:off x="4918031" y="5337178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ïsḷíḋè"/>
          <p:cNvSpPr/>
          <p:nvPr/>
        </p:nvSpPr>
        <p:spPr>
          <a:xfrm>
            <a:off x="4918031" y="1594529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íṣļíḋe"/>
          <p:cNvSpPr/>
          <p:nvPr/>
        </p:nvSpPr>
        <p:spPr>
          <a:xfrm>
            <a:off x="1" y="1790473"/>
            <a:ext cx="7995425" cy="3629027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1" name="íSļiḍé"/>
          <p:cNvSpPr/>
          <p:nvPr/>
        </p:nvSpPr>
        <p:spPr>
          <a:xfrm>
            <a:off x="8040670" y="1790473"/>
            <a:ext cx="1103331" cy="3629027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2" name="íšlîdê"/>
          <p:cNvSpPr/>
          <p:nvPr/>
        </p:nvSpPr>
        <p:spPr>
          <a:xfrm rot="5400000">
            <a:off x="1407029" y="1924895"/>
            <a:ext cx="3987234" cy="3355079"/>
          </a:xfrm>
          <a:prstGeom prst="rect">
            <a:avLst/>
          </a:prstGeom>
          <a:solidFill>
            <a:schemeClr val="bg1"/>
          </a:solidFill>
          <a:ln w="53975" cap="flat" cmpd="sng" algn="ctr">
            <a:solidFill>
              <a:schemeClr val="accent1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766047" y="2054452"/>
            <a:ext cx="6553200" cy="436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IN  AX，80H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55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DX，2400H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IN  AL，DX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55000"/>
              </a:spcBef>
              <a:spcAft>
                <a:spcPct val="6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OUT  35H ，AX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地址传送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3676187" y="3833813"/>
            <a:ext cx="1049337" cy="1049337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635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3769745" y="3926374"/>
            <a:ext cx="863260" cy="86326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>
            <a:off x="4784262" y="3911600"/>
            <a:ext cx="198437" cy="893763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2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1" name="MH_Other_4"/>
          <p:cNvCxnSpPr/>
          <p:nvPr>
            <p:custDataLst>
              <p:tags r:id="rId5"/>
            </p:custDataLst>
          </p:nvPr>
        </p:nvCxnSpPr>
        <p:spPr>
          <a:xfrm>
            <a:off x="4981112" y="4356100"/>
            <a:ext cx="225425" cy="0"/>
          </a:xfrm>
          <a:prstGeom prst="line">
            <a:avLst/>
          </a:prstGeom>
          <a:ln w="25400">
            <a:solidFill>
              <a:schemeClr val="accent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>
            <a:off x="4919199" y="4294188"/>
            <a:ext cx="123825" cy="122237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MH_Other_6"/>
          <p:cNvSpPr/>
          <p:nvPr>
            <p:custDataLst>
              <p:tags r:id="rId7"/>
            </p:custDataLst>
          </p:nvPr>
        </p:nvSpPr>
        <p:spPr>
          <a:xfrm>
            <a:off x="3985749" y="4206875"/>
            <a:ext cx="431800" cy="296863"/>
          </a:xfrm>
          <a:custGeom>
            <a:avLst/>
            <a:gdLst>
              <a:gd name="connsiteX0" fmla="*/ 1720704 w 1721074"/>
              <a:gd name="connsiteY0" fmla="*/ 0 h 1180530"/>
              <a:gd name="connsiteX1" fmla="*/ 1721074 w 1721074"/>
              <a:gd name="connsiteY1" fmla="*/ 328961 h 1180530"/>
              <a:gd name="connsiteX2" fmla="*/ 1609393 w 1721074"/>
              <a:gd name="connsiteY2" fmla="*/ 253106 h 1180530"/>
              <a:gd name="connsiteX3" fmla="*/ 1153934 w 1721074"/>
              <a:gd name="connsiteY3" fmla="*/ 933995 h 1180530"/>
              <a:gd name="connsiteX4" fmla="*/ 899597 w 1721074"/>
              <a:gd name="connsiteY4" fmla="*/ 519521 h 1180530"/>
              <a:gd name="connsiteX5" fmla="*/ 532223 w 1721074"/>
              <a:gd name="connsiteY5" fmla="*/ 1009354 h 1180530"/>
              <a:gd name="connsiteX6" fmla="*/ 292016 w 1721074"/>
              <a:gd name="connsiteY6" fmla="*/ 792697 h 1180530"/>
              <a:gd name="connsiteX7" fmla="*/ 0 w 1721074"/>
              <a:gd name="connsiteY7" fmla="*/ 1180530 h 1180530"/>
              <a:gd name="connsiteX8" fmla="*/ 0 w 1721074"/>
              <a:gd name="connsiteY8" fmla="*/ 996382 h 1180530"/>
              <a:gd name="connsiteX9" fmla="*/ 277886 w 1721074"/>
              <a:gd name="connsiteY9" fmla="*/ 613720 h 1180530"/>
              <a:gd name="connsiteX10" fmla="*/ 503963 w 1721074"/>
              <a:gd name="connsiteY10" fmla="*/ 839796 h 1180530"/>
              <a:gd name="connsiteX11" fmla="*/ 923147 w 1721074"/>
              <a:gd name="connsiteY11" fmla="*/ 316994 h 1180530"/>
              <a:gd name="connsiteX12" fmla="*/ 1158644 w 1721074"/>
              <a:gd name="connsiteY12" fmla="*/ 731468 h 1180530"/>
              <a:gd name="connsiteX13" fmla="*/ 1529274 w 1721074"/>
              <a:gd name="connsiteY13" fmla="*/ 198688 h 1180530"/>
              <a:gd name="connsiteX14" fmla="*/ 1414772 w 1721074"/>
              <a:gd name="connsiteY14" fmla="*/ 120917 h 1180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721074" h="1180530">
                <a:moveTo>
                  <a:pt x="1720704" y="0"/>
                </a:moveTo>
                <a:lnTo>
                  <a:pt x="1721074" y="328961"/>
                </a:lnTo>
                <a:lnTo>
                  <a:pt x="1609393" y="253106"/>
                </a:lnTo>
                <a:lnTo>
                  <a:pt x="1153934" y="933995"/>
                </a:lnTo>
                <a:lnTo>
                  <a:pt x="899597" y="519521"/>
                </a:lnTo>
                <a:lnTo>
                  <a:pt x="532223" y="1009354"/>
                </a:lnTo>
                <a:lnTo>
                  <a:pt x="292016" y="792697"/>
                </a:lnTo>
                <a:lnTo>
                  <a:pt x="0" y="1180530"/>
                </a:lnTo>
                <a:lnTo>
                  <a:pt x="0" y="996382"/>
                </a:lnTo>
                <a:lnTo>
                  <a:pt x="277886" y="613720"/>
                </a:lnTo>
                <a:lnTo>
                  <a:pt x="503963" y="839796"/>
                </a:lnTo>
                <a:lnTo>
                  <a:pt x="923147" y="316994"/>
                </a:lnTo>
                <a:lnTo>
                  <a:pt x="1158644" y="731468"/>
                </a:lnTo>
                <a:lnTo>
                  <a:pt x="1529274" y="198688"/>
                </a:lnTo>
                <a:lnTo>
                  <a:pt x="1414772" y="12091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1435" tIns="25718" rIns="51435" bIns="25718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MH_Other_7"/>
          <p:cNvSpPr/>
          <p:nvPr>
            <p:custDataLst>
              <p:tags r:id="rId8"/>
            </p:custDataLst>
          </p:nvPr>
        </p:nvSpPr>
        <p:spPr>
          <a:xfrm flipH="1">
            <a:off x="3584112" y="2355850"/>
            <a:ext cx="1049337" cy="1049338"/>
          </a:xfrm>
          <a:prstGeom prst="ellipse">
            <a:avLst/>
          </a:prstGeom>
          <a:solidFill>
            <a:srgbClr val="FFFFFF"/>
          </a:solidFill>
          <a:ln w="3175">
            <a:solidFill>
              <a:srgbClr val="DDDDDD"/>
            </a:solidFill>
          </a:ln>
          <a:effectLst>
            <a:outerShdw dist="63500" dir="2700000" algn="tl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MH_Other_8"/>
          <p:cNvSpPr/>
          <p:nvPr>
            <p:custDataLst>
              <p:tags r:id="rId9"/>
            </p:custDataLst>
          </p:nvPr>
        </p:nvSpPr>
        <p:spPr>
          <a:xfrm flipH="1">
            <a:off x="3676921" y="2449062"/>
            <a:ext cx="863260" cy="86326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dist="76200" dir="13500000">
              <a:prstClr val="black">
                <a:alpha val="12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MH_Other_9"/>
          <p:cNvSpPr/>
          <p:nvPr>
            <p:custDataLst>
              <p:tags r:id="rId10"/>
            </p:custDataLst>
          </p:nvPr>
        </p:nvSpPr>
        <p:spPr>
          <a:xfrm flipH="1">
            <a:off x="3326937" y="2433638"/>
            <a:ext cx="198437" cy="893762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1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7" name="MH_Other_10"/>
          <p:cNvCxnSpPr/>
          <p:nvPr>
            <p:custDataLst>
              <p:tags r:id="rId11"/>
            </p:custDataLst>
          </p:nvPr>
        </p:nvCxnSpPr>
        <p:spPr>
          <a:xfrm flipH="1">
            <a:off x="3103099" y="2878138"/>
            <a:ext cx="225425" cy="0"/>
          </a:xfrm>
          <a:prstGeom prst="line">
            <a:avLst/>
          </a:prstGeom>
          <a:ln w="25400">
            <a:solidFill>
              <a:schemeClr val="accent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H_Other_11"/>
          <p:cNvSpPr/>
          <p:nvPr>
            <p:custDataLst>
              <p:tags r:id="rId12"/>
            </p:custDataLst>
          </p:nvPr>
        </p:nvSpPr>
        <p:spPr>
          <a:xfrm flipH="1">
            <a:off x="3266612" y="2816225"/>
            <a:ext cx="123825" cy="123825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9" name="MH_Other_12"/>
          <p:cNvSpPr/>
          <p:nvPr>
            <p:custDataLst>
              <p:tags r:id="rId13"/>
            </p:custDataLst>
          </p:nvPr>
        </p:nvSpPr>
        <p:spPr bwMode="auto">
          <a:xfrm>
            <a:off x="3912724" y="2713038"/>
            <a:ext cx="390525" cy="39052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" name="MH_SubTitle_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 flipH="1">
            <a:off x="-300501" y="2644775"/>
            <a:ext cx="33432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取偏移地址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LEA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MH_SubTitle_2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255749" y="4122738"/>
            <a:ext cx="3341688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装地址指针指令：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LDS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LES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取偏移地址指令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A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786653" y="2073182"/>
            <a:ext cx="863600" cy="431800"/>
          </a:xfrm>
          <a:prstGeom prst="homePlat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697753" y="2073182"/>
            <a:ext cx="863600" cy="431800"/>
          </a:xfrm>
          <a:prstGeom prst="homePlat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01</a:t>
            </a:r>
            <a:endParaRPr lang="zh-CN" altLang="en-US" sz="24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1241" y="1958882"/>
            <a:ext cx="6350660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：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将变量的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位偏移地址取出送目标寄存器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Other_3"/>
          <p:cNvSpPr/>
          <p:nvPr>
            <p:custDataLst>
              <p:tags r:id="rId5"/>
            </p:custDataLst>
          </p:nvPr>
        </p:nvSpPr>
        <p:spPr>
          <a:xfrm>
            <a:off x="786653" y="3213100"/>
            <a:ext cx="863600" cy="431800"/>
          </a:xfrm>
          <a:prstGeom prst="homePlate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2" name="MH_Other_4"/>
          <p:cNvSpPr/>
          <p:nvPr>
            <p:custDataLst>
              <p:tags r:id="rId6"/>
            </p:custDataLst>
          </p:nvPr>
        </p:nvSpPr>
        <p:spPr>
          <a:xfrm>
            <a:off x="697753" y="3213100"/>
            <a:ext cx="863600" cy="431800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02</a:t>
            </a:r>
            <a:endParaRPr lang="zh-CN" altLang="en-US" sz="24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3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931241" y="3098800"/>
            <a:ext cx="6350660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当程序中用符号地址表示内存偏移地址时，须使用该指令。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Other_5"/>
          <p:cNvSpPr/>
          <p:nvPr>
            <p:custDataLst>
              <p:tags r:id="rId8"/>
            </p:custDataLst>
          </p:nvPr>
        </p:nvSpPr>
        <p:spPr>
          <a:xfrm>
            <a:off x="786653" y="4467318"/>
            <a:ext cx="863600" cy="431800"/>
          </a:xfrm>
          <a:prstGeom prst="homePlate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" name="MH_Other_6"/>
          <p:cNvSpPr/>
          <p:nvPr>
            <p:custDataLst>
              <p:tags r:id="rId9"/>
            </p:custDataLst>
          </p:nvPr>
        </p:nvSpPr>
        <p:spPr>
          <a:xfrm>
            <a:off x="697753" y="4467318"/>
            <a:ext cx="863600" cy="431800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03</a:t>
            </a:r>
            <a:endParaRPr lang="zh-CN" altLang="en-US" sz="24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6" name="MH_SubTitle_3"/>
          <p:cNvSpPr txBox="1"/>
          <p:nvPr>
            <p:custDataLst>
              <p:tags r:id="rId10"/>
            </p:custDataLst>
          </p:nvPr>
        </p:nvSpPr>
        <p:spPr>
          <a:xfrm>
            <a:off x="1931241" y="4353018"/>
            <a:ext cx="6350660" cy="660400"/>
          </a:xfrm>
          <a:prstGeom prst="rect">
            <a:avLst/>
          </a:prstGeom>
          <a:noFill/>
        </p:spPr>
        <p:txBody>
          <a:bodyPr lIns="0" tIns="0" rIns="0" bIns="0" anchor="ctr">
            <a:no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：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LEA REG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MEM 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Other_7"/>
          <p:cNvSpPr/>
          <p:nvPr>
            <p:custDataLst>
              <p:tags r:id="rId11"/>
            </p:custDataLst>
          </p:nvPr>
        </p:nvSpPr>
        <p:spPr>
          <a:xfrm>
            <a:off x="786653" y="5835836"/>
            <a:ext cx="863600" cy="431800"/>
          </a:xfrm>
          <a:prstGeom prst="homePlat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8" name="MH_Other_8"/>
          <p:cNvSpPr/>
          <p:nvPr>
            <p:custDataLst>
              <p:tags r:id="rId12"/>
            </p:custDataLst>
          </p:nvPr>
        </p:nvSpPr>
        <p:spPr>
          <a:xfrm>
            <a:off x="697753" y="5835836"/>
            <a:ext cx="863600" cy="431800"/>
          </a:xfrm>
          <a:prstGeom prst="homePlat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04</a:t>
            </a:r>
            <a:endParaRPr lang="zh-CN" altLang="en-US" sz="24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9" name="MH_SubTitle_4"/>
          <p:cNvSpPr txBox="1"/>
          <p:nvPr>
            <p:custDataLst>
              <p:tags r:id="rId13"/>
            </p:custDataLst>
          </p:nvPr>
        </p:nvSpPr>
        <p:spPr>
          <a:xfrm>
            <a:off x="1931241" y="5721536"/>
            <a:ext cx="6350660" cy="660400"/>
          </a:xfrm>
          <a:prstGeom prst="rect">
            <a:avLst/>
          </a:prstGeom>
          <a:noFill/>
        </p:spPr>
        <p:txBody>
          <a:bodyPr lIns="0" tIns="0" rIns="0" bIns="0" anchor="ctr">
            <a:no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要求：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操作数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必须是一个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器操作数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，目标操作数必须是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位通用寄存器，通常是间址寄存器。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>
            <a:off x="2200891" y="2702131"/>
            <a:ext cx="504825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2" name="AutoShape 6"/>
          <p:cNvSpPr>
            <a:spLocks noChangeArrowheads="1"/>
          </p:cNvSpPr>
          <p:nvPr/>
        </p:nvSpPr>
        <p:spPr bwMode="auto">
          <a:xfrm>
            <a:off x="4140950" y="1706002"/>
            <a:ext cx="1441450" cy="503238"/>
          </a:xfrm>
          <a:prstGeom prst="wedgeRoundRectCallout">
            <a:avLst>
              <a:gd name="adj1" fmla="val -154076"/>
              <a:gd name="adj2" fmla="val 132651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ea typeface="宋体" panose="02010600030101010101" pitchFamily="2" charset="-122"/>
              </a:rPr>
              <a:t>符号地址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 animBg="1"/>
      <p:bldP spid="12" grpId="0" animBg="1"/>
      <p:bldP spid="13" grpId="0"/>
      <p:bldP spid="14" grpId="0" animBg="1"/>
      <p:bldP spid="15" grpId="0" animBg="1"/>
      <p:bldP spid="16" grpId="0"/>
      <p:bldP spid="17" grpId="0" animBg="1"/>
      <p:bldP spid="18" grpId="0" animBg="1"/>
      <p:bldP spid="19" grpId="0"/>
      <p:bldP spid="21" grpId="0" animBg="1"/>
      <p:bldP spid="21" grpId="1" animBg="1"/>
      <p:bldP spid="22" grpId="0" animBg="1"/>
      <p:bldP spid="22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的一般格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 bwMode="auto">
          <a:xfrm>
            <a:off x="2020888" y="2459038"/>
            <a:ext cx="5638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操作码    [操作数]，[操作数]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447800" y="4479925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00063" y="4143375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何种操作</a:t>
            </a:r>
            <a:endParaRPr kumimoji="1" lang="zh-CN" altLang="en-US" sz="240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1976438" y="3032125"/>
            <a:ext cx="381000" cy="10668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AutoShape 8"/>
          <p:cNvSpPr/>
          <p:nvPr/>
        </p:nvSpPr>
        <p:spPr bwMode="auto">
          <a:xfrm rot="16200000">
            <a:off x="5067300" y="2957513"/>
            <a:ext cx="304800" cy="2819400"/>
          </a:xfrm>
          <a:prstGeom prst="leftBrace">
            <a:avLst>
              <a:gd name="adj1" fmla="val 770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3200400" y="364172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标操作数</a:t>
            </a:r>
            <a:endParaRPr kumimoji="1" lang="zh-CN" altLang="en-US" sz="240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638800" y="364172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操作数</a:t>
            </a:r>
            <a:endParaRPr kumimoji="1" lang="zh-CN" altLang="en-US" sz="240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4038600" y="3032125"/>
            <a:ext cx="0" cy="609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6096000" y="3032125"/>
            <a:ext cx="228600" cy="609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2771775" y="4572000"/>
            <a:ext cx="4824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参加操作的数据或数据存放的地址</a:t>
            </a:r>
            <a:endParaRPr kumimoji="1" lang="zh-CN" altLang="en-US" sz="240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0" grpId="0"/>
      <p:bldP spid="11" grpId="0" animBg="1"/>
      <p:bldP spid="12" grpId="0" animBg="1"/>
      <p:bldP spid="13" grpId="0"/>
      <p:bldP spid="14" grpId="0"/>
      <p:bldP spid="15" grpId="0" animBg="1"/>
      <p:bldP spid="16" grpId="0" animBg="1"/>
      <p:bldP spid="17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例：比较指令 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MOV  BX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[23H]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A   BX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[23H] 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" name="Group 3"/>
          <p:cNvGrpSpPr/>
          <p:nvPr/>
        </p:nvGrpSpPr>
        <p:grpSpPr bwMode="auto">
          <a:xfrm>
            <a:off x="4784294" y="2587287"/>
            <a:ext cx="4038600" cy="3886200"/>
            <a:chOff x="0" y="0"/>
            <a:chExt cx="2544" cy="2448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768" y="0"/>
              <a:ext cx="768" cy="1968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768" y="480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768" y="672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768" y="1152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768" y="1344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0" y="432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A0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0" y="1104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C3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912" y="1104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45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1920" y="480"/>
              <a:ext cx="624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A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2016" y="19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S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 flipH="1">
              <a:off x="1536" y="57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1536" y="1248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1632" y="576"/>
              <a:ext cx="0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1584" y="76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3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1872" y="1392"/>
              <a:ext cx="624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23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Text Box 19"/>
            <p:cNvSpPr txBox="1">
              <a:spLocks noChangeArrowheads="1"/>
            </p:cNvSpPr>
            <p:nvPr/>
          </p:nvSpPr>
          <p:spPr bwMode="auto">
            <a:xfrm>
              <a:off x="2016" y="15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X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Line 20"/>
            <p:cNvSpPr>
              <a:spLocks noChangeShapeType="1"/>
            </p:cNvSpPr>
            <p:nvPr/>
          </p:nvSpPr>
          <p:spPr bwMode="auto">
            <a:xfrm>
              <a:off x="1968" y="912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21"/>
            <p:cNvSpPr>
              <a:spLocks noChangeShapeType="1"/>
            </p:cNvSpPr>
            <p:nvPr/>
          </p:nvSpPr>
          <p:spPr bwMode="auto">
            <a:xfrm>
              <a:off x="2160" y="912"/>
              <a:ext cx="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Text Box 22"/>
            <p:cNvSpPr txBox="1">
              <a:spLocks noChangeArrowheads="1"/>
            </p:cNvSpPr>
            <p:nvPr/>
          </p:nvSpPr>
          <p:spPr bwMode="auto">
            <a:xfrm>
              <a:off x="1008" y="48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23"/>
            <p:cNvSpPr txBox="1">
              <a:spLocks noChangeArrowheads="1"/>
            </p:cNvSpPr>
            <p:nvPr/>
          </p:nvSpPr>
          <p:spPr bwMode="auto">
            <a:xfrm>
              <a:off x="1008" y="672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Text Box 24"/>
            <p:cNvSpPr txBox="1">
              <a:spLocks noChangeArrowheads="1"/>
            </p:cNvSpPr>
            <p:nvPr/>
          </p:nvSpPr>
          <p:spPr bwMode="auto">
            <a:xfrm>
              <a:off x="1008" y="1440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Text Box 25"/>
            <p:cNvSpPr txBox="1">
              <a:spLocks noChangeArrowheads="1"/>
            </p:cNvSpPr>
            <p:nvPr/>
          </p:nvSpPr>
          <p:spPr bwMode="auto">
            <a:xfrm>
              <a:off x="384" y="2160"/>
              <a:ext cx="18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1" name="Group 26"/>
          <p:cNvGrpSpPr/>
          <p:nvPr/>
        </p:nvGrpSpPr>
        <p:grpSpPr bwMode="auto">
          <a:xfrm>
            <a:off x="258331" y="2632655"/>
            <a:ext cx="3962400" cy="3810000"/>
            <a:chOff x="0" y="0"/>
            <a:chExt cx="2496" cy="2400"/>
          </a:xfrm>
        </p:grpSpPr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768" y="0"/>
              <a:ext cx="768" cy="1920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>
              <a:off x="768" y="480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29"/>
            <p:cNvSpPr>
              <a:spLocks noChangeShapeType="1"/>
            </p:cNvSpPr>
            <p:nvPr/>
          </p:nvSpPr>
          <p:spPr bwMode="auto">
            <a:xfrm>
              <a:off x="768" y="672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>
              <a:off x="768" y="1056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Line 31"/>
            <p:cNvSpPr>
              <a:spLocks noChangeShapeType="1"/>
            </p:cNvSpPr>
            <p:nvPr/>
          </p:nvSpPr>
          <p:spPr bwMode="auto">
            <a:xfrm>
              <a:off x="768" y="1248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Line 32"/>
            <p:cNvSpPr>
              <a:spLocks noChangeShapeType="1"/>
            </p:cNvSpPr>
            <p:nvPr/>
          </p:nvSpPr>
          <p:spPr bwMode="auto">
            <a:xfrm>
              <a:off x="768" y="1440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Text Box 33"/>
            <p:cNvSpPr txBox="1">
              <a:spLocks noChangeArrowheads="1"/>
            </p:cNvSpPr>
            <p:nvPr/>
          </p:nvSpPr>
          <p:spPr bwMode="auto">
            <a:xfrm>
              <a:off x="1008" y="48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Text Box 34"/>
            <p:cNvSpPr txBox="1">
              <a:spLocks noChangeArrowheads="1"/>
            </p:cNvSpPr>
            <p:nvPr/>
          </p:nvSpPr>
          <p:spPr bwMode="auto">
            <a:xfrm>
              <a:off x="1008" y="672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Text Box 35"/>
            <p:cNvSpPr txBox="1">
              <a:spLocks noChangeArrowheads="1"/>
            </p:cNvSpPr>
            <p:nvPr/>
          </p:nvSpPr>
          <p:spPr bwMode="auto">
            <a:xfrm>
              <a:off x="1056" y="1440"/>
              <a:ext cx="346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..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" name="Text Box 36"/>
            <p:cNvSpPr txBox="1">
              <a:spLocks noChangeArrowheads="1"/>
            </p:cNvSpPr>
            <p:nvPr/>
          </p:nvSpPr>
          <p:spPr bwMode="auto">
            <a:xfrm>
              <a:off x="0" y="432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A0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" name="Text Box 37"/>
            <p:cNvSpPr txBox="1">
              <a:spLocks noChangeArrowheads="1"/>
            </p:cNvSpPr>
            <p:nvPr/>
          </p:nvSpPr>
          <p:spPr bwMode="auto">
            <a:xfrm>
              <a:off x="0" y="1008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C3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" name="Text Box 38"/>
            <p:cNvSpPr txBox="1">
              <a:spLocks noChangeArrowheads="1"/>
            </p:cNvSpPr>
            <p:nvPr/>
          </p:nvSpPr>
          <p:spPr bwMode="auto">
            <a:xfrm>
              <a:off x="912" y="10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45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" name="Text Box 39"/>
            <p:cNvSpPr txBox="1">
              <a:spLocks noChangeArrowheads="1"/>
            </p:cNvSpPr>
            <p:nvPr/>
          </p:nvSpPr>
          <p:spPr bwMode="auto">
            <a:xfrm>
              <a:off x="912" y="1200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AutoShape 40"/>
            <p:cNvSpPr/>
            <p:nvPr/>
          </p:nvSpPr>
          <p:spPr bwMode="auto">
            <a:xfrm>
              <a:off x="1584" y="1152"/>
              <a:ext cx="144" cy="288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Rectangle 41"/>
            <p:cNvSpPr>
              <a:spLocks noChangeArrowheads="1"/>
            </p:cNvSpPr>
            <p:nvPr/>
          </p:nvSpPr>
          <p:spPr bwMode="auto">
            <a:xfrm>
              <a:off x="1872" y="480"/>
              <a:ext cx="624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93A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" name="Text Box 42"/>
            <p:cNvSpPr txBox="1">
              <a:spLocks noChangeArrowheads="1"/>
            </p:cNvSpPr>
            <p:nvPr/>
          </p:nvSpPr>
          <p:spPr bwMode="auto">
            <a:xfrm>
              <a:off x="1968" y="192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S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43"/>
            <p:cNvSpPr>
              <a:spLocks noChangeShapeType="1"/>
            </p:cNvSpPr>
            <p:nvPr/>
          </p:nvSpPr>
          <p:spPr bwMode="auto">
            <a:xfrm flipH="1">
              <a:off x="1536" y="576"/>
              <a:ext cx="3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44"/>
            <p:cNvSpPr>
              <a:spLocks noChangeShapeType="1"/>
            </p:cNvSpPr>
            <p:nvPr/>
          </p:nvSpPr>
          <p:spPr bwMode="auto">
            <a:xfrm>
              <a:off x="1536" y="1104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Line 45"/>
            <p:cNvSpPr>
              <a:spLocks noChangeShapeType="1"/>
            </p:cNvSpPr>
            <p:nvPr/>
          </p:nvSpPr>
          <p:spPr bwMode="auto">
            <a:xfrm>
              <a:off x="1680" y="576"/>
              <a:ext cx="0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46"/>
            <p:cNvSpPr txBox="1">
              <a:spLocks noChangeArrowheads="1"/>
            </p:cNvSpPr>
            <p:nvPr/>
          </p:nvSpPr>
          <p:spPr bwMode="auto">
            <a:xfrm>
              <a:off x="1632" y="720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3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Rectangle 47"/>
            <p:cNvSpPr>
              <a:spLocks noChangeArrowheads="1"/>
            </p:cNvSpPr>
            <p:nvPr/>
          </p:nvSpPr>
          <p:spPr bwMode="auto">
            <a:xfrm>
              <a:off x="1728" y="1584"/>
              <a:ext cx="720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45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48"/>
            <p:cNvSpPr>
              <a:spLocks noChangeShapeType="1"/>
            </p:cNvSpPr>
            <p:nvPr/>
          </p:nvSpPr>
          <p:spPr bwMode="auto">
            <a:xfrm>
              <a:off x="1728" y="129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49"/>
            <p:cNvSpPr>
              <a:spLocks noChangeShapeType="1"/>
            </p:cNvSpPr>
            <p:nvPr/>
          </p:nvSpPr>
          <p:spPr bwMode="auto">
            <a:xfrm>
              <a:off x="2016" y="1296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Text Box 50"/>
            <p:cNvSpPr txBox="1">
              <a:spLocks noChangeArrowheads="1"/>
            </p:cNvSpPr>
            <p:nvPr/>
          </p:nvSpPr>
          <p:spPr bwMode="auto">
            <a:xfrm>
              <a:off x="1920" y="177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X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Text Box 51"/>
            <p:cNvSpPr txBox="1">
              <a:spLocks noChangeArrowheads="1"/>
            </p:cNvSpPr>
            <p:nvPr/>
          </p:nvSpPr>
          <p:spPr bwMode="auto">
            <a:xfrm>
              <a:off x="480" y="2112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3" name="Text Box 52"/>
          <p:cNvSpPr txBox="1">
            <a:spLocks noChangeArrowheads="1"/>
          </p:cNvSpPr>
          <p:nvPr/>
        </p:nvSpPr>
        <p:spPr bwMode="auto">
          <a:xfrm>
            <a:off x="1002869" y="1853193"/>
            <a:ext cx="309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MOV  BX, [23H]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53"/>
          <p:cNvSpPr txBox="1">
            <a:spLocks noChangeArrowheads="1"/>
          </p:cNvSpPr>
          <p:nvPr/>
        </p:nvSpPr>
        <p:spPr bwMode="auto">
          <a:xfrm>
            <a:off x="5241494" y="1807825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LEA   BX，[23H]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utoUpdateAnimBg="0"/>
      <p:bldP spid="64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又例如：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64285" y="1523791"/>
            <a:ext cx="3957638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比较下列指令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MOV  SI，DATA1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LEA  SI，DATA1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MOV  BX，[BX]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LEA  BX，[BX]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6685673" y="1747628"/>
            <a:ext cx="1752600" cy="3962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 flipH="1">
            <a:off x="6685673" y="1747628"/>
            <a:ext cx="1587" cy="396240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8438273" y="1747628"/>
            <a:ext cx="0" cy="396240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6685673" y="26620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685673" y="30430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6685673" y="34240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6685673" y="17476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6685673" y="47194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6685673" y="43384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6685673" y="57100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6685673" y="5100428"/>
            <a:ext cx="1752600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7295273" y="365262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7295273" y="197622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7295273" y="517662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5661735" y="2649328"/>
            <a:ext cx="1049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1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AutoShape 24"/>
          <p:cNvSpPr>
            <a:spLocks noChangeArrowheads="1"/>
          </p:cNvSpPr>
          <p:nvPr/>
        </p:nvSpPr>
        <p:spPr bwMode="auto">
          <a:xfrm>
            <a:off x="4406023" y="1245978"/>
            <a:ext cx="1219200" cy="990600"/>
          </a:xfrm>
          <a:prstGeom prst="cloudCallout">
            <a:avLst>
              <a:gd name="adj1" fmla="val -75130"/>
              <a:gd name="adj2" fmla="val 5753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符号地址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7168273" y="300492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7168273" y="262392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Text Box 28"/>
          <p:cNvSpPr txBox="1">
            <a:spLocks noChangeArrowheads="1"/>
          </p:cNvSpPr>
          <p:nvPr/>
        </p:nvSpPr>
        <p:spPr bwMode="auto">
          <a:xfrm>
            <a:off x="5618873" y="4317791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0H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7168273" y="426222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8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7168273" y="469402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7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Line 31"/>
          <p:cNvSpPr>
            <a:spLocks noChangeShapeType="1"/>
          </p:cNvSpPr>
          <p:nvPr/>
        </p:nvSpPr>
        <p:spPr bwMode="auto">
          <a:xfrm flipV="1">
            <a:off x="5198185" y="4701966"/>
            <a:ext cx="490538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386973" y="5062328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X=1100H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Text Box 34"/>
          <p:cNvSpPr txBox="1">
            <a:spLocks noChangeArrowheads="1"/>
          </p:cNvSpPr>
          <p:nvPr/>
        </p:nvSpPr>
        <p:spPr bwMode="auto">
          <a:xfrm>
            <a:off x="1165935" y="2847766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执行结果：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SI=1234H</a:t>
            </a:r>
            <a:endParaRPr lang="en-US" altLang="zh-CN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3" name="Text Box 35"/>
          <p:cNvSpPr txBox="1">
            <a:spLocks noChangeArrowheads="1"/>
          </p:cNvSpPr>
          <p:nvPr/>
        </p:nvSpPr>
        <p:spPr bwMode="auto">
          <a:xfrm>
            <a:off x="1165935" y="3551028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执行结果：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SI=DATA1</a:t>
            </a:r>
            <a:endParaRPr lang="en-US" altLang="zh-CN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4" name="Text Box 36"/>
          <p:cNvSpPr txBox="1">
            <a:spLocks noChangeArrowheads="1"/>
          </p:cNvSpPr>
          <p:nvPr/>
        </p:nvSpPr>
        <p:spPr bwMode="auto">
          <a:xfrm>
            <a:off x="1165935" y="4486066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执行结果：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BX=7788H</a:t>
            </a:r>
            <a:endParaRPr lang="en-US" altLang="zh-CN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5" name="Text Box 37"/>
          <p:cNvSpPr txBox="1">
            <a:spLocks noChangeArrowheads="1"/>
          </p:cNvSpPr>
          <p:nvPr/>
        </p:nvSpPr>
        <p:spPr bwMode="auto">
          <a:xfrm>
            <a:off x="1165935" y="5062328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执行结果：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BX=1100H</a:t>
            </a:r>
            <a:endParaRPr lang="en-US" altLang="zh-CN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/>
      <p:bldP spid="23" grpId="0"/>
      <p:bldP spid="24" grpId="0" animBg="1"/>
      <p:bldP spid="24" grpId="1" animBg="1"/>
      <p:bldP spid="25" grpId="0"/>
      <p:bldP spid="26" grpId="0"/>
      <p:bldP spid="27" grpId="0"/>
      <p:bldP spid="28" grpId="0"/>
      <p:bldP spid="29" grpId="0"/>
      <p:bldP spid="30" grpId="0" animBg="1"/>
      <p:bldP spid="31" grpId="0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在程序中的应用示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ïṡḻiḍé"/>
          <p:cNvSpPr/>
          <p:nvPr/>
        </p:nvSpPr>
        <p:spPr>
          <a:xfrm flipV="1">
            <a:off x="4918031" y="5337178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ïsḷíḋè"/>
          <p:cNvSpPr/>
          <p:nvPr/>
        </p:nvSpPr>
        <p:spPr>
          <a:xfrm>
            <a:off x="4918031" y="1594529"/>
            <a:ext cx="368345" cy="278267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íṣļíḋe"/>
          <p:cNvSpPr/>
          <p:nvPr/>
        </p:nvSpPr>
        <p:spPr>
          <a:xfrm>
            <a:off x="1" y="1790473"/>
            <a:ext cx="7995425" cy="3629027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1" name="íSļiḍé"/>
          <p:cNvSpPr/>
          <p:nvPr/>
        </p:nvSpPr>
        <p:spPr>
          <a:xfrm>
            <a:off x="8040670" y="1790473"/>
            <a:ext cx="1103331" cy="3629027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12" name="íšlîdê"/>
          <p:cNvSpPr/>
          <p:nvPr/>
        </p:nvSpPr>
        <p:spPr>
          <a:xfrm rot="5400000">
            <a:off x="1407029" y="1924895"/>
            <a:ext cx="3987234" cy="3355079"/>
          </a:xfrm>
          <a:prstGeom prst="rect">
            <a:avLst/>
          </a:prstGeom>
          <a:solidFill>
            <a:schemeClr val="bg1"/>
          </a:solidFill>
          <a:ln w="53975" cap="flat" cmpd="sng" algn="ctr">
            <a:solidFill>
              <a:schemeClr val="accent1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algn="ctr"/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1854950" y="2054452"/>
            <a:ext cx="3063081" cy="27988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Aft>
                <a:spcPct val="20000"/>
              </a:spcAft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将数据段中首地址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MEM1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50个字节的数据传送到同一逻辑段首地址为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MEM2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区域存放。编写相应的程序段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         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在程序中的应用示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AutoShape 24"/>
          <p:cNvSpPr>
            <a:spLocks noChangeArrowheads="1"/>
          </p:cNvSpPr>
          <p:nvPr/>
        </p:nvSpPr>
        <p:spPr bwMode="auto">
          <a:xfrm>
            <a:off x="1388185" y="2315957"/>
            <a:ext cx="1219200" cy="457200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AutoShape 21"/>
          <p:cNvSpPr>
            <a:spLocks noChangeArrowheads="1"/>
          </p:cNvSpPr>
          <p:nvPr/>
        </p:nvSpPr>
        <p:spPr bwMode="auto">
          <a:xfrm>
            <a:off x="4398085" y="4982957"/>
            <a:ext cx="2743200" cy="6096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930985" y="3230357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554873" y="2381045"/>
            <a:ext cx="914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开  始</a:t>
            </a:r>
            <a:endParaRPr kumimoji="1" lang="zh-CN" altLang="en-US" sz="18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930985" y="3260520"/>
            <a:ext cx="22859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源地址到地址指针</a:t>
            </a:r>
            <a:endParaRPr kumimoji="1" lang="zh-CN" altLang="en-US" sz="18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965910" y="4140897"/>
            <a:ext cx="2251074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930985" y="5059157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4702885" y="2239757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965910" y="4166982"/>
            <a:ext cx="22510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目标地址到指针</a:t>
            </a:r>
            <a:endParaRPr kumimoji="1" lang="zh-CN" altLang="en-US" sz="18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965910" y="5109957"/>
            <a:ext cx="21447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送数据块长度到</a:t>
            </a:r>
            <a:r>
              <a:rPr kumimoji="1" lang="en-US" altLang="zh-CN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L</a:t>
            </a:r>
            <a:endParaRPr kumimoji="1"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4931485" y="2300082"/>
            <a:ext cx="187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一个字节</a:t>
            </a:r>
            <a:endParaRPr kumimoji="1" lang="zh-CN" altLang="en-US" sz="18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Rectangle 13"/>
          <p:cNvSpPr>
            <a:spLocks noChangeArrowheads="1"/>
          </p:cNvSpPr>
          <p:nvPr/>
        </p:nvSpPr>
        <p:spPr bwMode="auto">
          <a:xfrm>
            <a:off x="4626685" y="3154157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4626685" y="4068557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4931485" y="3189082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修改地址指针</a:t>
            </a:r>
            <a:endParaRPr kumimoji="1" lang="zh-CN" altLang="en-US" sz="18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19"/>
          <p:cNvSpPr txBox="1">
            <a:spLocks noChangeArrowheads="1"/>
          </p:cNvSpPr>
          <p:nvPr/>
        </p:nvSpPr>
        <p:spPr bwMode="auto">
          <a:xfrm>
            <a:off x="5007685" y="4103482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修改计数值</a:t>
            </a:r>
            <a:endParaRPr kumimoji="1" lang="zh-CN" altLang="en-US" sz="18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 Box 20"/>
          <p:cNvSpPr txBox="1">
            <a:spLocks noChangeArrowheads="1"/>
          </p:cNvSpPr>
          <p:nvPr/>
        </p:nvSpPr>
        <p:spPr bwMode="auto">
          <a:xfrm>
            <a:off x="5160085" y="5097257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计数值=0？ </a:t>
            </a:r>
            <a:endParaRPr kumimoji="1" lang="zh-CN" altLang="en-US" sz="18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5388685" y="6110082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  束</a:t>
            </a:r>
            <a:endParaRPr kumimoji="1" lang="zh-CN" altLang="en-US" sz="18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Line 25"/>
          <p:cNvSpPr>
            <a:spLocks noChangeShapeType="1"/>
          </p:cNvSpPr>
          <p:nvPr/>
        </p:nvSpPr>
        <p:spPr bwMode="auto">
          <a:xfrm>
            <a:off x="1997785" y="27731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Line 26"/>
          <p:cNvSpPr>
            <a:spLocks noChangeShapeType="1"/>
          </p:cNvSpPr>
          <p:nvPr/>
        </p:nvSpPr>
        <p:spPr bwMode="auto">
          <a:xfrm>
            <a:off x="1997785" y="36875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>
            <a:off x="1997785" y="46019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>
            <a:off x="5769685" y="26969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>
            <a:off x="5769685" y="1630157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>
            <a:off x="5769685" y="36113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5769685" y="45257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Line 35"/>
          <p:cNvSpPr>
            <a:spLocks noChangeShapeType="1"/>
          </p:cNvSpPr>
          <p:nvPr/>
        </p:nvSpPr>
        <p:spPr bwMode="auto">
          <a:xfrm>
            <a:off x="5769685" y="559255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>
            <a:off x="2010485" y="5516357"/>
            <a:ext cx="0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Line 40"/>
          <p:cNvSpPr>
            <a:spLocks noChangeShapeType="1"/>
          </p:cNvSpPr>
          <p:nvPr/>
        </p:nvSpPr>
        <p:spPr bwMode="auto">
          <a:xfrm>
            <a:off x="1997785" y="6278357"/>
            <a:ext cx="1752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Line 41"/>
          <p:cNvSpPr>
            <a:spLocks noChangeShapeType="1"/>
          </p:cNvSpPr>
          <p:nvPr/>
        </p:nvSpPr>
        <p:spPr bwMode="auto">
          <a:xfrm flipV="1">
            <a:off x="3788485" y="1630157"/>
            <a:ext cx="0" cy="464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Line 42"/>
          <p:cNvSpPr>
            <a:spLocks noChangeShapeType="1"/>
          </p:cNvSpPr>
          <p:nvPr/>
        </p:nvSpPr>
        <p:spPr bwMode="auto">
          <a:xfrm>
            <a:off x="3788485" y="1630157"/>
            <a:ext cx="1981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Line 43"/>
          <p:cNvSpPr>
            <a:spLocks noChangeShapeType="1"/>
          </p:cNvSpPr>
          <p:nvPr/>
        </p:nvSpPr>
        <p:spPr bwMode="auto">
          <a:xfrm>
            <a:off x="7141285" y="5287757"/>
            <a:ext cx="990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Line 45"/>
          <p:cNvSpPr>
            <a:spLocks noChangeShapeType="1"/>
          </p:cNvSpPr>
          <p:nvPr/>
        </p:nvSpPr>
        <p:spPr bwMode="auto">
          <a:xfrm flipV="1">
            <a:off x="8131885" y="1782557"/>
            <a:ext cx="0" cy="3505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47"/>
          <p:cNvSpPr>
            <a:spLocks noChangeShapeType="1"/>
          </p:cNvSpPr>
          <p:nvPr/>
        </p:nvSpPr>
        <p:spPr bwMode="auto">
          <a:xfrm flipH="1" flipV="1">
            <a:off x="5769685" y="1782557"/>
            <a:ext cx="23399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>
            <a:off x="7287335" y="485119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Text Box 50"/>
          <p:cNvSpPr txBox="1">
            <a:spLocks noChangeArrowheads="1"/>
          </p:cNvSpPr>
          <p:nvPr/>
        </p:nvSpPr>
        <p:spPr bwMode="auto">
          <a:xfrm>
            <a:off x="5845885" y="5605257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流程图: 终止 53"/>
          <p:cNvSpPr/>
          <p:nvPr/>
        </p:nvSpPr>
        <p:spPr bwMode="auto">
          <a:xfrm>
            <a:off x="5007685" y="6049757"/>
            <a:ext cx="1487016" cy="427038"/>
          </a:xfrm>
          <a:prstGeom prst="flowChartTerminator">
            <a:avLst/>
          </a:prstGeom>
          <a:solidFill>
            <a:srgbClr val="AAEFD1">
              <a:lumMod val="50000"/>
            </a:srgbClr>
          </a:solidFill>
          <a:ln w="22225" cap="flat" cmpd="sng" algn="ctr">
            <a:solidFill>
              <a:srgbClr val="1C1C1C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结束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/>
      <p:bldP spid="18" grpId="0"/>
      <p:bldP spid="19" grpId="0" animBg="1"/>
      <p:bldP spid="20" grpId="0" animBg="1"/>
      <p:bldP spid="21" grpId="0" animBg="1"/>
      <p:bldP spid="22" grpId="0"/>
      <p:bldP spid="23" grpId="0"/>
      <p:bldP spid="24" grpId="0"/>
      <p:bldP spid="25" grpId="0" animBg="1"/>
      <p:bldP spid="26" grpId="0" animBg="1"/>
      <p:bldP spid="27" grpId="0"/>
      <p:bldP spid="28" grpId="0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43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3" grpId="0"/>
      <p:bldP spid="5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在程序中的应用示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" name="Rectangle 3"/>
          <p:cNvSpPr txBox="1">
            <a:spLocks noChangeArrowheads="1"/>
          </p:cNvSpPr>
          <p:nvPr/>
        </p:nvSpPr>
        <p:spPr bwMode="auto">
          <a:xfrm>
            <a:off x="563266" y="1803157"/>
            <a:ext cx="489585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LEA   SI，MEM1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LEA   DI，MEM2 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MOV  CL，50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NEXT： MOV  AL，[SI]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MOV  [DI]，AL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INC    SI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INC    DI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DEC   CL 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JNZ   NEXT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HLT  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grpSp>
        <p:nvGrpSpPr>
          <p:cNvPr id="56" name="Group 25"/>
          <p:cNvGrpSpPr/>
          <p:nvPr/>
        </p:nvGrpSpPr>
        <p:grpSpPr bwMode="auto">
          <a:xfrm>
            <a:off x="5303541" y="2233369"/>
            <a:ext cx="2819400" cy="3962400"/>
            <a:chOff x="3553" y="1478"/>
            <a:chExt cx="1776" cy="2496"/>
          </a:xfrm>
        </p:grpSpPr>
        <p:sp>
          <p:nvSpPr>
            <p:cNvPr id="57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8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" name="Text Box 19"/>
            <p:cNvSpPr txBox="1">
              <a:spLocks noChangeArrowheads="1"/>
            </p:cNvSpPr>
            <p:nvPr/>
          </p:nvSpPr>
          <p:spPr bwMode="auto">
            <a:xfrm>
              <a:off x="3580" y="2046"/>
              <a:ext cx="6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EM1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4H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Text Box 22"/>
            <p:cNvSpPr txBox="1">
              <a:spLocks noChangeArrowheads="1"/>
            </p:cNvSpPr>
            <p:nvPr/>
          </p:nvSpPr>
          <p:spPr bwMode="auto">
            <a:xfrm>
              <a:off x="3553" y="3097"/>
              <a:ext cx="6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EM2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装入地址指针指令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DS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S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0" y="2227262"/>
            <a:ext cx="3012139" cy="2809876"/>
            <a:chOff x="0" y="2227262"/>
            <a:chExt cx="4519940" cy="2809876"/>
          </a:xfrm>
        </p:grpSpPr>
        <p:sp>
          <p:nvSpPr>
            <p:cNvPr id="10" name="í$ļîḋé"/>
            <p:cNvSpPr/>
            <p:nvPr/>
          </p:nvSpPr>
          <p:spPr>
            <a:xfrm>
              <a:off x="0" y="2227262"/>
              <a:ext cx="4519940" cy="2809876"/>
            </a:xfrm>
            <a:prstGeom prst="homePlate">
              <a:avLst>
                <a:gd name="adj" fmla="val 28243"/>
              </a:avLst>
            </a:prstGeom>
            <a:noFill/>
            <a:ln w="38100"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3" name="iṥḻíḑè"/>
            <p:cNvSpPr txBox="1"/>
            <p:nvPr/>
          </p:nvSpPr>
          <p:spPr>
            <a:xfrm>
              <a:off x="712967" y="2898043"/>
              <a:ext cx="3228532" cy="141077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ctr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150000"/>
                </a:lnSpc>
                <a:buSzPct val="25000"/>
              </a:pPr>
              <a:r>
                <a:rPr lang="fr-FR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格式：</a:t>
              </a:r>
              <a:endParaRPr lang="fr-FR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>
                <a:lnSpc>
                  <a:spcPct val="150000"/>
                </a:lnSpc>
                <a:buSzPct val="25000"/>
              </a:pPr>
              <a:r>
                <a:rPr lang="fr-FR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LDS  DEST，SRC</a:t>
              </a:r>
              <a:endParaRPr lang="fr-FR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>
                <a:lnSpc>
                  <a:spcPct val="150000"/>
                </a:lnSpc>
                <a:buSzPct val="25000"/>
              </a:pPr>
              <a:r>
                <a:rPr lang="fr-FR" sz="20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LES  DEST，SRC</a:t>
              </a:r>
              <a:endParaRPr lang="fr-FR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cxnSp>
        <p:nvCxnSpPr>
          <p:cNvPr id="9" name="直接连接符 8"/>
          <p:cNvCxnSpPr>
            <a:stCxn id="36" idx="4"/>
            <a:endCxn id="21" idx="0"/>
          </p:cNvCxnSpPr>
          <p:nvPr/>
        </p:nvCxnSpPr>
        <p:spPr>
          <a:xfrm>
            <a:off x="3640926" y="2182647"/>
            <a:ext cx="0" cy="2845763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îsḷíďé"/>
          <p:cNvSpPr txBox="1"/>
          <p:nvPr/>
        </p:nvSpPr>
        <p:spPr>
          <a:xfrm>
            <a:off x="4040988" y="1698467"/>
            <a:ext cx="1301535" cy="431196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DEST</a:t>
            </a:r>
            <a:endParaRPr lang="id-ID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ïsliďé"/>
          <p:cNvSpPr/>
          <p:nvPr/>
        </p:nvSpPr>
        <p:spPr bwMode="auto">
          <a:xfrm>
            <a:off x="4903694" y="1653642"/>
            <a:ext cx="4033978" cy="659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任意一个16位通用寄存器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5" name="iśliḍê"/>
          <p:cNvGrpSpPr/>
          <p:nvPr/>
        </p:nvGrpSpPr>
        <p:grpSpPr>
          <a:xfrm>
            <a:off x="3342213" y="1645483"/>
            <a:ext cx="597426" cy="537164"/>
            <a:chOff x="6515102" y="1598797"/>
            <a:chExt cx="533400" cy="533400"/>
          </a:xfrm>
        </p:grpSpPr>
        <p:sp>
          <p:nvSpPr>
            <p:cNvPr id="36" name="íṧlïḑé"/>
            <p:cNvSpPr/>
            <p:nvPr/>
          </p:nvSpPr>
          <p:spPr>
            <a:xfrm>
              <a:off x="6515102" y="1598797"/>
              <a:ext cx="533400" cy="5334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92500" lnSpcReduction="10000"/>
            </a:bodyPr>
            <a:lstStyle/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  <p:sp>
          <p:nvSpPr>
            <p:cNvPr id="37" name="ïṧľíḓê"/>
            <p:cNvSpPr/>
            <p:nvPr/>
          </p:nvSpPr>
          <p:spPr>
            <a:xfrm>
              <a:off x="6638929" y="1722840"/>
              <a:ext cx="285746" cy="285314"/>
            </a:xfrm>
            <a:custGeom>
              <a:avLst/>
              <a:gdLst>
                <a:gd name="connsiteX0" fmla="*/ 152644 w 607639"/>
                <a:gd name="connsiteY0" fmla="*/ 353886 h 606722"/>
                <a:gd name="connsiteX1" fmla="*/ 196613 w 607639"/>
                <a:gd name="connsiteY1" fmla="*/ 374415 h 606722"/>
                <a:gd name="connsiteX2" fmla="*/ 195278 w 607639"/>
                <a:gd name="connsiteY2" fmla="*/ 414762 h 606722"/>
                <a:gd name="connsiteX3" fmla="*/ 193498 w 607639"/>
                <a:gd name="connsiteY3" fmla="*/ 416540 h 606722"/>
                <a:gd name="connsiteX4" fmla="*/ 192964 w 607639"/>
                <a:gd name="connsiteY4" fmla="*/ 427382 h 606722"/>
                <a:gd name="connsiteX5" fmla="*/ 196791 w 607639"/>
                <a:gd name="connsiteY5" fmla="*/ 430937 h 606722"/>
                <a:gd name="connsiteX6" fmla="*/ 202131 w 607639"/>
                <a:gd name="connsiteY6" fmla="*/ 448444 h 606722"/>
                <a:gd name="connsiteX7" fmla="*/ 199639 w 607639"/>
                <a:gd name="connsiteY7" fmla="*/ 468262 h 606722"/>
                <a:gd name="connsiteX8" fmla="*/ 188157 w 607639"/>
                <a:gd name="connsiteY8" fmla="*/ 485237 h 606722"/>
                <a:gd name="connsiteX9" fmla="*/ 170623 w 607639"/>
                <a:gd name="connsiteY9" fmla="*/ 519896 h 606722"/>
                <a:gd name="connsiteX10" fmla="*/ 171691 w 607639"/>
                <a:gd name="connsiteY10" fmla="*/ 524251 h 606722"/>
                <a:gd name="connsiteX11" fmla="*/ 205157 w 607639"/>
                <a:gd name="connsiteY11" fmla="*/ 532604 h 606722"/>
                <a:gd name="connsiteX12" fmla="*/ 215215 w 607639"/>
                <a:gd name="connsiteY12" fmla="*/ 536159 h 606722"/>
                <a:gd name="connsiteX13" fmla="*/ 225273 w 607639"/>
                <a:gd name="connsiteY13" fmla="*/ 532604 h 606722"/>
                <a:gd name="connsiteX14" fmla="*/ 258650 w 607639"/>
                <a:gd name="connsiteY14" fmla="*/ 524251 h 606722"/>
                <a:gd name="connsiteX15" fmla="*/ 259985 w 607639"/>
                <a:gd name="connsiteY15" fmla="*/ 518918 h 606722"/>
                <a:gd name="connsiteX16" fmla="*/ 243430 w 607639"/>
                <a:gd name="connsiteY16" fmla="*/ 485592 h 606722"/>
                <a:gd name="connsiteX17" fmla="*/ 230702 w 607639"/>
                <a:gd name="connsiteY17" fmla="*/ 468262 h 606722"/>
                <a:gd name="connsiteX18" fmla="*/ 228210 w 607639"/>
                <a:gd name="connsiteY18" fmla="*/ 448444 h 606722"/>
                <a:gd name="connsiteX19" fmla="*/ 233728 w 607639"/>
                <a:gd name="connsiteY19" fmla="*/ 430759 h 606722"/>
                <a:gd name="connsiteX20" fmla="*/ 237911 w 607639"/>
                <a:gd name="connsiteY20" fmla="*/ 427115 h 606722"/>
                <a:gd name="connsiteX21" fmla="*/ 236665 w 607639"/>
                <a:gd name="connsiteY21" fmla="*/ 411030 h 606722"/>
                <a:gd name="connsiteX22" fmla="*/ 289890 w 607639"/>
                <a:gd name="connsiteY22" fmla="*/ 363929 h 606722"/>
                <a:gd name="connsiteX23" fmla="*/ 329854 w 607639"/>
                <a:gd name="connsiteY23" fmla="*/ 353886 h 606722"/>
                <a:gd name="connsiteX24" fmla="*/ 373822 w 607639"/>
                <a:gd name="connsiteY24" fmla="*/ 374415 h 606722"/>
                <a:gd name="connsiteX25" fmla="*/ 372487 w 607639"/>
                <a:gd name="connsiteY25" fmla="*/ 414762 h 606722"/>
                <a:gd name="connsiteX26" fmla="*/ 370707 w 607639"/>
                <a:gd name="connsiteY26" fmla="*/ 416540 h 606722"/>
                <a:gd name="connsiteX27" fmla="*/ 370173 w 607639"/>
                <a:gd name="connsiteY27" fmla="*/ 427382 h 606722"/>
                <a:gd name="connsiteX28" fmla="*/ 374000 w 607639"/>
                <a:gd name="connsiteY28" fmla="*/ 430937 h 606722"/>
                <a:gd name="connsiteX29" fmla="*/ 379341 w 607639"/>
                <a:gd name="connsiteY29" fmla="*/ 448444 h 606722"/>
                <a:gd name="connsiteX30" fmla="*/ 376938 w 607639"/>
                <a:gd name="connsiteY30" fmla="*/ 468262 h 606722"/>
                <a:gd name="connsiteX31" fmla="*/ 365367 w 607639"/>
                <a:gd name="connsiteY31" fmla="*/ 485237 h 606722"/>
                <a:gd name="connsiteX32" fmla="*/ 347833 w 607639"/>
                <a:gd name="connsiteY32" fmla="*/ 519896 h 606722"/>
                <a:gd name="connsiteX33" fmla="*/ 348901 w 607639"/>
                <a:gd name="connsiteY33" fmla="*/ 524251 h 606722"/>
                <a:gd name="connsiteX34" fmla="*/ 382367 w 607639"/>
                <a:gd name="connsiteY34" fmla="*/ 532604 h 606722"/>
                <a:gd name="connsiteX35" fmla="*/ 392424 w 607639"/>
                <a:gd name="connsiteY35" fmla="*/ 536159 h 606722"/>
                <a:gd name="connsiteX36" fmla="*/ 402482 w 607639"/>
                <a:gd name="connsiteY36" fmla="*/ 532604 h 606722"/>
                <a:gd name="connsiteX37" fmla="*/ 435948 w 607639"/>
                <a:gd name="connsiteY37" fmla="*/ 524251 h 606722"/>
                <a:gd name="connsiteX38" fmla="*/ 437194 w 607639"/>
                <a:gd name="connsiteY38" fmla="*/ 518918 h 606722"/>
                <a:gd name="connsiteX39" fmla="*/ 420639 w 607639"/>
                <a:gd name="connsiteY39" fmla="*/ 485592 h 606722"/>
                <a:gd name="connsiteX40" fmla="*/ 407911 w 607639"/>
                <a:gd name="connsiteY40" fmla="*/ 468262 h 606722"/>
                <a:gd name="connsiteX41" fmla="*/ 405419 w 607639"/>
                <a:gd name="connsiteY41" fmla="*/ 448444 h 606722"/>
                <a:gd name="connsiteX42" fmla="*/ 410938 w 607639"/>
                <a:gd name="connsiteY42" fmla="*/ 430759 h 606722"/>
                <a:gd name="connsiteX43" fmla="*/ 415121 w 607639"/>
                <a:gd name="connsiteY43" fmla="*/ 427115 h 606722"/>
                <a:gd name="connsiteX44" fmla="*/ 413875 w 607639"/>
                <a:gd name="connsiteY44" fmla="*/ 411030 h 606722"/>
                <a:gd name="connsiteX45" fmla="*/ 467189 w 607639"/>
                <a:gd name="connsiteY45" fmla="*/ 363929 h 606722"/>
                <a:gd name="connsiteX46" fmla="*/ 507063 w 607639"/>
                <a:gd name="connsiteY46" fmla="*/ 353886 h 606722"/>
                <a:gd name="connsiteX47" fmla="*/ 551032 w 607639"/>
                <a:gd name="connsiteY47" fmla="*/ 374415 h 606722"/>
                <a:gd name="connsiteX48" fmla="*/ 549697 w 607639"/>
                <a:gd name="connsiteY48" fmla="*/ 414762 h 606722"/>
                <a:gd name="connsiteX49" fmla="*/ 547917 w 607639"/>
                <a:gd name="connsiteY49" fmla="*/ 416540 h 606722"/>
                <a:gd name="connsiteX50" fmla="*/ 547383 w 607639"/>
                <a:gd name="connsiteY50" fmla="*/ 427382 h 606722"/>
                <a:gd name="connsiteX51" fmla="*/ 551299 w 607639"/>
                <a:gd name="connsiteY51" fmla="*/ 430937 h 606722"/>
                <a:gd name="connsiteX52" fmla="*/ 556639 w 607639"/>
                <a:gd name="connsiteY52" fmla="*/ 448444 h 606722"/>
                <a:gd name="connsiteX53" fmla="*/ 554147 w 607639"/>
                <a:gd name="connsiteY53" fmla="*/ 468262 h 606722"/>
                <a:gd name="connsiteX54" fmla="*/ 542576 w 607639"/>
                <a:gd name="connsiteY54" fmla="*/ 485237 h 606722"/>
                <a:gd name="connsiteX55" fmla="*/ 525042 w 607639"/>
                <a:gd name="connsiteY55" fmla="*/ 519896 h 606722"/>
                <a:gd name="connsiteX56" fmla="*/ 526110 w 607639"/>
                <a:gd name="connsiteY56" fmla="*/ 524251 h 606722"/>
                <a:gd name="connsiteX57" fmla="*/ 559576 w 607639"/>
                <a:gd name="connsiteY57" fmla="*/ 532604 h 606722"/>
                <a:gd name="connsiteX58" fmla="*/ 607639 w 607639"/>
                <a:gd name="connsiteY58" fmla="*/ 594014 h 606722"/>
                <a:gd name="connsiteX59" fmla="*/ 594911 w 607639"/>
                <a:gd name="connsiteY59" fmla="*/ 606722 h 606722"/>
                <a:gd name="connsiteX60" fmla="*/ 12639 w 607639"/>
                <a:gd name="connsiteY60" fmla="*/ 606722 h 606722"/>
                <a:gd name="connsiteX61" fmla="*/ 0 w 607639"/>
                <a:gd name="connsiteY61" fmla="*/ 594014 h 606722"/>
                <a:gd name="connsiteX62" fmla="*/ 47974 w 607639"/>
                <a:gd name="connsiteY62" fmla="*/ 532604 h 606722"/>
                <a:gd name="connsiteX63" fmla="*/ 81440 w 607639"/>
                <a:gd name="connsiteY63" fmla="*/ 524251 h 606722"/>
                <a:gd name="connsiteX64" fmla="*/ 82775 w 607639"/>
                <a:gd name="connsiteY64" fmla="*/ 518918 h 606722"/>
                <a:gd name="connsiteX65" fmla="*/ 66220 w 607639"/>
                <a:gd name="connsiteY65" fmla="*/ 485592 h 606722"/>
                <a:gd name="connsiteX66" fmla="*/ 53492 w 607639"/>
                <a:gd name="connsiteY66" fmla="*/ 468262 h 606722"/>
                <a:gd name="connsiteX67" fmla="*/ 51000 w 607639"/>
                <a:gd name="connsiteY67" fmla="*/ 448444 h 606722"/>
                <a:gd name="connsiteX68" fmla="*/ 56519 w 607639"/>
                <a:gd name="connsiteY68" fmla="*/ 430759 h 606722"/>
                <a:gd name="connsiteX69" fmla="*/ 60702 w 607639"/>
                <a:gd name="connsiteY69" fmla="*/ 427115 h 606722"/>
                <a:gd name="connsiteX70" fmla="*/ 59456 w 607639"/>
                <a:gd name="connsiteY70" fmla="*/ 411030 h 606722"/>
                <a:gd name="connsiteX71" fmla="*/ 112681 w 607639"/>
                <a:gd name="connsiteY71" fmla="*/ 363929 h 606722"/>
                <a:gd name="connsiteX72" fmla="*/ 152644 w 607639"/>
                <a:gd name="connsiteY72" fmla="*/ 353886 h 606722"/>
                <a:gd name="connsiteX73" fmla="*/ 335643 w 607639"/>
                <a:gd name="connsiteY73" fmla="*/ 0 h 606722"/>
                <a:gd name="connsiteX74" fmla="*/ 386738 w 607639"/>
                <a:gd name="connsiteY74" fmla="*/ 21772 h 606722"/>
                <a:gd name="connsiteX75" fmla="*/ 385314 w 607639"/>
                <a:gd name="connsiteY75" fmla="*/ 65671 h 606722"/>
                <a:gd name="connsiteX76" fmla="*/ 382822 w 607639"/>
                <a:gd name="connsiteY76" fmla="*/ 67982 h 606722"/>
                <a:gd name="connsiteX77" fmla="*/ 382110 w 607639"/>
                <a:gd name="connsiteY77" fmla="*/ 80689 h 606722"/>
                <a:gd name="connsiteX78" fmla="*/ 387985 w 607639"/>
                <a:gd name="connsiteY78" fmla="*/ 85577 h 606722"/>
                <a:gd name="connsiteX79" fmla="*/ 393415 w 607639"/>
                <a:gd name="connsiteY79" fmla="*/ 103616 h 606722"/>
                <a:gd name="connsiteX80" fmla="*/ 390388 w 607639"/>
                <a:gd name="connsiteY80" fmla="*/ 125655 h 606722"/>
                <a:gd name="connsiteX81" fmla="*/ 376413 w 607639"/>
                <a:gd name="connsiteY81" fmla="*/ 143872 h 606722"/>
                <a:gd name="connsiteX82" fmla="*/ 354781 w 607639"/>
                <a:gd name="connsiteY82" fmla="*/ 182973 h 606722"/>
                <a:gd name="connsiteX83" fmla="*/ 356384 w 607639"/>
                <a:gd name="connsiteY83" fmla="*/ 188838 h 606722"/>
                <a:gd name="connsiteX84" fmla="*/ 398934 w 607639"/>
                <a:gd name="connsiteY84" fmla="*/ 198435 h 606722"/>
                <a:gd name="connsiteX85" fmla="*/ 454391 w 607639"/>
                <a:gd name="connsiteY85" fmla="*/ 252732 h 606722"/>
                <a:gd name="connsiteX86" fmla="*/ 493737 w 607639"/>
                <a:gd name="connsiteY86" fmla="*/ 252732 h 606722"/>
                <a:gd name="connsiteX87" fmla="*/ 506377 w 607639"/>
                <a:gd name="connsiteY87" fmla="*/ 265440 h 606722"/>
                <a:gd name="connsiteX88" fmla="*/ 506377 w 607639"/>
                <a:gd name="connsiteY88" fmla="*/ 316004 h 606722"/>
                <a:gd name="connsiteX89" fmla="*/ 493737 w 607639"/>
                <a:gd name="connsiteY89" fmla="*/ 328623 h 606722"/>
                <a:gd name="connsiteX90" fmla="*/ 481007 w 607639"/>
                <a:gd name="connsiteY90" fmla="*/ 316004 h 606722"/>
                <a:gd name="connsiteX91" fmla="*/ 481007 w 607639"/>
                <a:gd name="connsiteY91" fmla="*/ 278059 h 606722"/>
                <a:gd name="connsiteX92" fmla="*/ 316504 w 607639"/>
                <a:gd name="connsiteY92" fmla="*/ 278059 h 606722"/>
                <a:gd name="connsiteX93" fmla="*/ 316504 w 607639"/>
                <a:gd name="connsiteY93" fmla="*/ 316004 h 606722"/>
                <a:gd name="connsiteX94" fmla="*/ 303775 w 607639"/>
                <a:gd name="connsiteY94" fmla="*/ 328623 h 606722"/>
                <a:gd name="connsiteX95" fmla="*/ 291134 w 607639"/>
                <a:gd name="connsiteY95" fmla="*/ 316004 h 606722"/>
                <a:gd name="connsiteX96" fmla="*/ 291134 w 607639"/>
                <a:gd name="connsiteY96" fmla="*/ 278059 h 606722"/>
                <a:gd name="connsiteX97" fmla="*/ 126542 w 607639"/>
                <a:gd name="connsiteY97" fmla="*/ 278059 h 606722"/>
                <a:gd name="connsiteX98" fmla="*/ 126542 w 607639"/>
                <a:gd name="connsiteY98" fmla="*/ 316004 h 606722"/>
                <a:gd name="connsiteX99" fmla="*/ 113902 w 607639"/>
                <a:gd name="connsiteY99" fmla="*/ 328623 h 606722"/>
                <a:gd name="connsiteX100" fmla="*/ 101261 w 607639"/>
                <a:gd name="connsiteY100" fmla="*/ 316004 h 606722"/>
                <a:gd name="connsiteX101" fmla="*/ 101261 w 607639"/>
                <a:gd name="connsiteY101" fmla="*/ 265440 h 606722"/>
                <a:gd name="connsiteX102" fmla="*/ 113902 w 607639"/>
                <a:gd name="connsiteY102" fmla="*/ 252732 h 606722"/>
                <a:gd name="connsiteX103" fmla="*/ 153247 w 607639"/>
                <a:gd name="connsiteY103" fmla="*/ 252732 h 606722"/>
                <a:gd name="connsiteX104" fmla="*/ 208705 w 607639"/>
                <a:gd name="connsiteY104" fmla="*/ 198435 h 606722"/>
                <a:gd name="connsiteX105" fmla="*/ 251255 w 607639"/>
                <a:gd name="connsiteY105" fmla="*/ 188838 h 606722"/>
                <a:gd name="connsiteX106" fmla="*/ 253124 w 607639"/>
                <a:gd name="connsiteY106" fmla="*/ 181907 h 606722"/>
                <a:gd name="connsiteX107" fmla="*/ 232739 w 607639"/>
                <a:gd name="connsiteY107" fmla="*/ 144228 h 606722"/>
                <a:gd name="connsiteX108" fmla="*/ 217339 w 607639"/>
                <a:gd name="connsiteY108" fmla="*/ 125655 h 606722"/>
                <a:gd name="connsiteX109" fmla="*/ 214313 w 607639"/>
                <a:gd name="connsiteY109" fmla="*/ 103705 h 606722"/>
                <a:gd name="connsiteX110" fmla="*/ 219832 w 607639"/>
                <a:gd name="connsiteY110" fmla="*/ 85488 h 606722"/>
                <a:gd name="connsiteX111" fmla="*/ 226152 w 607639"/>
                <a:gd name="connsiteY111" fmla="*/ 80334 h 606722"/>
                <a:gd name="connsiteX112" fmla="*/ 224550 w 607639"/>
                <a:gd name="connsiteY112" fmla="*/ 62116 h 606722"/>
                <a:gd name="connsiteX113" fmla="*/ 288019 w 607639"/>
                <a:gd name="connsiteY113" fmla="*/ 11108 h 606722"/>
                <a:gd name="connsiteX114" fmla="*/ 335643 w 607639"/>
                <a:gd name="connsiteY114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</a:cxnLst>
              <a:rect l="l" t="t" r="r" b="b"/>
              <a:pathLst>
                <a:path w="607639" h="606722">
                  <a:moveTo>
                    <a:pt x="152644" y="353886"/>
                  </a:moveTo>
                  <a:cubicBezTo>
                    <a:pt x="177833" y="353886"/>
                    <a:pt x="190472" y="365084"/>
                    <a:pt x="196613" y="374415"/>
                  </a:cubicBezTo>
                  <a:cubicBezTo>
                    <a:pt x="210231" y="395122"/>
                    <a:pt x="200173" y="409519"/>
                    <a:pt x="195278" y="414762"/>
                  </a:cubicBezTo>
                  <a:lnTo>
                    <a:pt x="193498" y="416540"/>
                  </a:lnTo>
                  <a:lnTo>
                    <a:pt x="192964" y="427382"/>
                  </a:lnTo>
                  <a:cubicBezTo>
                    <a:pt x="194388" y="428448"/>
                    <a:pt x="195723" y="429604"/>
                    <a:pt x="196791" y="430937"/>
                  </a:cubicBezTo>
                  <a:cubicBezTo>
                    <a:pt x="201063" y="435736"/>
                    <a:pt x="202932" y="442134"/>
                    <a:pt x="202131" y="448444"/>
                  </a:cubicBezTo>
                  <a:lnTo>
                    <a:pt x="199639" y="468262"/>
                  </a:lnTo>
                  <a:cubicBezTo>
                    <a:pt x="198749" y="475639"/>
                    <a:pt x="194299" y="481859"/>
                    <a:pt x="188157" y="485237"/>
                  </a:cubicBezTo>
                  <a:cubicBezTo>
                    <a:pt x="185487" y="497945"/>
                    <a:pt x="179257" y="510209"/>
                    <a:pt x="170623" y="519896"/>
                  </a:cubicBezTo>
                  <a:lnTo>
                    <a:pt x="171691" y="524251"/>
                  </a:lnTo>
                  <a:lnTo>
                    <a:pt x="205157" y="532604"/>
                  </a:lnTo>
                  <a:cubicBezTo>
                    <a:pt x="208540" y="533493"/>
                    <a:pt x="211833" y="534648"/>
                    <a:pt x="215215" y="536159"/>
                  </a:cubicBezTo>
                  <a:cubicBezTo>
                    <a:pt x="218597" y="534648"/>
                    <a:pt x="221890" y="533493"/>
                    <a:pt x="225273" y="532604"/>
                  </a:cubicBezTo>
                  <a:lnTo>
                    <a:pt x="258650" y="524251"/>
                  </a:lnTo>
                  <a:lnTo>
                    <a:pt x="259985" y="518918"/>
                  </a:lnTo>
                  <a:cubicBezTo>
                    <a:pt x="251885" y="509498"/>
                    <a:pt x="246100" y="497767"/>
                    <a:pt x="243430" y="485592"/>
                  </a:cubicBezTo>
                  <a:cubicBezTo>
                    <a:pt x="236398" y="482304"/>
                    <a:pt x="231681" y="475905"/>
                    <a:pt x="230702" y="468262"/>
                  </a:cubicBezTo>
                  <a:lnTo>
                    <a:pt x="228210" y="448444"/>
                  </a:lnTo>
                  <a:cubicBezTo>
                    <a:pt x="227409" y="442046"/>
                    <a:pt x="229456" y="435647"/>
                    <a:pt x="233728" y="430759"/>
                  </a:cubicBezTo>
                  <a:cubicBezTo>
                    <a:pt x="234974" y="429337"/>
                    <a:pt x="236398" y="428093"/>
                    <a:pt x="237911" y="427115"/>
                  </a:cubicBezTo>
                  <a:cubicBezTo>
                    <a:pt x="237288" y="421250"/>
                    <a:pt x="236665" y="414407"/>
                    <a:pt x="236665" y="411030"/>
                  </a:cubicBezTo>
                  <a:cubicBezTo>
                    <a:pt x="236665" y="380281"/>
                    <a:pt x="253576" y="365262"/>
                    <a:pt x="289890" y="363929"/>
                  </a:cubicBezTo>
                  <a:cubicBezTo>
                    <a:pt x="304042" y="355130"/>
                    <a:pt x="318550" y="353886"/>
                    <a:pt x="329854" y="353886"/>
                  </a:cubicBezTo>
                  <a:cubicBezTo>
                    <a:pt x="355042" y="353886"/>
                    <a:pt x="367681" y="365084"/>
                    <a:pt x="373822" y="374415"/>
                  </a:cubicBezTo>
                  <a:cubicBezTo>
                    <a:pt x="387440" y="395122"/>
                    <a:pt x="377383" y="409519"/>
                    <a:pt x="372487" y="414762"/>
                  </a:cubicBezTo>
                  <a:lnTo>
                    <a:pt x="370707" y="416540"/>
                  </a:lnTo>
                  <a:lnTo>
                    <a:pt x="370173" y="427382"/>
                  </a:lnTo>
                  <a:cubicBezTo>
                    <a:pt x="371597" y="428448"/>
                    <a:pt x="372932" y="429604"/>
                    <a:pt x="374000" y="430937"/>
                  </a:cubicBezTo>
                  <a:cubicBezTo>
                    <a:pt x="378273" y="435736"/>
                    <a:pt x="380231" y="442134"/>
                    <a:pt x="379341" y="448444"/>
                  </a:cubicBezTo>
                  <a:lnTo>
                    <a:pt x="376938" y="468262"/>
                  </a:lnTo>
                  <a:cubicBezTo>
                    <a:pt x="375959" y="475639"/>
                    <a:pt x="371508" y="481859"/>
                    <a:pt x="365367" y="485237"/>
                  </a:cubicBezTo>
                  <a:cubicBezTo>
                    <a:pt x="362697" y="497945"/>
                    <a:pt x="356466" y="510209"/>
                    <a:pt x="347833" y="519896"/>
                  </a:cubicBezTo>
                  <a:lnTo>
                    <a:pt x="348901" y="524251"/>
                  </a:lnTo>
                  <a:lnTo>
                    <a:pt x="382367" y="532604"/>
                  </a:lnTo>
                  <a:cubicBezTo>
                    <a:pt x="385749" y="533493"/>
                    <a:pt x="389042" y="534648"/>
                    <a:pt x="392424" y="536159"/>
                  </a:cubicBezTo>
                  <a:cubicBezTo>
                    <a:pt x="395807" y="534648"/>
                    <a:pt x="399100" y="533493"/>
                    <a:pt x="402482" y="532604"/>
                  </a:cubicBezTo>
                  <a:lnTo>
                    <a:pt x="435948" y="524251"/>
                  </a:lnTo>
                  <a:lnTo>
                    <a:pt x="437194" y="518918"/>
                  </a:lnTo>
                  <a:cubicBezTo>
                    <a:pt x="429095" y="509498"/>
                    <a:pt x="423309" y="497767"/>
                    <a:pt x="420639" y="485592"/>
                  </a:cubicBezTo>
                  <a:cubicBezTo>
                    <a:pt x="413697" y="482304"/>
                    <a:pt x="408890" y="475905"/>
                    <a:pt x="407911" y="468262"/>
                  </a:cubicBezTo>
                  <a:lnTo>
                    <a:pt x="405419" y="448444"/>
                  </a:lnTo>
                  <a:cubicBezTo>
                    <a:pt x="404618" y="442046"/>
                    <a:pt x="406665" y="435647"/>
                    <a:pt x="410938" y="430759"/>
                  </a:cubicBezTo>
                  <a:cubicBezTo>
                    <a:pt x="412184" y="429337"/>
                    <a:pt x="413608" y="428093"/>
                    <a:pt x="415121" y="427115"/>
                  </a:cubicBezTo>
                  <a:cubicBezTo>
                    <a:pt x="414498" y="421250"/>
                    <a:pt x="413875" y="414407"/>
                    <a:pt x="413875" y="411030"/>
                  </a:cubicBezTo>
                  <a:cubicBezTo>
                    <a:pt x="413875" y="380281"/>
                    <a:pt x="430786" y="365262"/>
                    <a:pt x="467189" y="363929"/>
                  </a:cubicBezTo>
                  <a:cubicBezTo>
                    <a:pt x="481341" y="355130"/>
                    <a:pt x="495849" y="353886"/>
                    <a:pt x="507063" y="353886"/>
                  </a:cubicBezTo>
                  <a:cubicBezTo>
                    <a:pt x="532252" y="353886"/>
                    <a:pt x="544891" y="365084"/>
                    <a:pt x="551032" y="374415"/>
                  </a:cubicBezTo>
                  <a:cubicBezTo>
                    <a:pt x="564650" y="395122"/>
                    <a:pt x="554592" y="409519"/>
                    <a:pt x="549697" y="414762"/>
                  </a:cubicBezTo>
                  <a:lnTo>
                    <a:pt x="547917" y="416540"/>
                  </a:lnTo>
                  <a:lnTo>
                    <a:pt x="547383" y="427382"/>
                  </a:lnTo>
                  <a:cubicBezTo>
                    <a:pt x="548807" y="428448"/>
                    <a:pt x="550142" y="429604"/>
                    <a:pt x="551299" y="430937"/>
                  </a:cubicBezTo>
                  <a:cubicBezTo>
                    <a:pt x="555482" y="435736"/>
                    <a:pt x="557440" y="442134"/>
                    <a:pt x="556639" y="448444"/>
                  </a:cubicBezTo>
                  <a:lnTo>
                    <a:pt x="554147" y="468262"/>
                  </a:lnTo>
                  <a:cubicBezTo>
                    <a:pt x="553168" y="475639"/>
                    <a:pt x="548718" y="481859"/>
                    <a:pt x="542576" y="485237"/>
                  </a:cubicBezTo>
                  <a:cubicBezTo>
                    <a:pt x="539906" y="497945"/>
                    <a:pt x="533676" y="510209"/>
                    <a:pt x="525042" y="519896"/>
                  </a:cubicBezTo>
                  <a:lnTo>
                    <a:pt x="526110" y="524251"/>
                  </a:lnTo>
                  <a:lnTo>
                    <a:pt x="559576" y="532604"/>
                  </a:lnTo>
                  <a:cubicBezTo>
                    <a:pt x="587880" y="539714"/>
                    <a:pt x="607639" y="564953"/>
                    <a:pt x="607639" y="594014"/>
                  </a:cubicBezTo>
                  <a:cubicBezTo>
                    <a:pt x="607639" y="601035"/>
                    <a:pt x="601943" y="606722"/>
                    <a:pt x="594911" y="606722"/>
                  </a:cubicBezTo>
                  <a:lnTo>
                    <a:pt x="12639" y="606722"/>
                  </a:lnTo>
                  <a:cubicBezTo>
                    <a:pt x="5697" y="606722"/>
                    <a:pt x="0" y="601035"/>
                    <a:pt x="0" y="594014"/>
                  </a:cubicBezTo>
                  <a:cubicBezTo>
                    <a:pt x="0" y="564953"/>
                    <a:pt x="19759" y="539714"/>
                    <a:pt x="47974" y="532604"/>
                  </a:cubicBezTo>
                  <a:lnTo>
                    <a:pt x="81440" y="524251"/>
                  </a:lnTo>
                  <a:lnTo>
                    <a:pt x="82775" y="518918"/>
                  </a:lnTo>
                  <a:cubicBezTo>
                    <a:pt x="74676" y="509498"/>
                    <a:pt x="68890" y="497767"/>
                    <a:pt x="66220" y="485592"/>
                  </a:cubicBezTo>
                  <a:cubicBezTo>
                    <a:pt x="59189" y="482304"/>
                    <a:pt x="54471" y="475905"/>
                    <a:pt x="53492" y="468262"/>
                  </a:cubicBezTo>
                  <a:lnTo>
                    <a:pt x="51000" y="448444"/>
                  </a:lnTo>
                  <a:cubicBezTo>
                    <a:pt x="50199" y="442046"/>
                    <a:pt x="52246" y="435647"/>
                    <a:pt x="56519" y="430759"/>
                  </a:cubicBezTo>
                  <a:cubicBezTo>
                    <a:pt x="57765" y="429337"/>
                    <a:pt x="59189" y="428093"/>
                    <a:pt x="60702" y="427115"/>
                  </a:cubicBezTo>
                  <a:cubicBezTo>
                    <a:pt x="60079" y="421250"/>
                    <a:pt x="59456" y="414407"/>
                    <a:pt x="59456" y="411030"/>
                  </a:cubicBezTo>
                  <a:cubicBezTo>
                    <a:pt x="59456" y="380281"/>
                    <a:pt x="76367" y="365262"/>
                    <a:pt x="112681" y="363929"/>
                  </a:cubicBezTo>
                  <a:cubicBezTo>
                    <a:pt x="126833" y="355130"/>
                    <a:pt x="141341" y="353886"/>
                    <a:pt x="152644" y="353886"/>
                  </a:cubicBezTo>
                  <a:close/>
                  <a:moveTo>
                    <a:pt x="335643" y="0"/>
                  </a:moveTo>
                  <a:cubicBezTo>
                    <a:pt x="359232" y="0"/>
                    <a:pt x="376413" y="7287"/>
                    <a:pt x="386738" y="21772"/>
                  </a:cubicBezTo>
                  <a:cubicBezTo>
                    <a:pt x="403118" y="44343"/>
                    <a:pt x="391189" y="59984"/>
                    <a:pt x="385314" y="65671"/>
                  </a:cubicBezTo>
                  <a:lnTo>
                    <a:pt x="382822" y="67982"/>
                  </a:lnTo>
                  <a:lnTo>
                    <a:pt x="382110" y="80689"/>
                  </a:lnTo>
                  <a:cubicBezTo>
                    <a:pt x="384335" y="81933"/>
                    <a:pt x="386293" y="83622"/>
                    <a:pt x="387985" y="85577"/>
                  </a:cubicBezTo>
                  <a:cubicBezTo>
                    <a:pt x="392347" y="90553"/>
                    <a:pt x="394305" y="97218"/>
                    <a:pt x="393415" y="103616"/>
                  </a:cubicBezTo>
                  <a:lnTo>
                    <a:pt x="390388" y="125655"/>
                  </a:lnTo>
                  <a:cubicBezTo>
                    <a:pt x="389231" y="133831"/>
                    <a:pt x="383801" y="140584"/>
                    <a:pt x="376413" y="143872"/>
                  </a:cubicBezTo>
                  <a:cubicBezTo>
                    <a:pt x="373119" y="158268"/>
                    <a:pt x="365552" y="172131"/>
                    <a:pt x="354781" y="182973"/>
                  </a:cubicBezTo>
                  <a:lnTo>
                    <a:pt x="356384" y="188838"/>
                  </a:lnTo>
                  <a:lnTo>
                    <a:pt x="398934" y="198435"/>
                  </a:lnTo>
                  <a:cubicBezTo>
                    <a:pt x="427864" y="205011"/>
                    <a:pt x="449139" y="226517"/>
                    <a:pt x="454391" y="252732"/>
                  </a:cubicBezTo>
                  <a:lnTo>
                    <a:pt x="493737" y="252732"/>
                  </a:lnTo>
                  <a:cubicBezTo>
                    <a:pt x="500680" y="252732"/>
                    <a:pt x="506377" y="258419"/>
                    <a:pt x="506377" y="265440"/>
                  </a:cubicBezTo>
                  <a:lnTo>
                    <a:pt x="506377" y="316004"/>
                  </a:lnTo>
                  <a:cubicBezTo>
                    <a:pt x="506377" y="322935"/>
                    <a:pt x="500680" y="328623"/>
                    <a:pt x="493737" y="328623"/>
                  </a:cubicBezTo>
                  <a:cubicBezTo>
                    <a:pt x="486704" y="328623"/>
                    <a:pt x="481007" y="322935"/>
                    <a:pt x="481007" y="316004"/>
                  </a:cubicBezTo>
                  <a:lnTo>
                    <a:pt x="481007" y="278059"/>
                  </a:lnTo>
                  <a:lnTo>
                    <a:pt x="316504" y="278059"/>
                  </a:lnTo>
                  <a:lnTo>
                    <a:pt x="316504" y="316004"/>
                  </a:lnTo>
                  <a:cubicBezTo>
                    <a:pt x="316504" y="322935"/>
                    <a:pt x="310807" y="328623"/>
                    <a:pt x="303775" y="328623"/>
                  </a:cubicBezTo>
                  <a:cubicBezTo>
                    <a:pt x="296831" y="328623"/>
                    <a:pt x="291134" y="322935"/>
                    <a:pt x="291134" y="316004"/>
                  </a:cubicBezTo>
                  <a:lnTo>
                    <a:pt x="291134" y="278059"/>
                  </a:lnTo>
                  <a:lnTo>
                    <a:pt x="126542" y="278059"/>
                  </a:lnTo>
                  <a:lnTo>
                    <a:pt x="126542" y="316004"/>
                  </a:lnTo>
                  <a:cubicBezTo>
                    <a:pt x="126542" y="322935"/>
                    <a:pt x="120934" y="328623"/>
                    <a:pt x="113902" y="328623"/>
                  </a:cubicBezTo>
                  <a:cubicBezTo>
                    <a:pt x="106869" y="328623"/>
                    <a:pt x="101261" y="322935"/>
                    <a:pt x="101261" y="316004"/>
                  </a:cubicBezTo>
                  <a:lnTo>
                    <a:pt x="101261" y="265440"/>
                  </a:lnTo>
                  <a:cubicBezTo>
                    <a:pt x="101261" y="258419"/>
                    <a:pt x="106869" y="252732"/>
                    <a:pt x="113902" y="252732"/>
                  </a:cubicBezTo>
                  <a:lnTo>
                    <a:pt x="153247" y="252732"/>
                  </a:lnTo>
                  <a:cubicBezTo>
                    <a:pt x="158499" y="226517"/>
                    <a:pt x="179774" y="205011"/>
                    <a:pt x="208705" y="198435"/>
                  </a:cubicBezTo>
                  <a:lnTo>
                    <a:pt x="251255" y="188838"/>
                  </a:lnTo>
                  <a:lnTo>
                    <a:pt x="253124" y="181907"/>
                  </a:lnTo>
                  <a:cubicBezTo>
                    <a:pt x="243065" y="171332"/>
                    <a:pt x="235855" y="158002"/>
                    <a:pt x="232739" y="144228"/>
                  </a:cubicBezTo>
                  <a:cubicBezTo>
                    <a:pt x="224283" y="141029"/>
                    <a:pt x="218497" y="134097"/>
                    <a:pt x="217339" y="125655"/>
                  </a:cubicBezTo>
                  <a:lnTo>
                    <a:pt x="214313" y="103705"/>
                  </a:lnTo>
                  <a:cubicBezTo>
                    <a:pt x="213423" y="97129"/>
                    <a:pt x="215381" y="90553"/>
                    <a:pt x="219832" y="85488"/>
                  </a:cubicBezTo>
                  <a:cubicBezTo>
                    <a:pt x="221612" y="83444"/>
                    <a:pt x="223749" y="81667"/>
                    <a:pt x="226152" y="80334"/>
                  </a:cubicBezTo>
                  <a:cubicBezTo>
                    <a:pt x="225351" y="73847"/>
                    <a:pt x="224550" y="66293"/>
                    <a:pt x="224550" y="62116"/>
                  </a:cubicBezTo>
                  <a:cubicBezTo>
                    <a:pt x="224550" y="28081"/>
                    <a:pt x="244222" y="12263"/>
                    <a:pt x="288019" y="11108"/>
                  </a:cubicBezTo>
                  <a:cubicBezTo>
                    <a:pt x="307157" y="0"/>
                    <a:pt x="327008" y="0"/>
                    <a:pt x="335643" y="0"/>
                  </a:cubicBezTo>
                  <a:close/>
                </a:path>
              </a:pathLst>
            </a:custGeom>
            <a:solidFill>
              <a:schemeClr val="bg1"/>
            </a:solidFill>
            <a:ln w="3175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</p:grpSp>
      <p:sp>
        <p:nvSpPr>
          <p:cNvPr id="28" name="íṡliḓe"/>
          <p:cNvSpPr txBox="1"/>
          <p:nvPr/>
        </p:nvSpPr>
        <p:spPr>
          <a:xfrm>
            <a:off x="4040988" y="2826109"/>
            <a:ext cx="1301535" cy="431196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SRC</a:t>
            </a:r>
            <a:endParaRPr lang="id-ID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ísļiďe"/>
          <p:cNvSpPr/>
          <p:nvPr/>
        </p:nvSpPr>
        <p:spPr bwMode="auto">
          <a:xfrm>
            <a:off x="4903694" y="2781284"/>
            <a:ext cx="4033978" cy="659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必须是一个存储器操作数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0" name="i$ḻïḋé"/>
          <p:cNvGrpSpPr/>
          <p:nvPr/>
        </p:nvGrpSpPr>
        <p:grpSpPr>
          <a:xfrm>
            <a:off x="3342213" y="2773125"/>
            <a:ext cx="597426" cy="537164"/>
            <a:chOff x="6515102" y="2718537"/>
            <a:chExt cx="533400" cy="533400"/>
          </a:xfrm>
        </p:grpSpPr>
        <p:sp>
          <p:nvSpPr>
            <p:cNvPr id="31" name="ïŝḷidé"/>
            <p:cNvSpPr/>
            <p:nvPr/>
          </p:nvSpPr>
          <p:spPr>
            <a:xfrm>
              <a:off x="6515102" y="2718537"/>
              <a:ext cx="533400" cy="53340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92500" lnSpcReduction="10000"/>
            </a:bodyPr>
            <a:lstStyle/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  <p:sp>
          <p:nvSpPr>
            <p:cNvPr id="32" name="ïṩľidê"/>
            <p:cNvSpPr/>
            <p:nvPr/>
          </p:nvSpPr>
          <p:spPr>
            <a:xfrm>
              <a:off x="6638929" y="2842580"/>
              <a:ext cx="285746" cy="285314"/>
            </a:xfrm>
            <a:custGeom>
              <a:avLst/>
              <a:gdLst>
                <a:gd name="connsiteX0" fmla="*/ 152644 w 607639"/>
                <a:gd name="connsiteY0" fmla="*/ 353886 h 606722"/>
                <a:gd name="connsiteX1" fmla="*/ 196613 w 607639"/>
                <a:gd name="connsiteY1" fmla="*/ 374415 h 606722"/>
                <a:gd name="connsiteX2" fmla="*/ 195278 w 607639"/>
                <a:gd name="connsiteY2" fmla="*/ 414762 h 606722"/>
                <a:gd name="connsiteX3" fmla="*/ 193498 w 607639"/>
                <a:gd name="connsiteY3" fmla="*/ 416540 h 606722"/>
                <a:gd name="connsiteX4" fmla="*/ 192964 w 607639"/>
                <a:gd name="connsiteY4" fmla="*/ 427382 h 606722"/>
                <a:gd name="connsiteX5" fmla="*/ 196791 w 607639"/>
                <a:gd name="connsiteY5" fmla="*/ 430937 h 606722"/>
                <a:gd name="connsiteX6" fmla="*/ 202131 w 607639"/>
                <a:gd name="connsiteY6" fmla="*/ 448444 h 606722"/>
                <a:gd name="connsiteX7" fmla="*/ 199639 w 607639"/>
                <a:gd name="connsiteY7" fmla="*/ 468262 h 606722"/>
                <a:gd name="connsiteX8" fmla="*/ 188157 w 607639"/>
                <a:gd name="connsiteY8" fmla="*/ 485237 h 606722"/>
                <a:gd name="connsiteX9" fmla="*/ 170623 w 607639"/>
                <a:gd name="connsiteY9" fmla="*/ 519896 h 606722"/>
                <a:gd name="connsiteX10" fmla="*/ 171691 w 607639"/>
                <a:gd name="connsiteY10" fmla="*/ 524251 h 606722"/>
                <a:gd name="connsiteX11" fmla="*/ 205157 w 607639"/>
                <a:gd name="connsiteY11" fmla="*/ 532604 h 606722"/>
                <a:gd name="connsiteX12" fmla="*/ 215215 w 607639"/>
                <a:gd name="connsiteY12" fmla="*/ 536159 h 606722"/>
                <a:gd name="connsiteX13" fmla="*/ 225273 w 607639"/>
                <a:gd name="connsiteY13" fmla="*/ 532604 h 606722"/>
                <a:gd name="connsiteX14" fmla="*/ 258650 w 607639"/>
                <a:gd name="connsiteY14" fmla="*/ 524251 h 606722"/>
                <a:gd name="connsiteX15" fmla="*/ 259985 w 607639"/>
                <a:gd name="connsiteY15" fmla="*/ 518918 h 606722"/>
                <a:gd name="connsiteX16" fmla="*/ 243430 w 607639"/>
                <a:gd name="connsiteY16" fmla="*/ 485592 h 606722"/>
                <a:gd name="connsiteX17" fmla="*/ 230702 w 607639"/>
                <a:gd name="connsiteY17" fmla="*/ 468262 h 606722"/>
                <a:gd name="connsiteX18" fmla="*/ 228210 w 607639"/>
                <a:gd name="connsiteY18" fmla="*/ 448444 h 606722"/>
                <a:gd name="connsiteX19" fmla="*/ 233728 w 607639"/>
                <a:gd name="connsiteY19" fmla="*/ 430759 h 606722"/>
                <a:gd name="connsiteX20" fmla="*/ 237911 w 607639"/>
                <a:gd name="connsiteY20" fmla="*/ 427115 h 606722"/>
                <a:gd name="connsiteX21" fmla="*/ 236665 w 607639"/>
                <a:gd name="connsiteY21" fmla="*/ 411030 h 606722"/>
                <a:gd name="connsiteX22" fmla="*/ 289890 w 607639"/>
                <a:gd name="connsiteY22" fmla="*/ 363929 h 606722"/>
                <a:gd name="connsiteX23" fmla="*/ 329854 w 607639"/>
                <a:gd name="connsiteY23" fmla="*/ 353886 h 606722"/>
                <a:gd name="connsiteX24" fmla="*/ 373822 w 607639"/>
                <a:gd name="connsiteY24" fmla="*/ 374415 h 606722"/>
                <a:gd name="connsiteX25" fmla="*/ 372487 w 607639"/>
                <a:gd name="connsiteY25" fmla="*/ 414762 h 606722"/>
                <a:gd name="connsiteX26" fmla="*/ 370707 w 607639"/>
                <a:gd name="connsiteY26" fmla="*/ 416540 h 606722"/>
                <a:gd name="connsiteX27" fmla="*/ 370173 w 607639"/>
                <a:gd name="connsiteY27" fmla="*/ 427382 h 606722"/>
                <a:gd name="connsiteX28" fmla="*/ 374000 w 607639"/>
                <a:gd name="connsiteY28" fmla="*/ 430937 h 606722"/>
                <a:gd name="connsiteX29" fmla="*/ 379341 w 607639"/>
                <a:gd name="connsiteY29" fmla="*/ 448444 h 606722"/>
                <a:gd name="connsiteX30" fmla="*/ 376938 w 607639"/>
                <a:gd name="connsiteY30" fmla="*/ 468262 h 606722"/>
                <a:gd name="connsiteX31" fmla="*/ 365367 w 607639"/>
                <a:gd name="connsiteY31" fmla="*/ 485237 h 606722"/>
                <a:gd name="connsiteX32" fmla="*/ 347833 w 607639"/>
                <a:gd name="connsiteY32" fmla="*/ 519896 h 606722"/>
                <a:gd name="connsiteX33" fmla="*/ 348901 w 607639"/>
                <a:gd name="connsiteY33" fmla="*/ 524251 h 606722"/>
                <a:gd name="connsiteX34" fmla="*/ 382367 w 607639"/>
                <a:gd name="connsiteY34" fmla="*/ 532604 h 606722"/>
                <a:gd name="connsiteX35" fmla="*/ 392424 w 607639"/>
                <a:gd name="connsiteY35" fmla="*/ 536159 h 606722"/>
                <a:gd name="connsiteX36" fmla="*/ 402482 w 607639"/>
                <a:gd name="connsiteY36" fmla="*/ 532604 h 606722"/>
                <a:gd name="connsiteX37" fmla="*/ 435948 w 607639"/>
                <a:gd name="connsiteY37" fmla="*/ 524251 h 606722"/>
                <a:gd name="connsiteX38" fmla="*/ 437194 w 607639"/>
                <a:gd name="connsiteY38" fmla="*/ 518918 h 606722"/>
                <a:gd name="connsiteX39" fmla="*/ 420639 w 607639"/>
                <a:gd name="connsiteY39" fmla="*/ 485592 h 606722"/>
                <a:gd name="connsiteX40" fmla="*/ 407911 w 607639"/>
                <a:gd name="connsiteY40" fmla="*/ 468262 h 606722"/>
                <a:gd name="connsiteX41" fmla="*/ 405419 w 607639"/>
                <a:gd name="connsiteY41" fmla="*/ 448444 h 606722"/>
                <a:gd name="connsiteX42" fmla="*/ 410938 w 607639"/>
                <a:gd name="connsiteY42" fmla="*/ 430759 h 606722"/>
                <a:gd name="connsiteX43" fmla="*/ 415121 w 607639"/>
                <a:gd name="connsiteY43" fmla="*/ 427115 h 606722"/>
                <a:gd name="connsiteX44" fmla="*/ 413875 w 607639"/>
                <a:gd name="connsiteY44" fmla="*/ 411030 h 606722"/>
                <a:gd name="connsiteX45" fmla="*/ 467189 w 607639"/>
                <a:gd name="connsiteY45" fmla="*/ 363929 h 606722"/>
                <a:gd name="connsiteX46" fmla="*/ 507063 w 607639"/>
                <a:gd name="connsiteY46" fmla="*/ 353886 h 606722"/>
                <a:gd name="connsiteX47" fmla="*/ 551032 w 607639"/>
                <a:gd name="connsiteY47" fmla="*/ 374415 h 606722"/>
                <a:gd name="connsiteX48" fmla="*/ 549697 w 607639"/>
                <a:gd name="connsiteY48" fmla="*/ 414762 h 606722"/>
                <a:gd name="connsiteX49" fmla="*/ 547917 w 607639"/>
                <a:gd name="connsiteY49" fmla="*/ 416540 h 606722"/>
                <a:gd name="connsiteX50" fmla="*/ 547383 w 607639"/>
                <a:gd name="connsiteY50" fmla="*/ 427382 h 606722"/>
                <a:gd name="connsiteX51" fmla="*/ 551299 w 607639"/>
                <a:gd name="connsiteY51" fmla="*/ 430937 h 606722"/>
                <a:gd name="connsiteX52" fmla="*/ 556639 w 607639"/>
                <a:gd name="connsiteY52" fmla="*/ 448444 h 606722"/>
                <a:gd name="connsiteX53" fmla="*/ 554147 w 607639"/>
                <a:gd name="connsiteY53" fmla="*/ 468262 h 606722"/>
                <a:gd name="connsiteX54" fmla="*/ 542576 w 607639"/>
                <a:gd name="connsiteY54" fmla="*/ 485237 h 606722"/>
                <a:gd name="connsiteX55" fmla="*/ 525042 w 607639"/>
                <a:gd name="connsiteY55" fmla="*/ 519896 h 606722"/>
                <a:gd name="connsiteX56" fmla="*/ 526110 w 607639"/>
                <a:gd name="connsiteY56" fmla="*/ 524251 h 606722"/>
                <a:gd name="connsiteX57" fmla="*/ 559576 w 607639"/>
                <a:gd name="connsiteY57" fmla="*/ 532604 h 606722"/>
                <a:gd name="connsiteX58" fmla="*/ 607639 w 607639"/>
                <a:gd name="connsiteY58" fmla="*/ 594014 h 606722"/>
                <a:gd name="connsiteX59" fmla="*/ 594911 w 607639"/>
                <a:gd name="connsiteY59" fmla="*/ 606722 h 606722"/>
                <a:gd name="connsiteX60" fmla="*/ 12639 w 607639"/>
                <a:gd name="connsiteY60" fmla="*/ 606722 h 606722"/>
                <a:gd name="connsiteX61" fmla="*/ 0 w 607639"/>
                <a:gd name="connsiteY61" fmla="*/ 594014 h 606722"/>
                <a:gd name="connsiteX62" fmla="*/ 47974 w 607639"/>
                <a:gd name="connsiteY62" fmla="*/ 532604 h 606722"/>
                <a:gd name="connsiteX63" fmla="*/ 81440 w 607639"/>
                <a:gd name="connsiteY63" fmla="*/ 524251 h 606722"/>
                <a:gd name="connsiteX64" fmla="*/ 82775 w 607639"/>
                <a:gd name="connsiteY64" fmla="*/ 518918 h 606722"/>
                <a:gd name="connsiteX65" fmla="*/ 66220 w 607639"/>
                <a:gd name="connsiteY65" fmla="*/ 485592 h 606722"/>
                <a:gd name="connsiteX66" fmla="*/ 53492 w 607639"/>
                <a:gd name="connsiteY66" fmla="*/ 468262 h 606722"/>
                <a:gd name="connsiteX67" fmla="*/ 51000 w 607639"/>
                <a:gd name="connsiteY67" fmla="*/ 448444 h 606722"/>
                <a:gd name="connsiteX68" fmla="*/ 56519 w 607639"/>
                <a:gd name="connsiteY68" fmla="*/ 430759 h 606722"/>
                <a:gd name="connsiteX69" fmla="*/ 60702 w 607639"/>
                <a:gd name="connsiteY69" fmla="*/ 427115 h 606722"/>
                <a:gd name="connsiteX70" fmla="*/ 59456 w 607639"/>
                <a:gd name="connsiteY70" fmla="*/ 411030 h 606722"/>
                <a:gd name="connsiteX71" fmla="*/ 112681 w 607639"/>
                <a:gd name="connsiteY71" fmla="*/ 363929 h 606722"/>
                <a:gd name="connsiteX72" fmla="*/ 152644 w 607639"/>
                <a:gd name="connsiteY72" fmla="*/ 353886 h 606722"/>
                <a:gd name="connsiteX73" fmla="*/ 335643 w 607639"/>
                <a:gd name="connsiteY73" fmla="*/ 0 h 606722"/>
                <a:gd name="connsiteX74" fmla="*/ 386738 w 607639"/>
                <a:gd name="connsiteY74" fmla="*/ 21772 h 606722"/>
                <a:gd name="connsiteX75" fmla="*/ 385314 w 607639"/>
                <a:gd name="connsiteY75" fmla="*/ 65671 h 606722"/>
                <a:gd name="connsiteX76" fmla="*/ 382822 w 607639"/>
                <a:gd name="connsiteY76" fmla="*/ 67982 h 606722"/>
                <a:gd name="connsiteX77" fmla="*/ 382110 w 607639"/>
                <a:gd name="connsiteY77" fmla="*/ 80689 h 606722"/>
                <a:gd name="connsiteX78" fmla="*/ 387985 w 607639"/>
                <a:gd name="connsiteY78" fmla="*/ 85577 h 606722"/>
                <a:gd name="connsiteX79" fmla="*/ 393415 w 607639"/>
                <a:gd name="connsiteY79" fmla="*/ 103616 h 606722"/>
                <a:gd name="connsiteX80" fmla="*/ 390388 w 607639"/>
                <a:gd name="connsiteY80" fmla="*/ 125655 h 606722"/>
                <a:gd name="connsiteX81" fmla="*/ 376413 w 607639"/>
                <a:gd name="connsiteY81" fmla="*/ 143872 h 606722"/>
                <a:gd name="connsiteX82" fmla="*/ 354781 w 607639"/>
                <a:gd name="connsiteY82" fmla="*/ 182973 h 606722"/>
                <a:gd name="connsiteX83" fmla="*/ 356384 w 607639"/>
                <a:gd name="connsiteY83" fmla="*/ 188838 h 606722"/>
                <a:gd name="connsiteX84" fmla="*/ 398934 w 607639"/>
                <a:gd name="connsiteY84" fmla="*/ 198435 h 606722"/>
                <a:gd name="connsiteX85" fmla="*/ 454391 w 607639"/>
                <a:gd name="connsiteY85" fmla="*/ 252732 h 606722"/>
                <a:gd name="connsiteX86" fmla="*/ 493737 w 607639"/>
                <a:gd name="connsiteY86" fmla="*/ 252732 h 606722"/>
                <a:gd name="connsiteX87" fmla="*/ 506377 w 607639"/>
                <a:gd name="connsiteY87" fmla="*/ 265440 h 606722"/>
                <a:gd name="connsiteX88" fmla="*/ 506377 w 607639"/>
                <a:gd name="connsiteY88" fmla="*/ 316004 h 606722"/>
                <a:gd name="connsiteX89" fmla="*/ 493737 w 607639"/>
                <a:gd name="connsiteY89" fmla="*/ 328623 h 606722"/>
                <a:gd name="connsiteX90" fmla="*/ 481007 w 607639"/>
                <a:gd name="connsiteY90" fmla="*/ 316004 h 606722"/>
                <a:gd name="connsiteX91" fmla="*/ 481007 w 607639"/>
                <a:gd name="connsiteY91" fmla="*/ 278059 h 606722"/>
                <a:gd name="connsiteX92" fmla="*/ 316504 w 607639"/>
                <a:gd name="connsiteY92" fmla="*/ 278059 h 606722"/>
                <a:gd name="connsiteX93" fmla="*/ 316504 w 607639"/>
                <a:gd name="connsiteY93" fmla="*/ 316004 h 606722"/>
                <a:gd name="connsiteX94" fmla="*/ 303775 w 607639"/>
                <a:gd name="connsiteY94" fmla="*/ 328623 h 606722"/>
                <a:gd name="connsiteX95" fmla="*/ 291134 w 607639"/>
                <a:gd name="connsiteY95" fmla="*/ 316004 h 606722"/>
                <a:gd name="connsiteX96" fmla="*/ 291134 w 607639"/>
                <a:gd name="connsiteY96" fmla="*/ 278059 h 606722"/>
                <a:gd name="connsiteX97" fmla="*/ 126542 w 607639"/>
                <a:gd name="connsiteY97" fmla="*/ 278059 h 606722"/>
                <a:gd name="connsiteX98" fmla="*/ 126542 w 607639"/>
                <a:gd name="connsiteY98" fmla="*/ 316004 h 606722"/>
                <a:gd name="connsiteX99" fmla="*/ 113902 w 607639"/>
                <a:gd name="connsiteY99" fmla="*/ 328623 h 606722"/>
                <a:gd name="connsiteX100" fmla="*/ 101261 w 607639"/>
                <a:gd name="connsiteY100" fmla="*/ 316004 h 606722"/>
                <a:gd name="connsiteX101" fmla="*/ 101261 w 607639"/>
                <a:gd name="connsiteY101" fmla="*/ 265440 h 606722"/>
                <a:gd name="connsiteX102" fmla="*/ 113902 w 607639"/>
                <a:gd name="connsiteY102" fmla="*/ 252732 h 606722"/>
                <a:gd name="connsiteX103" fmla="*/ 153247 w 607639"/>
                <a:gd name="connsiteY103" fmla="*/ 252732 h 606722"/>
                <a:gd name="connsiteX104" fmla="*/ 208705 w 607639"/>
                <a:gd name="connsiteY104" fmla="*/ 198435 h 606722"/>
                <a:gd name="connsiteX105" fmla="*/ 251255 w 607639"/>
                <a:gd name="connsiteY105" fmla="*/ 188838 h 606722"/>
                <a:gd name="connsiteX106" fmla="*/ 253124 w 607639"/>
                <a:gd name="connsiteY106" fmla="*/ 181907 h 606722"/>
                <a:gd name="connsiteX107" fmla="*/ 232739 w 607639"/>
                <a:gd name="connsiteY107" fmla="*/ 144228 h 606722"/>
                <a:gd name="connsiteX108" fmla="*/ 217339 w 607639"/>
                <a:gd name="connsiteY108" fmla="*/ 125655 h 606722"/>
                <a:gd name="connsiteX109" fmla="*/ 214313 w 607639"/>
                <a:gd name="connsiteY109" fmla="*/ 103705 h 606722"/>
                <a:gd name="connsiteX110" fmla="*/ 219832 w 607639"/>
                <a:gd name="connsiteY110" fmla="*/ 85488 h 606722"/>
                <a:gd name="connsiteX111" fmla="*/ 226152 w 607639"/>
                <a:gd name="connsiteY111" fmla="*/ 80334 h 606722"/>
                <a:gd name="connsiteX112" fmla="*/ 224550 w 607639"/>
                <a:gd name="connsiteY112" fmla="*/ 62116 h 606722"/>
                <a:gd name="connsiteX113" fmla="*/ 288019 w 607639"/>
                <a:gd name="connsiteY113" fmla="*/ 11108 h 606722"/>
                <a:gd name="connsiteX114" fmla="*/ 335643 w 607639"/>
                <a:gd name="connsiteY114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</a:cxnLst>
              <a:rect l="l" t="t" r="r" b="b"/>
              <a:pathLst>
                <a:path w="607639" h="606722">
                  <a:moveTo>
                    <a:pt x="152644" y="353886"/>
                  </a:moveTo>
                  <a:cubicBezTo>
                    <a:pt x="177833" y="353886"/>
                    <a:pt x="190472" y="365084"/>
                    <a:pt x="196613" y="374415"/>
                  </a:cubicBezTo>
                  <a:cubicBezTo>
                    <a:pt x="210231" y="395122"/>
                    <a:pt x="200173" y="409519"/>
                    <a:pt x="195278" y="414762"/>
                  </a:cubicBezTo>
                  <a:lnTo>
                    <a:pt x="193498" y="416540"/>
                  </a:lnTo>
                  <a:lnTo>
                    <a:pt x="192964" y="427382"/>
                  </a:lnTo>
                  <a:cubicBezTo>
                    <a:pt x="194388" y="428448"/>
                    <a:pt x="195723" y="429604"/>
                    <a:pt x="196791" y="430937"/>
                  </a:cubicBezTo>
                  <a:cubicBezTo>
                    <a:pt x="201063" y="435736"/>
                    <a:pt x="202932" y="442134"/>
                    <a:pt x="202131" y="448444"/>
                  </a:cubicBezTo>
                  <a:lnTo>
                    <a:pt x="199639" y="468262"/>
                  </a:lnTo>
                  <a:cubicBezTo>
                    <a:pt x="198749" y="475639"/>
                    <a:pt x="194299" y="481859"/>
                    <a:pt x="188157" y="485237"/>
                  </a:cubicBezTo>
                  <a:cubicBezTo>
                    <a:pt x="185487" y="497945"/>
                    <a:pt x="179257" y="510209"/>
                    <a:pt x="170623" y="519896"/>
                  </a:cubicBezTo>
                  <a:lnTo>
                    <a:pt x="171691" y="524251"/>
                  </a:lnTo>
                  <a:lnTo>
                    <a:pt x="205157" y="532604"/>
                  </a:lnTo>
                  <a:cubicBezTo>
                    <a:pt x="208540" y="533493"/>
                    <a:pt x="211833" y="534648"/>
                    <a:pt x="215215" y="536159"/>
                  </a:cubicBezTo>
                  <a:cubicBezTo>
                    <a:pt x="218597" y="534648"/>
                    <a:pt x="221890" y="533493"/>
                    <a:pt x="225273" y="532604"/>
                  </a:cubicBezTo>
                  <a:lnTo>
                    <a:pt x="258650" y="524251"/>
                  </a:lnTo>
                  <a:lnTo>
                    <a:pt x="259985" y="518918"/>
                  </a:lnTo>
                  <a:cubicBezTo>
                    <a:pt x="251885" y="509498"/>
                    <a:pt x="246100" y="497767"/>
                    <a:pt x="243430" y="485592"/>
                  </a:cubicBezTo>
                  <a:cubicBezTo>
                    <a:pt x="236398" y="482304"/>
                    <a:pt x="231681" y="475905"/>
                    <a:pt x="230702" y="468262"/>
                  </a:cubicBezTo>
                  <a:lnTo>
                    <a:pt x="228210" y="448444"/>
                  </a:lnTo>
                  <a:cubicBezTo>
                    <a:pt x="227409" y="442046"/>
                    <a:pt x="229456" y="435647"/>
                    <a:pt x="233728" y="430759"/>
                  </a:cubicBezTo>
                  <a:cubicBezTo>
                    <a:pt x="234974" y="429337"/>
                    <a:pt x="236398" y="428093"/>
                    <a:pt x="237911" y="427115"/>
                  </a:cubicBezTo>
                  <a:cubicBezTo>
                    <a:pt x="237288" y="421250"/>
                    <a:pt x="236665" y="414407"/>
                    <a:pt x="236665" y="411030"/>
                  </a:cubicBezTo>
                  <a:cubicBezTo>
                    <a:pt x="236665" y="380281"/>
                    <a:pt x="253576" y="365262"/>
                    <a:pt x="289890" y="363929"/>
                  </a:cubicBezTo>
                  <a:cubicBezTo>
                    <a:pt x="304042" y="355130"/>
                    <a:pt x="318550" y="353886"/>
                    <a:pt x="329854" y="353886"/>
                  </a:cubicBezTo>
                  <a:cubicBezTo>
                    <a:pt x="355042" y="353886"/>
                    <a:pt x="367681" y="365084"/>
                    <a:pt x="373822" y="374415"/>
                  </a:cubicBezTo>
                  <a:cubicBezTo>
                    <a:pt x="387440" y="395122"/>
                    <a:pt x="377383" y="409519"/>
                    <a:pt x="372487" y="414762"/>
                  </a:cubicBezTo>
                  <a:lnTo>
                    <a:pt x="370707" y="416540"/>
                  </a:lnTo>
                  <a:lnTo>
                    <a:pt x="370173" y="427382"/>
                  </a:lnTo>
                  <a:cubicBezTo>
                    <a:pt x="371597" y="428448"/>
                    <a:pt x="372932" y="429604"/>
                    <a:pt x="374000" y="430937"/>
                  </a:cubicBezTo>
                  <a:cubicBezTo>
                    <a:pt x="378273" y="435736"/>
                    <a:pt x="380231" y="442134"/>
                    <a:pt x="379341" y="448444"/>
                  </a:cubicBezTo>
                  <a:lnTo>
                    <a:pt x="376938" y="468262"/>
                  </a:lnTo>
                  <a:cubicBezTo>
                    <a:pt x="375959" y="475639"/>
                    <a:pt x="371508" y="481859"/>
                    <a:pt x="365367" y="485237"/>
                  </a:cubicBezTo>
                  <a:cubicBezTo>
                    <a:pt x="362697" y="497945"/>
                    <a:pt x="356466" y="510209"/>
                    <a:pt x="347833" y="519896"/>
                  </a:cubicBezTo>
                  <a:lnTo>
                    <a:pt x="348901" y="524251"/>
                  </a:lnTo>
                  <a:lnTo>
                    <a:pt x="382367" y="532604"/>
                  </a:lnTo>
                  <a:cubicBezTo>
                    <a:pt x="385749" y="533493"/>
                    <a:pt x="389042" y="534648"/>
                    <a:pt x="392424" y="536159"/>
                  </a:cubicBezTo>
                  <a:cubicBezTo>
                    <a:pt x="395807" y="534648"/>
                    <a:pt x="399100" y="533493"/>
                    <a:pt x="402482" y="532604"/>
                  </a:cubicBezTo>
                  <a:lnTo>
                    <a:pt x="435948" y="524251"/>
                  </a:lnTo>
                  <a:lnTo>
                    <a:pt x="437194" y="518918"/>
                  </a:lnTo>
                  <a:cubicBezTo>
                    <a:pt x="429095" y="509498"/>
                    <a:pt x="423309" y="497767"/>
                    <a:pt x="420639" y="485592"/>
                  </a:cubicBezTo>
                  <a:cubicBezTo>
                    <a:pt x="413697" y="482304"/>
                    <a:pt x="408890" y="475905"/>
                    <a:pt x="407911" y="468262"/>
                  </a:cubicBezTo>
                  <a:lnTo>
                    <a:pt x="405419" y="448444"/>
                  </a:lnTo>
                  <a:cubicBezTo>
                    <a:pt x="404618" y="442046"/>
                    <a:pt x="406665" y="435647"/>
                    <a:pt x="410938" y="430759"/>
                  </a:cubicBezTo>
                  <a:cubicBezTo>
                    <a:pt x="412184" y="429337"/>
                    <a:pt x="413608" y="428093"/>
                    <a:pt x="415121" y="427115"/>
                  </a:cubicBezTo>
                  <a:cubicBezTo>
                    <a:pt x="414498" y="421250"/>
                    <a:pt x="413875" y="414407"/>
                    <a:pt x="413875" y="411030"/>
                  </a:cubicBezTo>
                  <a:cubicBezTo>
                    <a:pt x="413875" y="380281"/>
                    <a:pt x="430786" y="365262"/>
                    <a:pt x="467189" y="363929"/>
                  </a:cubicBezTo>
                  <a:cubicBezTo>
                    <a:pt x="481341" y="355130"/>
                    <a:pt x="495849" y="353886"/>
                    <a:pt x="507063" y="353886"/>
                  </a:cubicBezTo>
                  <a:cubicBezTo>
                    <a:pt x="532252" y="353886"/>
                    <a:pt x="544891" y="365084"/>
                    <a:pt x="551032" y="374415"/>
                  </a:cubicBezTo>
                  <a:cubicBezTo>
                    <a:pt x="564650" y="395122"/>
                    <a:pt x="554592" y="409519"/>
                    <a:pt x="549697" y="414762"/>
                  </a:cubicBezTo>
                  <a:lnTo>
                    <a:pt x="547917" y="416540"/>
                  </a:lnTo>
                  <a:lnTo>
                    <a:pt x="547383" y="427382"/>
                  </a:lnTo>
                  <a:cubicBezTo>
                    <a:pt x="548807" y="428448"/>
                    <a:pt x="550142" y="429604"/>
                    <a:pt x="551299" y="430937"/>
                  </a:cubicBezTo>
                  <a:cubicBezTo>
                    <a:pt x="555482" y="435736"/>
                    <a:pt x="557440" y="442134"/>
                    <a:pt x="556639" y="448444"/>
                  </a:cubicBezTo>
                  <a:lnTo>
                    <a:pt x="554147" y="468262"/>
                  </a:lnTo>
                  <a:cubicBezTo>
                    <a:pt x="553168" y="475639"/>
                    <a:pt x="548718" y="481859"/>
                    <a:pt x="542576" y="485237"/>
                  </a:cubicBezTo>
                  <a:cubicBezTo>
                    <a:pt x="539906" y="497945"/>
                    <a:pt x="533676" y="510209"/>
                    <a:pt x="525042" y="519896"/>
                  </a:cubicBezTo>
                  <a:lnTo>
                    <a:pt x="526110" y="524251"/>
                  </a:lnTo>
                  <a:lnTo>
                    <a:pt x="559576" y="532604"/>
                  </a:lnTo>
                  <a:cubicBezTo>
                    <a:pt x="587880" y="539714"/>
                    <a:pt x="607639" y="564953"/>
                    <a:pt x="607639" y="594014"/>
                  </a:cubicBezTo>
                  <a:cubicBezTo>
                    <a:pt x="607639" y="601035"/>
                    <a:pt x="601943" y="606722"/>
                    <a:pt x="594911" y="606722"/>
                  </a:cubicBezTo>
                  <a:lnTo>
                    <a:pt x="12639" y="606722"/>
                  </a:lnTo>
                  <a:cubicBezTo>
                    <a:pt x="5697" y="606722"/>
                    <a:pt x="0" y="601035"/>
                    <a:pt x="0" y="594014"/>
                  </a:cubicBezTo>
                  <a:cubicBezTo>
                    <a:pt x="0" y="564953"/>
                    <a:pt x="19759" y="539714"/>
                    <a:pt x="47974" y="532604"/>
                  </a:cubicBezTo>
                  <a:lnTo>
                    <a:pt x="81440" y="524251"/>
                  </a:lnTo>
                  <a:lnTo>
                    <a:pt x="82775" y="518918"/>
                  </a:lnTo>
                  <a:cubicBezTo>
                    <a:pt x="74676" y="509498"/>
                    <a:pt x="68890" y="497767"/>
                    <a:pt x="66220" y="485592"/>
                  </a:cubicBezTo>
                  <a:cubicBezTo>
                    <a:pt x="59189" y="482304"/>
                    <a:pt x="54471" y="475905"/>
                    <a:pt x="53492" y="468262"/>
                  </a:cubicBezTo>
                  <a:lnTo>
                    <a:pt x="51000" y="448444"/>
                  </a:lnTo>
                  <a:cubicBezTo>
                    <a:pt x="50199" y="442046"/>
                    <a:pt x="52246" y="435647"/>
                    <a:pt x="56519" y="430759"/>
                  </a:cubicBezTo>
                  <a:cubicBezTo>
                    <a:pt x="57765" y="429337"/>
                    <a:pt x="59189" y="428093"/>
                    <a:pt x="60702" y="427115"/>
                  </a:cubicBezTo>
                  <a:cubicBezTo>
                    <a:pt x="60079" y="421250"/>
                    <a:pt x="59456" y="414407"/>
                    <a:pt x="59456" y="411030"/>
                  </a:cubicBezTo>
                  <a:cubicBezTo>
                    <a:pt x="59456" y="380281"/>
                    <a:pt x="76367" y="365262"/>
                    <a:pt x="112681" y="363929"/>
                  </a:cubicBezTo>
                  <a:cubicBezTo>
                    <a:pt x="126833" y="355130"/>
                    <a:pt x="141341" y="353886"/>
                    <a:pt x="152644" y="353886"/>
                  </a:cubicBezTo>
                  <a:close/>
                  <a:moveTo>
                    <a:pt x="335643" y="0"/>
                  </a:moveTo>
                  <a:cubicBezTo>
                    <a:pt x="359232" y="0"/>
                    <a:pt x="376413" y="7287"/>
                    <a:pt x="386738" y="21772"/>
                  </a:cubicBezTo>
                  <a:cubicBezTo>
                    <a:pt x="403118" y="44343"/>
                    <a:pt x="391189" y="59984"/>
                    <a:pt x="385314" y="65671"/>
                  </a:cubicBezTo>
                  <a:lnTo>
                    <a:pt x="382822" y="67982"/>
                  </a:lnTo>
                  <a:lnTo>
                    <a:pt x="382110" y="80689"/>
                  </a:lnTo>
                  <a:cubicBezTo>
                    <a:pt x="384335" y="81933"/>
                    <a:pt x="386293" y="83622"/>
                    <a:pt x="387985" y="85577"/>
                  </a:cubicBezTo>
                  <a:cubicBezTo>
                    <a:pt x="392347" y="90553"/>
                    <a:pt x="394305" y="97218"/>
                    <a:pt x="393415" y="103616"/>
                  </a:cubicBezTo>
                  <a:lnTo>
                    <a:pt x="390388" y="125655"/>
                  </a:lnTo>
                  <a:cubicBezTo>
                    <a:pt x="389231" y="133831"/>
                    <a:pt x="383801" y="140584"/>
                    <a:pt x="376413" y="143872"/>
                  </a:cubicBezTo>
                  <a:cubicBezTo>
                    <a:pt x="373119" y="158268"/>
                    <a:pt x="365552" y="172131"/>
                    <a:pt x="354781" y="182973"/>
                  </a:cubicBezTo>
                  <a:lnTo>
                    <a:pt x="356384" y="188838"/>
                  </a:lnTo>
                  <a:lnTo>
                    <a:pt x="398934" y="198435"/>
                  </a:lnTo>
                  <a:cubicBezTo>
                    <a:pt x="427864" y="205011"/>
                    <a:pt x="449139" y="226517"/>
                    <a:pt x="454391" y="252732"/>
                  </a:cubicBezTo>
                  <a:lnTo>
                    <a:pt x="493737" y="252732"/>
                  </a:lnTo>
                  <a:cubicBezTo>
                    <a:pt x="500680" y="252732"/>
                    <a:pt x="506377" y="258419"/>
                    <a:pt x="506377" y="265440"/>
                  </a:cubicBezTo>
                  <a:lnTo>
                    <a:pt x="506377" y="316004"/>
                  </a:lnTo>
                  <a:cubicBezTo>
                    <a:pt x="506377" y="322935"/>
                    <a:pt x="500680" y="328623"/>
                    <a:pt x="493737" y="328623"/>
                  </a:cubicBezTo>
                  <a:cubicBezTo>
                    <a:pt x="486704" y="328623"/>
                    <a:pt x="481007" y="322935"/>
                    <a:pt x="481007" y="316004"/>
                  </a:cubicBezTo>
                  <a:lnTo>
                    <a:pt x="481007" y="278059"/>
                  </a:lnTo>
                  <a:lnTo>
                    <a:pt x="316504" y="278059"/>
                  </a:lnTo>
                  <a:lnTo>
                    <a:pt x="316504" y="316004"/>
                  </a:lnTo>
                  <a:cubicBezTo>
                    <a:pt x="316504" y="322935"/>
                    <a:pt x="310807" y="328623"/>
                    <a:pt x="303775" y="328623"/>
                  </a:cubicBezTo>
                  <a:cubicBezTo>
                    <a:pt x="296831" y="328623"/>
                    <a:pt x="291134" y="322935"/>
                    <a:pt x="291134" y="316004"/>
                  </a:cubicBezTo>
                  <a:lnTo>
                    <a:pt x="291134" y="278059"/>
                  </a:lnTo>
                  <a:lnTo>
                    <a:pt x="126542" y="278059"/>
                  </a:lnTo>
                  <a:lnTo>
                    <a:pt x="126542" y="316004"/>
                  </a:lnTo>
                  <a:cubicBezTo>
                    <a:pt x="126542" y="322935"/>
                    <a:pt x="120934" y="328623"/>
                    <a:pt x="113902" y="328623"/>
                  </a:cubicBezTo>
                  <a:cubicBezTo>
                    <a:pt x="106869" y="328623"/>
                    <a:pt x="101261" y="322935"/>
                    <a:pt x="101261" y="316004"/>
                  </a:cubicBezTo>
                  <a:lnTo>
                    <a:pt x="101261" y="265440"/>
                  </a:lnTo>
                  <a:cubicBezTo>
                    <a:pt x="101261" y="258419"/>
                    <a:pt x="106869" y="252732"/>
                    <a:pt x="113902" y="252732"/>
                  </a:cubicBezTo>
                  <a:lnTo>
                    <a:pt x="153247" y="252732"/>
                  </a:lnTo>
                  <a:cubicBezTo>
                    <a:pt x="158499" y="226517"/>
                    <a:pt x="179774" y="205011"/>
                    <a:pt x="208705" y="198435"/>
                  </a:cubicBezTo>
                  <a:lnTo>
                    <a:pt x="251255" y="188838"/>
                  </a:lnTo>
                  <a:lnTo>
                    <a:pt x="253124" y="181907"/>
                  </a:lnTo>
                  <a:cubicBezTo>
                    <a:pt x="243065" y="171332"/>
                    <a:pt x="235855" y="158002"/>
                    <a:pt x="232739" y="144228"/>
                  </a:cubicBezTo>
                  <a:cubicBezTo>
                    <a:pt x="224283" y="141029"/>
                    <a:pt x="218497" y="134097"/>
                    <a:pt x="217339" y="125655"/>
                  </a:cubicBezTo>
                  <a:lnTo>
                    <a:pt x="214313" y="103705"/>
                  </a:lnTo>
                  <a:cubicBezTo>
                    <a:pt x="213423" y="97129"/>
                    <a:pt x="215381" y="90553"/>
                    <a:pt x="219832" y="85488"/>
                  </a:cubicBezTo>
                  <a:cubicBezTo>
                    <a:pt x="221612" y="83444"/>
                    <a:pt x="223749" y="81667"/>
                    <a:pt x="226152" y="80334"/>
                  </a:cubicBezTo>
                  <a:cubicBezTo>
                    <a:pt x="225351" y="73847"/>
                    <a:pt x="224550" y="66293"/>
                    <a:pt x="224550" y="62116"/>
                  </a:cubicBezTo>
                  <a:cubicBezTo>
                    <a:pt x="224550" y="28081"/>
                    <a:pt x="244222" y="12263"/>
                    <a:pt x="288019" y="11108"/>
                  </a:cubicBezTo>
                  <a:cubicBezTo>
                    <a:pt x="307157" y="0"/>
                    <a:pt x="327008" y="0"/>
                    <a:pt x="335643" y="0"/>
                  </a:cubicBezTo>
                  <a:close/>
                </a:path>
              </a:pathLst>
            </a:custGeom>
            <a:solidFill>
              <a:schemeClr val="bg1"/>
            </a:solidFill>
            <a:ln w="3175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</p:grpSp>
      <p:sp>
        <p:nvSpPr>
          <p:cNvPr id="23" name="íś1íḑê"/>
          <p:cNvSpPr txBox="1"/>
          <p:nvPr/>
        </p:nvSpPr>
        <p:spPr>
          <a:xfrm>
            <a:off x="4040988" y="3953751"/>
            <a:ext cx="1301535" cy="431196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作用</a:t>
            </a:r>
            <a:endParaRPr lang="id-ID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iślïdé"/>
          <p:cNvSpPr/>
          <p:nvPr/>
        </p:nvSpPr>
        <p:spPr bwMode="auto">
          <a:xfrm>
            <a:off x="4831977" y="3695887"/>
            <a:ext cx="4312023" cy="659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把SRC存储单元开始的4个字节单元的内容送入DEST通用寄存器和段寄存器DS（LDS指令）或ES（LES指令）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b="1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5" name="iŝḻíḋé"/>
          <p:cNvGrpSpPr/>
          <p:nvPr/>
        </p:nvGrpSpPr>
        <p:grpSpPr>
          <a:xfrm>
            <a:off x="3342213" y="3900767"/>
            <a:ext cx="597426" cy="537164"/>
            <a:chOff x="6515102" y="3838277"/>
            <a:chExt cx="533400" cy="533400"/>
          </a:xfrm>
        </p:grpSpPr>
        <p:sp>
          <p:nvSpPr>
            <p:cNvPr id="26" name="íŝľiḓê"/>
            <p:cNvSpPr/>
            <p:nvPr/>
          </p:nvSpPr>
          <p:spPr>
            <a:xfrm>
              <a:off x="6515102" y="3838277"/>
              <a:ext cx="533400" cy="5334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92500" lnSpcReduction="10000"/>
            </a:bodyPr>
            <a:lstStyle/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  <p:sp>
          <p:nvSpPr>
            <p:cNvPr id="27" name="iśḻïdê"/>
            <p:cNvSpPr/>
            <p:nvPr/>
          </p:nvSpPr>
          <p:spPr>
            <a:xfrm>
              <a:off x="6638929" y="3962320"/>
              <a:ext cx="285746" cy="285314"/>
            </a:xfrm>
            <a:custGeom>
              <a:avLst/>
              <a:gdLst>
                <a:gd name="connsiteX0" fmla="*/ 152644 w 607639"/>
                <a:gd name="connsiteY0" fmla="*/ 353886 h 606722"/>
                <a:gd name="connsiteX1" fmla="*/ 196613 w 607639"/>
                <a:gd name="connsiteY1" fmla="*/ 374415 h 606722"/>
                <a:gd name="connsiteX2" fmla="*/ 195278 w 607639"/>
                <a:gd name="connsiteY2" fmla="*/ 414762 h 606722"/>
                <a:gd name="connsiteX3" fmla="*/ 193498 w 607639"/>
                <a:gd name="connsiteY3" fmla="*/ 416540 h 606722"/>
                <a:gd name="connsiteX4" fmla="*/ 192964 w 607639"/>
                <a:gd name="connsiteY4" fmla="*/ 427382 h 606722"/>
                <a:gd name="connsiteX5" fmla="*/ 196791 w 607639"/>
                <a:gd name="connsiteY5" fmla="*/ 430937 h 606722"/>
                <a:gd name="connsiteX6" fmla="*/ 202131 w 607639"/>
                <a:gd name="connsiteY6" fmla="*/ 448444 h 606722"/>
                <a:gd name="connsiteX7" fmla="*/ 199639 w 607639"/>
                <a:gd name="connsiteY7" fmla="*/ 468262 h 606722"/>
                <a:gd name="connsiteX8" fmla="*/ 188157 w 607639"/>
                <a:gd name="connsiteY8" fmla="*/ 485237 h 606722"/>
                <a:gd name="connsiteX9" fmla="*/ 170623 w 607639"/>
                <a:gd name="connsiteY9" fmla="*/ 519896 h 606722"/>
                <a:gd name="connsiteX10" fmla="*/ 171691 w 607639"/>
                <a:gd name="connsiteY10" fmla="*/ 524251 h 606722"/>
                <a:gd name="connsiteX11" fmla="*/ 205157 w 607639"/>
                <a:gd name="connsiteY11" fmla="*/ 532604 h 606722"/>
                <a:gd name="connsiteX12" fmla="*/ 215215 w 607639"/>
                <a:gd name="connsiteY12" fmla="*/ 536159 h 606722"/>
                <a:gd name="connsiteX13" fmla="*/ 225273 w 607639"/>
                <a:gd name="connsiteY13" fmla="*/ 532604 h 606722"/>
                <a:gd name="connsiteX14" fmla="*/ 258650 w 607639"/>
                <a:gd name="connsiteY14" fmla="*/ 524251 h 606722"/>
                <a:gd name="connsiteX15" fmla="*/ 259985 w 607639"/>
                <a:gd name="connsiteY15" fmla="*/ 518918 h 606722"/>
                <a:gd name="connsiteX16" fmla="*/ 243430 w 607639"/>
                <a:gd name="connsiteY16" fmla="*/ 485592 h 606722"/>
                <a:gd name="connsiteX17" fmla="*/ 230702 w 607639"/>
                <a:gd name="connsiteY17" fmla="*/ 468262 h 606722"/>
                <a:gd name="connsiteX18" fmla="*/ 228210 w 607639"/>
                <a:gd name="connsiteY18" fmla="*/ 448444 h 606722"/>
                <a:gd name="connsiteX19" fmla="*/ 233728 w 607639"/>
                <a:gd name="connsiteY19" fmla="*/ 430759 h 606722"/>
                <a:gd name="connsiteX20" fmla="*/ 237911 w 607639"/>
                <a:gd name="connsiteY20" fmla="*/ 427115 h 606722"/>
                <a:gd name="connsiteX21" fmla="*/ 236665 w 607639"/>
                <a:gd name="connsiteY21" fmla="*/ 411030 h 606722"/>
                <a:gd name="connsiteX22" fmla="*/ 289890 w 607639"/>
                <a:gd name="connsiteY22" fmla="*/ 363929 h 606722"/>
                <a:gd name="connsiteX23" fmla="*/ 329854 w 607639"/>
                <a:gd name="connsiteY23" fmla="*/ 353886 h 606722"/>
                <a:gd name="connsiteX24" fmla="*/ 373822 w 607639"/>
                <a:gd name="connsiteY24" fmla="*/ 374415 h 606722"/>
                <a:gd name="connsiteX25" fmla="*/ 372487 w 607639"/>
                <a:gd name="connsiteY25" fmla="*/ 414762 h 606722"/>
                <a:gd name="connsiteX26" fmla="*/ 370707 w 607639"/>
                <a:gd name="connsiteY26" fmla="*/ 416540 h 606722"/>
                <a:gd name="connsiteX27" fmla="*/ 370173 w 607639"/>
                <a:gd name="connsiteY27" fmla="*/ 427382 h 606722"/>
                <a:gd name="connsiteX28" fmla="*/ 374000 w 607639"/>
                <a:gd name="connsiteY28" fmla="*/ 430937 h 606722"/>
                <a:gd name="connsiteX29" fmla="*/ 379341 w 607639"/>
                <a:gd name="connsiteY29" fmla="*/ 448444 h 606722"/>
                <a:gd name="connsiteX30" fmla="*/ 376938 w 607639"/>
                <a:gd name="connsiteY30" fmla="*/ 468262 h 606722"/>
                <a:gd name="connsiteX31" fmla="*/ 365367 w 607639"/>
                <a:gd name="connsiteY31" fmla="*/ 485237 h 606722"/>
                <a:gd name="connsiteX32" fmla="*/ 347833 w 607639"/>
                <a:gd name="connsiteY32" fmla="*/ 519896 h 606722"/>
                <a:gd name="connsiteX33" fmla="*/ 348901 w 607639"/>
                <a:gd name="connsiteY33" fmla="*/ 524251 h 606722"/>
                <a:gd name="connsiteX34" fmla="*/ 382367 w 607639"/>
                <a:gd name="connsiteY34" fmla="*/ 532604 h 606722"/>
                <a:gd name="connsiteX35" fmla="*/ 392424 w 607639"/>
                <a:gd name="connsiteY35" fmla="*/ 536159 h 606722"/>
                <a:gd name="connsiteX36" fmla="*/ 402482 w 607639"/>
                <a:gd name="connsiteY36" fmla="*/ 532604 h 606722"/>
                <a:gd name="connsiteX37" fmla="*/ 435948 w 607639"/>
                <a:gd name="connsiteY37" fmla="*/ 524251 h 606722"/>
                <a:gd name="connsiteX38" fmla="*/ 437194 w 607639"/>
                <a:gd name="connsiteY38" fmla="*/ 518918 h 606722"/>
                <a:gd name="connsiteX39" fmla="*/ 420639 w 607639"/>
                <a:gd name="connsiteY39" fmla="*/ 485592 h 606722"/>
                <a:gd name="connsiteX40" fmla="*/ 407911 w 607639"/>
                <a:gd name="connsiteY40" fmla="*/ 468262 h 606722"/>
                <a:gd name="connsiteX41" fmla="*/ 405419 w 607639"/>
                <a:gd name="connsiteY41" fmla="*/ 448444 h 606722"/>
                <a:gd name="connsiteX42" fmla="*/ 410938 w 607639"/>
                <a:gd name="connsiteY42" fmla="*/ 430759 h 606722"/>
                <a:gd name="connsiteX43" fmla="*/ 415121 w 607639"/>
                <a:gd name="connsiteY43" fmla="*/ 427115 h 606722"/>
                <a:gd name="connsiteX44" fmla="*/ 413875 w 607639"/>
                <a:gd name="connsiteY44" fmla="*/ 411030 h 606722"/>
                <a:gd name="connsiteX45" fmla="*/ 467189 w 607639"/>
                <a:gd name="connsiteY45" fmla="*/ 363929 h 606722"/>
                <a:gd name="connsiteX46" fmla="*/ 507063 w 607639"/>
                <a:gd name="connsiteY46" fmla="*/ 353886 h 606722"/>
                <a:gd name="connsiteX47" fmla="*/ 551032 w 607639"/>
                <a:gd name="connsiteY47" fmla="*/ 374415 h 606722"/>
                <a:gd name="connsiteX48" fmla="*/ 549697 w 607639"/>
                <a:gd name="connsiteY48" fmla="*/ 414762 h 606722"/>
                <a:gd name="connsiteX49" fmla="*/ 547917 w 607639"/>
                <a:gd name="connsiteY49" fmla="*/ 416540 h 606722"/>
                <a:gd name="connsiteX50" fmla="*/ 547383 w 607639"/>
                <a:gd name="connsiteY50" fmla="*/ 427382 h 606722"/>
                <a:gd name="connsiteX51" fmla="*/ 551299 w 607639"/>
                <a:gd name="connsiteY51" fmla="*/ 430937 h 606722"/>
                <a:gd name="connsiteX52" fmla="*/ 556639 w 607639"/>
                <a:gd name="connsiteY52" fmla="*/ 448444 h 606722"/>
                <a:gd name="connsiteX53" fmla="*/ 554147 w 607639"/>
                <a:gd name="connsiteY53" fmla="*/ 468262 h 606722"/>
                <a:gd name="connsiteX54" fmla="*/ 542576 w 607639"/>
                <a:gd name="connsiteY54" fmla="*/ 485237 h 606722"/>
                <a:gd name="connsiteX55" fmla="*/ 525042 w 607639"/>
                <a:gd name="connsiteY55" fmla="*/ 519896 h 606722"/>
                <a:gd name="connsiteX56" fmla="*/ 526110 w 607639"/>
                <a:gd name="connsiteY56" fmla="*/ 524251 h 606722"/>
                <a:gd name="connsiteX57" fmla="*/ 559576 w 607639"/>
                <a:gd name="connsiteY57" fmla="*/ 532604 h 606722"/>
                <a:gd name="connsiteX58" fmla="*/ 607639 w 607639"/>
                <a:gd name="connsiteY58" fmla="*/ 594014 h 606722"/>
                <a:gd name="connsiteX59" fmla="*/ 594911 w 607639"/>
                <a:gd name="connsiteY59" fmla="*/ 606722 h 606722"/>
                <a:gd name="connsiteX60" fmla="*/ 12639 w 607639"/>
                <a:gd name="connsiteY60" fmla="*/ 606722 h 606722"/>
                <a:gd name="connsiteX61" fmla="*/ 0 w 607639"/>
                <a:gd name="connsiteY61" fmla="*/ 594014 h 606722"/>
                <a:gd name="connsiteX62" fmla="*/ 47974 w 607639"/>
                <a:gd name="connsiteY62" fmla="*/ 532604 h 606722"/>
                <a:gd name="connsiteX63" fmla="*/ 81440 w 607639"/>
                <a:gd name="connsiteY63" fmla="*/ 524251 h 606722"/>
                <a:gd name="connsiteX64" fmla="*/ 82775 w 607639"/>
                <a:gd name="connsiteY64" fmla="*/ 518918 h 606722"/>
                <a:gd name="connsiteX65" fmla="*/ 66220 w 607639"/>
                <a:gd name="connsiteY65" fmla="*/ 485592 h 606722"/>
                <a:gd name="connsiteX66" fmla="*/ 53492 w 607639"/>
                <a:gd name="connsiteY66" fmla="*/ 468262 h 606722"/>
                <a:gd name="connsiteX67" fmla="*/ 51000 w 607639"/>
                <a:gd name="connsiteY67" fmla="*/ 448444 h 606722"/>
                <a:gd name="connsiteX68" fmla="*/ 56519 w 607639"/>
                <a:gd name="connsiteY68" fmla="*/ 430759 h 606722"/>
                <a:gd name="connsiteX69" fmla="*/ 60702 w 607639"/>
                <a:gd name="connsiteY69" fmla="*/ 427115 h 606722"/>
                <a:gd name="connsiteX70" fmla="*/ 59456 w 607639"/>
                <a:gd name="connsiteY70" fmla="*/ 411030 h 606722"/>
                <a:gd name="connsiteX71" fmla="*/ 112681 w 607639"/>
                <a:gd name="connsiteY71" fmla="*/ 363929 h 606722"/>
                <a:gd name="connsiteX72" fmla="*/ 152644 w 607639"/>
                <a:gd name="connsiteY72" fmla="*/ 353886 h 606722"/>
                <a:gd name="connsiteX73" fmla="*/ 335643 w 607639"/>
                <a:gd name="connsiteY73" fmla="*/ 0 h 606722"/>
                <a:gd name="connsiteX74" fmla="*/ 386738 w 607639"/>
                <a:gd name="connsiteY74" fmla="*/ 21772 h 606722"/>
                <a:gd name="connsiteX75" fmla="*/ 385314 w 607639"/>
                <a:gd name="connsiteY75" fmla="*/ 65671 h 606722"/>
                <a:gd name="connsiteX76" fmla="*/ 382822 w 607639"/>
                <a:gd name="connsiteY76" fmla="*/ 67982 h 606722"/>
                <a:gd name="connsiteX77" fmla="*/ 382110 w 607639"/>
                <a:gd name="connsiteY77" fmla="*/ 80689 h 606722"/>
                <a:gd name="connsiteX78" fmla="*/ 387985 w 607639"/>
                <a:gd name="connsiteY78" fmla="*/ 85577 h 606722"/>
                <a:gd name="connsiteX79" fmla="*/ 393415 w 607639"/>
                <a:gd name="connsiteY79" fmla="*/ 103616 h 606722"/>
                <a:gd name="connsiteX80" fmla="*/ 390388 w 607639"/>
                <a:gd name="connsiteY80" fmla="*/ 125655 h 606722"/>
                <a:gd name="connsiteX81" fmla="*/ 376413 w 607639"/>
                <a:gd name="connsiteY81" fmla="*/ 143872 h 606722"/>
                <a:gd name="connsiteX82" fmla="*/ 354781 w 607639"/>
                <a:gd name="connsiteY82" fmla="*/ 182973 h 606722"/>
                <a:gd name="connsiteX83" fmla="*/ 356384 w 607639"/>
                <a:gd name="connsiteY83" fmla="*/ 188838 h 606722"/>
                <a:gd name="connsiteX84" fmla="*/ 398934 w 607639"/>
                <a:gd name="connsiteY84" fmla="*/ 198435 h 606722"/>
                <a:gd name="connsiteX85" fmla="*/ 454391 w 607639"/>
                <a:gd name="connsiteY85" fmla="*/ 252732 h 606722"/>
                <a:gd name="connsiteX86" fmla="*/ 493737 w 607639"/>
                <a:gd name="connsiteY86" fmla="*/ 252732 h 606722"/>
                <a:gd name="connsiteX87" fmla="*/ 506377 w 607639"/>
                <a:gd name="connsiteY87" fmla="*/ 265440 h 606722"/>
                <a:gd name="connsiteX88" fmla="*/ 506377 w 607639"/>
                <a:gd name="connsiteY88" fmla="*/ 316004 h 606722"/>
                <a:gd name="connsiteX89" fmla="*/ 493737 w 607639"/>
                <a:gd name="connsiteY89" fmla="*/ 328623 h 606722"/>
                <a:gd name="connsiteX90" fmla="*/ 481007 w 607639"/>
                <a:gd name="connsiteY90" fmla="*/ 316004 h 606722"/>
                <a:gd name="connsiteX91" fmla="*/ 481007 w 607639"/>
                <a:gd name="connsiteY91" fmla="*/ 278059 h 606722"/>
                <a:gd name="connsiteX92" fmla="*/ 316504 w 607639"/>
                <a:gd name="connsiteY92" fmla="*/ 278059 h 606722"/>
                <a:gd name="connsiteX93" fmla="*/ 316504 w 607639"/>
                <a:gd name="connsiteY93" fmla="*/ 316004 h 606722"/>
                <a:gd name="connsiteX94" fmla="*/ 303775 w 607639"/>
                <a:gd name="connsiteY94" fmla="*/ 328623 h 606722"/>
                <a:gd name="connsiteX95" fmla="*/ 291134 w 607639"/>
                <a:gd name="connsiteY95" fmla="*/ 316004 h 606722"/>
                <a:gd name="connsiteX96" fmla="*/ 291134 w 607639"/>
                <a:gd name="connsiteY96" fmla="*/ 278059 h 606722"/>
                <a:gd name="connsiteX97" fmla="*/ 126542 w 607639"/>
                <a:gd name="connsiteY97" fmla="*/ 278059 h 606722"/>
                <a:gd name="connsiteX98" fmla="*/ 126542 w 607639"/>
                <a:gd name="connsiteY98" fmla="*/ 316004 h 606722"/>
                <a:gd name="connsiteX99" fmla="*/ 113902 w 607639"/>
                <a:gd name="connsiteY99" fmla="*/ 328623 h 606722"/>
                <a:gd name="connsiteX100" fmla="*/ 101261 w 607639"/>
                <a:gd name="connsiteY100" fmla="*/ 316004 h 606722"/>
                <a:gd name="connsiteX101" fmla="*/ 101261 w 607639"/>
                <a:gd name="connsiteY101" fmla="*/ 265440 h 606722"/>
                <a:gd name="connsiteX102" fmla="*/ 113902 w 607639"/>
                <a:gd name="connsiteY102" fmla="*/ 252732 h 606722"/>
                <a:gd name="connsiteX103" fmla="*/ 153247 w 607639"/>
                <a:gd name="connsiteY103" fmla="*/ 252732 h 606722"/>
                <a:gd name="connsiteX104" fmla="*/ 208705 w 607639"/>
                <a:gd name="connsiteY104" fmla="*/ 198435 h 606722"/>
                <a:gd name="connsiteX105" fmla="*/ 251255 w 607639"/>
                <a:gd name="connsiteY105" fmla="*/ 188838 h 606722"/>
                <a:gd name="connsiteX106" fmla="*/ 253124 w 607639"/>
                <a:gd name="connsiteY106" fmla="*/ 181907 h 606722"/>
                <a:gd name="connsiteX107" fmla="*/ 232739 w 607639"/>
                <a:gd name="connsiteY107" fmla="*/ 144228 h 606722"/>
                <a:gd name="connsiteX108" fmla="*/ 217339 w 607639"/>
                <a:gd name="connsiteY108" fmla="*/ 125655 h 606722"/>
                <a:gd name="connsiteX109" fmla="*/ 214313 w 607639"/>
                <a:gd name="connsiteY109" fmla="*/ 103705 h 606722"/>
                <a:gd name="connsiteX110" fmla="*/ 219832 w 607639"/>
                <a:gd name="connsiteY110" fmla="*/ 85488 h 606722"/>
                <a:gd name="connsiteX111" fmla="*/ 226152 w 607639"/>
                <a:gd name="connsiteY111" fmla="*/ 80334 h 606722"/>
                <a:gd name="connsiteX112" fmla="*/ 224550 w 607639"/>
                <a:gd name="connsiteY112" fmla="*/ 62116 h 606722"/>
                <a:gd name="connsiteX113" fmla="*/ 288019 w 607639"/>
                <a:gd name="connsiteY113" fmla="*/ 11108 h 606722"/>
                <a:gd name="connsiteX114" fmla="*/ 335643 w 607639"/>
                <a:gd name="connsiteY114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</a:cxnLst>
              <a:rect l="l" t="t" r="r" b="b"/>
              <a:pathLst>
                <a:path w="607639" h="606722">
                  <a:moveTo>
                    <a:pt x="152644" y="353886"/>
                  </a:moveTo>
                  <a:cubicBezTo>
                    <a:pt x="177833" y="353886"/>
                    <a:pt x="190472" y="365084"/>
                    <a:pt x="196613" y="374415"/>
                  </a:cubicBezTo>
                  <a:cubicBezTo>
                    <a:pt x="210231" y="395122"/>
                    <a:pt x="200173" y="409519"/>
                    <a:pt x="195278" y="414762"/>
                  </a:cubicBezTo>
                  <a:lnTo>
                    <a:pt x="193498" y="416540"/>
                  </a:lnTo>
                  <a:lnTo>
                    <a:pt x="192964" y="427382"/>
                  </a:lnTo>
                  <a:cubicBezTo>
                    <a:pt x="194388" y="428448"/>
                    <a:pt x="195723" y="429604"/>
                    <a:pt x="196791" y="430937"/>
                  </a:cubicBezTo>
                  <a:cubicBezTo>
                    <a:pt x="201063" y="435736"/>
                    <a:pt x="202932" y="442134"/>
                    <a:pt x="202131" y="448444"/>
                  </a:cubicBezTo>
                  <a:lnTo>
                    <a:pt x="199639" y="468262"/>
                  </a:lnTo>
                  <a:cubicBezTo>
                    <a:pt x="198749" y="475639"/>
                    <a:pt x="194299" y="481859"/>
                    <a:pt x="188157" y="485237"/>
                  </a:cubicBezTo>
                  <a:cubicBezTo>
                    <a:pt x="185487" y="497945"/>
                    <a:pt x="179257" y="510209"/>
                    <a:pt x="170623" y="519896"/>
                  </a:cubicBezTo>
                  <a:lnTo>
                    <a:pt x="171691" y="524251"/>
                  </a:lnTo>
                  <a:lnTo>
                    <a:pt x="205157" y="532604"/>
                  </a:lnTo>
                  <a:cubicBezTo>
                    <a:pt x="208540" y="533493"/>
                    <a:pt x="211833" y="534648"/>
                    <a:pt x="215215" y="536159"/>
                  </a:cubicBezTo>
                  <a:cubicBezTo>
                    <a:pt x="218597" y="534648"/>
                    <a:pt x="221890" y="533493"/>
                    <a:pt x="225273" y="532604"/>
                  </a:cubicBezTo>
                  <a:lnTo>
                    <a:pt x="258650" y="524251"/>
                  </a:lnTo>
                  <a:lnTo>
                    <a:pt x="259985" y="518918"/>
                  </a:lnTo>
                  <a:cubicBezTo>
                    <a:pt x="251885" y="509498"/>
                    <a:pt x="246100" y="497767"/>
                    <a:pt x="243430" y="485592"/>
                  </a:cubicBezTo>
                  <a:cubicBezTo>
                    <a:pt x="236398" y="482304"/>
                    <a:pt x="231681" y="475905"/>
                    <a:pt x="230702" y="468262"/>
                  </a:cubicBezTo>
                  <a:lnTo>
                    <a:pt x="228210" y="448444"/>
                  </a:lnTo>
                  <a:cubicBezTo>
                    <a:pt x="227409" y="442046"/>
                    <a:pt x="229456" y="435647"/>
                    <a:pt x="233728" y="430759"/>
                  </a:cubicBezTo>
                  <a:cubicBezTo>
                    <a:pt x="234974" y="429337"/>
                    <a:pt x="236398" y="428093"/>
                    <a:pt x="237911" y="427115"/>
                  </a:cubicBezTo>
                  <a:cubicBezTo>
                    <a:pt x="237288" y="421250"/>
                    <a:pt x="236665" y="414407"/>
                    <a:pt x="236665" y="411030"/>
                  </a:cubicBezTo>
                  <a:cubicBezTo>
                    <a:pt x="236665" y="380281"/>
                    <a:pt x="253576" y="365262"/>
                    <a:pt x="289890" y="363929"/>
                  </a:cubicBezTo>
                  <a:cubicBezTo>
                    <a:pt x="304042" y="355130"/>
                    <a:pt x="318550" y="353886"/>
                    <a:pt x="329854" y="353886"/>
                  </a:cubicBezTo>
                  <a:cubicBezTo>
                    <a:pt x="355042" y="353886"/>
                    <a:pt x="367681" y="365084"/>
                    <a:pt x="373822" y="374415"/>
                  </a:cubicBezTo>
                  <a:cubicBezTo>
                    <a:pt x="387440" y="395122"/>
                    <a:pt x="377383" y="409519"/>
                    <a:pt x="372487" y="414762"/>
                  </a:cubicBezTo>
                  <a:lnTo>
                    <a:pt x="370707" y="416540"/>
                  </a:lnTo>
                  <a:lnTo>
                    <a:pt x="370173" y="427382"/>
                  </a:lnTo>
                  <a:cubicBezTo>
                    <a:pt x="371597" y="428448"/>
                    <a:pt x="372932" y="429604"/>
                    <a:pt x="374000" y="430937"/>
                  </a:cubicBezTo>
                  <a:cubicBezTo>
                    <a:pt x="378273" y="435736"/>
                    <a:pt x="380231" y="442134"/>
                    <a:pt x="379341" y="448444"/>
                  </a:cubicBezTo>
                  <a:lnTo>
                    <a:pt x="376938" y="468262"/>
                  </a:lnTo>
                  <a:cubicBezTo>
                    <a:pt x="375959" y="475639"/>
                    <a:pt x="371508" y="481859"/>
                    <a:pt x="365367" y="485237"/>
                  </a:cubicBezTo>
                  <a:cubicBezTo>
                    <a:pt x="362697" y="497945"/>
                    <a:pt x="356466" y="510209"/>
                    <a:pt x="347833" y="519896"/>
                  </a:cubicBezTo>
                  <a:lnTo>
                    <a:pt x="348901" y="524251"/>
                  </a:lnTo>
                  <a:lnTo>
                    <a:pt x="382367" y="532604"/>
                  </a:lnTo>
                  <a:cubicBezTo>
                    <a:pt x="385749" y="533493"/>
                    <a:pt x="389042" y="534648"/>
                    <a:pt x="392424" y="536159"/>
                  </a:cubicBezTo>
                  <a:cubicBezTo>
                    <a:pt x="395807" y="534648"/>
                    <a:pt x="399100" y="533493"/>
                    <a:pt x="402482" y="532604"/>
                  </a:cubicBezTo>
                  <a:lnTo>
                    <a:pt x="435948" y="524251"/>
                  </a:lnTo>
                  <a:lnTo>
                    <a:pt x="437194" y="518918"/>
                  </a:lnTo>
                  <a:cubicBezTo>
                    <a:pt x="429095" y="509498"/>
                    <a:pt x="423309" y="497767"/>
                    <a:pt x="420639" y="485592"/>
                  </a:cubicBezTo>
                  <a:cubicBezTo>
                    <a:pt x="413697" y="482304"/>
                    <a:pt x="408890" y="475905"/>
                    <a:pt x="407911" y="468262"/>
                  </a:cubicBezTo>
                  <a:lnTo>
                    <a:pt x="405419" y="448444"/>
                  </a:lnTo>
                  <a:cubicBezTo>
                    <a:pt x="404618" y="442046"/>
                    <a:pt x="406665" y="435647"/>
                    <a:pt x="410938" y="430759"/>
                  </a:cubicBezTo>
                  <a:cubicBezTo>
                    <a:pt x="412184" y="429337"/>
                    <a:pt x="413608" y="428093"/>
                    <a:pt x="415121" y="427115"/>
                  </a:cubicBezTo>
                  <a:cubicBezTo>
                    <a:pt x="414498" y="421250"/>
                    <a:pt x="413875" y="414407"/>
                    <a:pt x="413875" y="411030"/>
                  </a:cubicBezTo>
                  <a:cubicBezTo>
                    <a:pt x="413875" y="380281"/>
                    <a:pt x="430786" y="365262"/>
                    <a:pt x="467189" y="363929"/>
                  </a:cubicBezTo>
                  <a:cubicBezTo>
                    <a:pt x="481341" y="355130"/>
                    <a:pt x="495849" y="353886"/>
                    <a:pt x="507063" y="353886"/>
                  </a:cubicBezTo>
                  <a:cubicBezTo>
                    <a:pt x="532252" y="353886"/>
                    <a:pt x="544891" y="365084"/>
                    <a:pt x="551032" y="374415"/>
                  </a:cubicBezTo>
                  <a:cubicBezTo>
                    <a:pt x="564650" y="395122"/>
                    <a:pt x="554592" y="409519"/>
                    <a:pt x="549697" y="414762"/>
                  </a:cubicBezTo>
                  <a:lnTo>
                    <a:pt x="547917" y="416540"/>
                  </a:lnTo>
                  <a:lnTo>
                    <a:pt x="547383" y="427382"/>
                  </a:lnTo>
                  <a:cubicBezTo>
                    <a:pt x="548807" y="428448"/>
                    <a:pt x="550142" y="429604"/>
                    <a:pt x="551299" y="430937"/>
                  </a:cubicBezTo>
                  <a:cubicBezTo>
                    <a:pt x="555482" y="435736"/>
                    <a:pt x="557440" y="442134"/>
                    <a:pt x="556639" y="448444"/>
                  </a:cubicBezTo>
                  <a:lnTo>
                    <a:pt x="554147" y="468262"/>
                  </a:lnTo>
                  <a:cubicBezTo>
                    <a:pt x="553168" y="475639"/>
                    <a:pt x="548718" y="481859"/>
                    <a:pt x="542576" y="485237"/>
                  </a:cubicBezTo>
                  <a:cubicBezTo>
                    <a:pt x="539906" y="497945"/>
                    <a:pt x="533676" y="510209"/>
                    <a:pt x="525042" y="519896"/>
                  </a:cubicBezTo>
                  <a:lnTo>
                    <a:pt x="526110" y="524251"/>
                  </a:lnTo>
                  <a:lnTo>
                    <a:pt x="559576" y="532604"/>
                  </a:lnTo>
                  <a:cubicBezTo>
                    <a:pt x="587880" y="539714"/>
                    <a:pt x="607639" y="564953"/>
                    <a:pt x="607639" y="594014"/>
                  </a:cubicBezTo>
                  <a:cubicBezTo>
                    <a:pt x="607639" y="601035"/>
                    <a:pt x="601943" y="606722"/>
                    <a:pt x="594911" y="606722"/>
                  </a:cubicBezTo>
                  <a:lnTo>
                    <a:pt x="12639" y="606722"/>
                  </a:lnTo>
                  <a:cubicBezTo>
                    <a:pt x="5697" y="606722"/>
                    <a:pt x="0" y="601035"/>
                    <a:pt x="0" y="594014"/>
                  </a:cubicBezTo>
                  <a:cubicBezTo>
                    <a:pt x="0" y="564953"/>
                    <a:pt x="19759" y="539714"/>
                    <a:pt x="47974" y="532604"/>
                  </a:cubicBezTo>
                  <a:lnTo>
                    <a:pt x="81440" y="524251"/>
                  </a:lnTo>
                  <a:lnTo>
                    <a:pt x="82775" y="518918"/>
                  </a:lnTo>
                  <a:cubicBezTo>
                    <a:pt x="74676" y="509498"/>
                    <a:pt x="68890" y="497767"/>
                    <a:pt x="66220" y="485592"/>
                  </a:cubicBezTo>
                  <a:cubicBezTo>
                    <a:pt x="59189" y="482304"/>
                    <a:pt x="54471" y="475905"/>
                    <a:pt x="53492" y="468262"/>
                  </a:cubicBezTo>
                  <a:lnTo>
                    <a:pt x="51000" y="448444"/>
                  </a:lnTo>
                  <a:cubicBezTo>
                    <a:pt x="50199" y="442046"/>
                    <a:pt x="52246" y="435647"/>
                    <a:pt x="56519" y="430759"/>
                  </a:cubicBezTo>
                  <a:cubicBezTo>
                    <a:pt x="57765" y="429337"/>
                    <a:pt x="59189" y="428093"/>
                    <a:pt x="60702" y="427115"/>
                  </a:cubicBezTo>
                  <a:cubicBezTo>
                    <a:pt x="60079" y="421250"/>
                    <a:pt x="59456" y="414407"/>
                    <a:pt x="59456" y="411030"/>
                  </a:cubicBezTo>
                  <a:cubicBezTo>
                    <a:pt x="59456" y="380281"/>
                    <a:pt x="76367" y="365262"/>
                    <a:pt x="112681" y="363929"/>
                  </a:cubicBezTo>
                  <a:cubicBezTo>
                    <a:pt x="126833" y="355130"/>
                    <a:pt x="141341" y="353886"/>
                    <a:pt x="152644" y="353886"/>
                  </a:cubicBezTo>
                  <a:close/>
                  <a:moveTo>
                    <a:pt x="335643" y="0"/>
                  </a:moveTo>
                  <a:cubicBezTo>
                    <a:pt x="359232" y="0"/>
                    <a:pt x="376413" y="7287"/>
                    <a:pt x="386738" y="21772"/>
                  </a:cubicBezTo>
                  <a:cubicBezTo>
                    <a:pt x="403118" y="44343"/>
                    <a:pt x="391189" y="59984"/>
                    <a:pt x="385314" y="65671"/>
                  </a:cubicBezTo>
                  <a:lnTo>
                    <a:pt x="382822" y="67982"/>
                  </a:lnTo>
                  <a:lnTo>
                    <a:pt x="382110" y="80689"/>
                  </a:lnTo>
                  <a:cubicBezTo>
                    <a:pt x="384335" y="81933"/>
                    <a:pt x="386293" y="83622"/>
                    <a:pt x="387985" y="85577"/>
                  </a:cubicBezTo>
                  <a:cubicBezTo>
                    <a:pt x="392347" y="90553"/>
                    <a:pt x="394305" y="97218"/>
                    <a:pt x="393415" y="103616"/>
                  </a:cubicBezTo>
                  <a:lnTo>
                    <a:pt x="390388" y="125655"/>
                  </a:lnTo>
                  <a:cubicBezTo>
                    <a:pt x="389231" y="133831"/>
                    <a:pt x="383801" y="140584"/>
                    <a:pt x="376413" y="143872"/>
                  </a:cubicBezTo>
                  <a:cubicBezTo>
                    <a:pt x="373119" y="158268"/>
                    <a:pt x="365552" y="172131"/>
                    <a:pt x="354781" y="182973"/>
                  </a:cubicBezTo>
                  <a:lnTo>
                    <a:pt x="356384" y="188838"/>
                  </a:lnTo>
                  <a:lnTo>
                    <a:pt x="398934" y="198435"/>
                  </a:lnTo>
                  <a:cubicBezTo>
                    <a:pt x="427864" y="205011"/>
                    <a:pt x="449139" y="226517"/>
                    <a:pt x="454391" y="252732"/>
                  </a:cubicBezTo>
                  <a:lnTo>
                    <a:pt x="493737" y="252732"/>
                  </a:lnTo>
                  <a:cubicBezTo>
                    <a:pt x="500680" y="252732"/>
                    <a:pt x="506377" y="258419"/>
                    <a:pt x="506377" y="265440"/>
                  </a:cubicBezTo>
                  <a:lnTo>
                    <a:pt x="506377" y="316004"/>
                  </a:lnTo>
                  <a:cubicBezTo>
                    <a:pt x="506377" y="322935"/>
                    <a:pt x="500680" y="328623"/>
                    <a:pt x="493737" y="328623"/>
                  </a:cubicBezTo>
                  <a:cubicBezTo>
                    <a:pt x="486704" y="328623"/>
                    <a:pt x="481007" y="322935"/>
                    <a:pt x="481007" y="316004"/>
                  </a:cubicBezTo>
                  <a:lnTo>
                    <a:pt x="481007" y="278059"/>
                  </a:lnTo>
                  <a:lnTo>
                    <a:pt x="316504" y="278059"/>
                  </a:lnTo>
                  <a:lnTo>
                    <a:pt x="316504" y="316004"/>
                  </a:lnTo>
                  <a:cubicBezTo>
                    <a:pt x="316504" y="322935"/>
                    <a:pt x="310807" y="328623"/>
                    <a:pt x="303775" y="328623"/>
                  </a:cubicBezTo>
                  <a:cubicBezTo>
                    <a:pt x="296831" y="328623"/>
                    <a:pt x="291134" y="322935"/>
                    <a:pt x="291134" y="316004"/>
                  </a:cubicBezTo>
                  <a:lnTo>
                    <a:pt x="291134" y="278059"/>
                  </a:lnTo>
                  <a:lnTo>
                    <a:pt x="126542" y="278059"/>
                  </a:lnTo>
                  <a:lnTo>
                    <a:pt x="126542" y="316004"/>
                  </a:lnTo>
                  <a:cubicBezTo>
                    <a:pt x="126542" y="322935"/>
                    <a:pt x="120934" y="328623"/>
                    <a:pt x="113902" y="328623"/>
                  </a:cubicBezTo>
                  <a:cubicBezTo>
                    <a:pt x="106869" y="328623"/>
                    <a:pt x="101261" y="322935"/>
                    <a:pt x="101261" y="316004"/>
                  </a:cubicBezTo>
                  <a:lnTo>
                    <a:pt x="101261" y="265440"/>
                  </a:lnTo>
                  <a:cubicBezTo>
                    <a:pt x="101261" y="258419"/>
                    <a:pt x="106869" y="252732"/>
                    <a:pt x="113902" y="252732"/>
                  </a:cubicBezTo>
                  <a:lnTo>
                    <a:pt x="153247" y="252732"/>
                  </a:lnTo>
                  <a:cubicBezTo>
                    <a:pt x="158499" y="226517"/>
                    <a:pt x="179774" y="205011"/>
                    <a:pt x="208705" y="198435"/>
                  </a:cubicBezTo>
                  <a:lnTo>
                    <a:pt x="251255" y="188838"/>
                  </a:lnTo>
                  <a:lnTo>
                    <a:pt x="253124" y="181907"/>
                  </a:lnTo>
                  <a:cubicBezTo>
                    <a:pt x="243065" y="171332"/>
                    <a:pt x="235855" y="158002"/>
                    <a:pt x="232739" y="144228"/>
                  </a:cubicBezTo>
                  <a:cubicBezTo>
                    <a:pt x="224283" y="141029"/>
                    <a:pt x="218497" y="134097"/>
                    <a:pt x="217339" y="125655"/>
                  </a:cubicBezTo>
                  <a:lnTo>
                    <a:pt x="214313" y="103705"/>
                  </a:lnTo>
                  <a:cubicBezTo>
                    <a:pt x="213423" y="97129"/>
                    <a:pt x="215381" y="90553"/>
                    <a:pt x="219832" y="85488"/>
                  </a:cubicBezTo>
                  <a:cubicBezTo>
                    <a:pt x="221612" y="83444"/>
                    <a:pt x="223749" y="81667"/>
                    <a:pt x="226152" y="80334"/>
                  </a:cubicBezTo>
                  <a:cubicBezTo>
                    <a:pt x="225351" y="73847"/>
                    <a:pt x="224550" y="66293"/>
                    <a:pt x="224550" y="62116"/>
                  </a:cubicBezTo>
                  <a:cubicBezTo>
                    <a:pt x="224550" y="28081"/>
                    <a:pt x="244222" y="12263"/>
                    <a:pt x="288019" y="11108"/>
                  </a:cubicBezTo>
                  <a:cubicBezTo>
                    <a:pt x="307157" y="0"/>
                    <a:pt x="327008" y="0"/>
                    <a:pt x="335643" y="0"/>
                  </a:cubicBezTo>
                  <a:close/>
                </a:path>
              </a:pathLst>
            </a:custGeom>
            <a:solidFill>
              <a:schemeClr val="bg1"/>
            </a:solidFill>
            <a:ln w="3175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</p:grpSp>
      <p:grpSp>
        <p:nvGrpSpPr>
          <p:cNvPr id="18" name="iṧļîḓé"/>
          <p:cNvGrpSpPr/>
          <p:nvPr/>
        </p:nvGrpSpPr>
        <p:grpSpPr>
          <a:xfrm>
            <a:off x="3342213" y="5028410"/>
            <a:ext cx="597426" cy="537164"/>
            <a:chOff x="6515102" y="4958018"/>
            <a:chExt cx="533400" cy="533400"/>
          </a:xfrm>
        </p:grpSpPr>
        <p:sp>
          <p:nvSpPr>
            <p:cNvPr id="21" name="ïṣḷîḍè"/>
            <p:cNvSpPr/>
            <p:nvPr/>
          </p:nvSpPr>
          <p:spPr>
            <a:xfrm>
              <a:off x="6515102" y="4958018"/>
              <a:ext cx="533400" cy="53340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>
              <a:solidFill>
                <a:schemeClr val="bg1"/>
              </a:solidFill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92500" lnSpcReduction="10000"/>
            </a:bodyPr>
            <a:lstStyle/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  <p:sp>
          <p:nvSpPr>
            <p:cNvPr id="22" name="íśľiḓè"/>
            <p:cNvSpPr/>
            <p:nvPr/>
          </p:nvSpPr>
          <p:spPr>
            <a:xfrm>
              <a:off x="6638929" y="5082061"/>
              <a:ext cx="285746" cy="285314"/>
            </a:xfrm>
            <a:custGeom>
              <a:avLst/>
              <a:gdLst>
                <a:gd name="connsiteX0" fmla="*/ 152644 w 607639"/>
                <a:gd name="connsiteY0" fmla="*/ 353886 h 606722"/>
                <a:gd name="connsiteX1" fmla="*/ 196613 w 607639"/>
                <a:gd name="connsiteY1" fmla="*/ 374415 h 606722"/>
                <a:gd name="connsiteX2" fmla="*/ 195278 w 607639"/>
                <a:gd name="connsiteY2" fmla="*/ 414762 h 606722"/>
                <a:gd name="connsiteX3" fmla="*/ 193498 w 607639"/>
                <a:gd name="connsiteY3" fmla="*/ 416540 h 606722"/>
                <a:gd name="connsiteX4" fmla="*/ 192964 w 607639"/>
                <a:gd name="connsiteY4" fmla="*/ 427382 h 606722"/>
                <a:gd name="connsiteX5" fmla="*/ 196791 w 607639"/>
                <a:gd name="connsiteY5" fmla="*/ 430937 h 606722"/>
                <a:gd name="connsiteX6" fmla="*/ 202131 w 607639"/>
                <a:gd name="connsiteY6" fmla="*/ 448444 h 606722"/>
                <a:gd name="connsiteX7" fmla="*/ 199639 w 607639"/>
                <a:gd name="connsiteY7" fmla="*/ 468262 h 606722"/>
                <a:gd name="connsiteX8" fmla="*/ 188157 w 607639"/>
                <a:gd name="connsiteY8" fmla="*/ 485237 h 606722"/>
                <a:gd name="connsiteX9" fmla="*/ 170623 w 607639"/>
                <a:gd name="connsiteY9" fmla="*/ 519896 h 606722"/>
                <a:gd name="connsiteX10" fmla="*/ 171691 w 607639"/>
                <a:gd name="connsiteY10" fmla="*/ 524251 h 606722"/>
                <a:gd name="connsiteX11" fmla="*/ 205157 w 607639"/>
                <a:gd name="connsiteY11" fmla="*/ 532604 h 606722"/>
                <a:gd name="connsiteX12" fmla="*/ 215215 w 607639"/>
                <a:gd name="connsiteY12" fmla="*/ 536159 h 606722"/>
                <a:gd name="connsiteX13" fmla="*/ 225273 w 607639"/>
                <a:gd name="connsiteY13" fmla="*/ 532604 h 606722"/>
                <a:gd name="connsiteX14" fmla="*/ 258650 w 607639"/>
                <a:gd name="connsiteY14" fmla="*/ 524251 h 606722"/>
                <a:gd name="connsiteX15" fmla="*/ 259985 w 607639"/>
                <a:gd name="connsiteY15" fmla="*/ 518918 h 606722"/>
                <a:gd name="connsiteX16" fmla="*/ 243430 w 607639"/>
                <a:gd name="connsiteY16" fmla="*/ 485592 h 606722"/>
                <a:gd name="connsiteX17" fmla="*/ 230702 w 607639"/>
                <a:gd name="connsiteY17" fmla="*/ 468262 h 606722"/>
                <a:gd name="connsiteX18" fmla="*/ 228210 w 607639"/>
                <a:gd name="connsiteY18" fmla="*/ 448444 h 606722"/>
                <a:gd name="connsiteX19" fmla="*/ 233728 w 607639"/>
                <a:gd name="connsiteY19" fmla="*/ 430759 h 606722"/>
                <a:gd name="connsiteX20" fmla="*/ 237911 w 607639"/>
                <a:gd name="connsiteY20" fmla="*/ 427115 h 606722"/>
                <a:gd name="connsiteX21" fmla="*/ 236665 w 607639"/>
                <a:gd name="connsiteY21" fmla="*/ 411030 h 606722"/>
                <a:gd name="connsiteX22" fmla="*/ 289890 w 607639"/>
                <a:gd name="connsiteY22" fmla="*/ 363929 h 606722"/>
                <a:gd name="connsiteX23" fmla="*/ 329854 w 607639"/>
                <a:gd name="connsiteY23" fmla="*/ 353886 h 606722"/>
                <a:gd name="connsiteX24" fmla="*/ 373822 w 607639"/>
                <a:gd name="connsiteY24" fmla="*/ 374415 h 606722"/>
                <a:gd name="connsiteX25" fmla="*/ 372487 w 607639"/>
                <a:gd name="connsiteY25" fmla="*/ 414762 h 606722"/>
                <a:gd name="connsiteX26" fmla="*/ 370707 w 607639"/>
                <a:gd name="connsiteY26" fmla="*/ 416540 h 606722"/>
                <a:gd name="connsiteX27" fmla="*/ 370173 w 607639"/>
                <a:gd name="connsiteY27" fmla="*/ 427382 h 606722"/>
                <a:gd name="connsiteX28" fmla="*/ 374000 w 607639"/>
                <a:gd name="connsiteY28" fmla="*/ 430937 h 606722"/>
                <a:gd name="connsiteX29" fmla="*/ 379341 w 607639"/>
                <a:gd name="connsiteY29" fmla="*/ 448444 h 606722"/>
                <a:gd name="connsiteX30" fmla="*/ 376938 w 607639"/>
                <a:gd name="connsiteY30" fmla="*/ 468262 h 606722"/>
                <a:gd name="connsiteX31" fmla="*/ 365367 w 607639"/>
                <a:gd name="connsiteY31" fmla="*/ 485237 h 606722"/>
                <a:gd name="connsiteX32" fmla="*/ 347833 w 607639"/>
                <a:gd name="connsiteY32" fmla="*/ 519896 h 606722"/>
                <a:gd name="connsiteX33" fmla="*/ 348901 w 607639"/>
                <a:gd name="connsiteY33" fmla="*/ 524251 h 606722"/>
                <a:gd name="connsiteX34" fmla="*/ 382367 w 607639"/>
                <a:gd name="connsiteY34" fmla="*/ 532604 h 606722"/>
                <a:gd name="connsiteX35" fmla="*/ 392424 w 607639"/>
                <a:gd name="connsiteY35" fmla="*/ 536159 h 606722"/>
                <a:gd name="connsiteX36" fmla="*/ 402482 w 607639"/>
                <a:gd name="connsiteY36" fmla="*/ 532604 h 606722"/>
                <a:gd name="connsiteX37" fmla="*/ 435948 w 607639"/>
                <a:gd name="connsiteY37" fmla="*/ 524251 h 606722"/>
                <a:gd name="connsiteX38" fmla="*/ 437194 w 607639"/>
                <a:gd name="connsiteY38" fmla="*/ 518918 h 606722"/>
                <a:gd name="connsiteX39" fmla="*/ 420639 w 607639"/>
                <a:gd name="connsiteY39" fmla="*/ 485592 h 606722"/>
                <a:gd name="connsiteX40" fmla="*/ 407911 w 607639"/>
                <a:gd name="connsiteY40" fmla="*/ 468262 h 606722"/>
                <a:gd name="connsiteX41" fmla="*/ 405419 w 607639"/>
                <a:gd name="connsiteY41" fmla="*/ 448444 h 606722"/>
                <a:gd name="connsiteX42" fmla="*/ 410938 w 607639"/>
                <a:gd name="connsiteY42" fmla="*/ 430759 h 606722"/>
                <a:gd name="connsiteX43" fmla="*/ 415121 w 607639"/>
                <a:gd name="connsiteY43" fmla="*/ 427115 h 606722"/>
                <a:gd name="connsiteX44" fmla="*/ 413875 w 607639"/>
                <a:gd name="connsiteY44" fmla="*/ 411030 h 606722"/>
                <a:gd name="connsiteX45" fmla="*/ 467189 w 607639"/>
                <a:gd name="connsiteY45" fmla="*/ 363929 h 606722"/>
                <a:gd name="connsiteX46" fmla="*/ 507063 w 607639"/>
                <a:gd name="connsiteY46" fmla="*/ 353886 h 606722"/>
                <a:gd name="connsiteX47" fmla="*/ 551032 w 607639"/>
                <a:gd name="connsiteY47" fmla="*/ 374415 h 606722"/>
                <a:gd name="connsiteX48" fmla="*/ 549697 w 607639"/>
                <a:gd name="connsiteY48" fmla="*/ 414762 h 606722"/>
                <a:gd name="connsiteX49" fmla="*/ 547917 w 607639"/>
                <a:gd name="connsiteY49" fmla="*/ 416540 h 606722"/>
                <a:gd name="connsiteX50" fmla="*/ 547383 w 607639"/>
                <a:gd name="connsiteY50" fmla="*/ 427382 h 606722"/>
                <a:gd name="connsiteX51" fmla="*/ 551299 w 607639"/>
                <a:gd name="connsiteY51" fmla="*/ 430937 h 606722"/>
                <a:gd name="connsiteX52" fmla="*/ 556639 w 607639"/>
                <a:gd name="connsiteY52" fmla="*/ 448444 h 606722"/>
                <a:gd name="connsiteX53" fmla="*/ 554147 w 607639"/>
                <a:gd name="connsiteY53" fmla="*/ 468262 h 606722"/>
                <a:gd name="connsiteX54" fmla="*/ 542576 w 607639"/>
                <a:gd name="connsiteY54" fmla="*/ 485237 h 606722"/>
                <a:gd name="connsiteX55" fmla="*/ 525042 w 607639"/>
                <a:gd name="connsiteY55" fmla="*/ 519896 h 606722"/>
                <a:gd name="connsiteX56" fmla="*/ 526110 w 607639"/>
                <a:gd name="connsiteY56" fmla="*/ 524251 h 606722"/>
                <a:gd name="connsiteX57" fmla="*/ 559576 w 607639"/>
                <a:gd name="connsiteY57" fmla="*/ 532604 h 606722"/>
                <a:gd name="connsiteX58" fmla="*/ 607639 w 607639"/>
                <a:gd name="connsiteY58" fmla="*/ 594014 h 606722"/>
                <a:gd name="connsiteX59" fmla="*/ 594911 w 607639"/>
                <a:gd name="connsiteY59" fmla="*/ 606722 h 606722"/>
                <a:gd name="connsiteX60" fmla="*/ 12639 w 607639"/>
                <a:gd name="connsiteY60" fmla="*/ 606722 h 606722"/>
                <a:gd name="connsiteX61" fmla="*/ 0 w 607639"/>
                <a:gd name="connsiteY61" fmla="*/ 594014 h 606722"/>
                <a:gd name="connsiteX62" fmla="*/ 47974 w 607639"/>
                <a:gd name="connsiteY62" fmla="*/ 532604 h 606722"/>
                <a:gd name="connsiteX63" fmla="*/ 81440 w 607639"/>
                <a:gd name="connsiteY63" fmla="*/ 524251 h 606722"/>
                <a:gd name="connsiteX64" fmla="*/ 82775 w 607639"/>
                <a:gd name="connsiteY64" fmla="*/ 518918 h 606722"/>
                <a:gd name="connsiteX65" fmla="*/ 66220 w 607639"/>
                <a:gd name="connsiteY65" fmla="*/ 485592 h 606722"/>
                <a:gd name="connsiteX66" fmla="*/ 53492 w 607639"/>
                <a:gd name="connsiteY66" fmla="*/ 468262 h 606722"/>
                <a:gd name="connsiteX67" fmla="*/ 51000 w 607639"/>
                <a:gd name="connsiteY67" fmla="*/ 448444 h 606722"/>
                <a:gd name="connsiteX68" fmla="*/ 56519 w 607639"/>
                <a:gd name="connsiteY68" fmla="*/ 430759 h 606722"/>
                <a:gd name="connsiteX69" fmla="*/ 60702 w 607639"/>
                <a:gd name="connsiteY69" fmla="*/ 427115 h 606722"/>
                <a:gd name="connsiteX70" fmla="*/ 59456 w 607639"/>
                <a:gd name="connsiteY70" fmla="*/ 411030 h 606722"/>
                <a:gd name="connsiteX71" fmla="*/ 112681 w 607639"/>
                <a:gd name="connsiteY71" fmla="*/ 363929 h 606722"/>
                <a:gd name="connsiteX72" fmla="*/ 152644 w 607639"/>
                <a:gd name="connsiteY72" fmla="*/ 353886 h 606722"/>
                <a:gd name="connsiteX73" fmla="*/ 335643 w 607639"/>
                <a:gd name="connsiteY73" fmla="*/ 0 h 606722"/>
                <a:gd name="connsiteX74" fmla="*/ 386738 w 607639"/>
                <a:gd name="connsiteY74" fmla="*/ 21772 h 606722"/>
                <a:gd name="connsiteX75" fmla="*/ 385314 w 607639"/>
                <a:gd name="connsiteY75" fmla="*/ 65671 h 606722"/>
                <a:gd name="connsiteX76" fmla="*/ 382822 w 607639"/>
                <a:gd name="connsiteY76" fmla="*/ 67982 h 606722"/>
                <a:gd name="connsiteX77" fmla="*/ 382110 w 607639"/>
                <a:gd name="connsiteY77" fmla="*/ 80689 h 606722"/>
                <a:gd name="connsiteX78" fmla="*/ 387985 w 607639"/>
                <a:gd name="connsiteY78" fmla="*/ 85577 h 606722"/>
                <a:gd name="connsiteX79" fmla="*/ 393415 w 607639"/>
                <a:gd name="connsiteY79" fmla="*/ 103616 h 606722"/>
                <a:gd name="connsiteX80" fmla="*/ 390388 w 607639"/>
                <a:gd name="connsiteY80" fmla="*/ 125655 h 606722"/>
                <a:gd name="connsiteX81" fmla="*/ 376413 w 607639"/>
                <a:gd name="connsiteY81" fmla="*/ 143872 h 606722"/>
                <a:gd name="connsiteX82" fmla="*/ 354781 w 607639"/>
                <a:gd name="connsiteY82" fmla="*/ 182973 h 606722"/>
                <a:gd name="connsiteX83" fmla="*/ 356384 w 607639"/>
                <a:gd name="connsiteY83" fmla="*/ 188838 h 606722"/>
                <a:gd name="connsiteX84" fmla="*/ 398934 w 607639"/>
                <a:gd name="connsiteY84" fmla="*/ 198435 h 606722"/>
                <a:gd name="connsiteX85" fmla="*/ 454391 w 607639"/>
                <a:gd name="connsiteY85" fmla="*/ 252732 h 606722"/>
                <a:gd name="connsiteX86" fmla="*/ 493737 w 607639"/>
                <a:gd name="connsiteY86" fmla="*/ 252732 h 606722"/>
                <a:gd name="connsiteX87" fmla="*/ 506377 w 607639"/>
                <a:gd name="connsiteY87" fmla="*/ 265440 h 606722"/>
                <a:gd name="connsiteX88" fmla="*/ 506377 w 607639"/>
                <a:gd name="connsiteY88" fmla="*/ 316004 h 606722"/>
                <a:gd name="connsiteX89" fmla="*/ 493737 w 607639"/>
                <a:gd name="connsiteY89" fmla="*/ 328623 h 606722"/>
                <a:gd name="connsiteX90" fmla="*/ 481007 w 607639"/>
                <a:gd name="connsiteY90" fmla="*/ 316004 h 606722"/>
                <a:gd name="connsiteX91" fmla="*/ 481007 w 607639"/>
                <a:gd name="connsiteY91" fmla="*/ 278059 h 606722"/>
                <a:gd name="connsiteX92" fmla="*/ 316504 w 607639"/>
                <a:gd name="connsiteY92" fmla="*/ 278059 h 606722"/>
                <a:gd name="connsiteX93" fmla="*/ 316504 w 607639"/>
                <a:gd name="connsiteY93" fmla="*/ 316004 h 606722"/>
                <a:gd name="connsiteX94" fmla="*/ 303775 w 607639"/>
                <a:gd name="connsiteY94" fmla="*/ 328623 h 606722"/>
                <a:gd name="connsiteX95" fmla="*/ 291134 w 607639"/>
                <a:gd name="connsiteY95" fmla="*/ 316004 h 606722"/>
                <a:gd name="connsiteX96" fmla="*/ 291134 w 607639"/>
                <a:gd name="connsiteY96" fmla="*/ 278059 h 606722"/>
                <a:gd name="connsiteX97" fmla="*/ 126542 w 607639"/>
                <a:gd name="connsiteY97" fmla="*/ 278059 h 606722"/>
                <a:gd name="connsiteX98" fmla="*/ 126542 w 607639"/>
                <a:gd name="connsiteY98" fmla="*/ 316004 h 606722"/>
                <a:gd name="connsiteX99" fmla="*/ 113902 w 607639"/>
                <a:gd name="connsiteY99" fmla="*/ 328623 h 606722"/>
                <a:gd name="connsiteX100" fmla="*/ 101261 w 607639"/>
                <a:gd name="connsiteY100" fmla="*/ 316004 h 606722"/>
                <a:gd name="connsiteX101" fmla="*/ 101261 w 607639"/>
                <a:gd name="connsiteY101" fmla="*/ 265440 h 606722"/>
                <a:gd name="connsiteX102" fmla="*/ 113902 w 607639"/>
                <a:gd name="connsiteY102" fmla="*/ 252732 h 606722"/>
                <a:gd name="connsiteX103" fmla="*/ 153247 w 607639"/>
                <a:gd name="connsiteY103" fmla="*/ 252732 h 606722"/>
                <a:gd name="connsiteX104" fmla="*/ 208705 w 607639"/>
                <a:gd name="connsiteY104" fmla="*/ 198435 h 606722"/>
                <a:gd name="connsiteX105" fmla="*/ 251255 w 607639"/>
                <a:gd name="connsiteY105" fmla="*/ 188838 h 606722"/>
                <a:gd name="connsiteX106" fmla="*/ 253124 w 607639"/>
                <a:gd name="connsiteY106" fmla="*/ 181907 h 606722"/>
                <a:gd name="connsiteX107" fmla="*/ 232739 w 607639"/>
                <a:gd name="connsiteY107" fmla="*/ 144228 h 606722"/>
                <a:gd name="connsiteX108" fmla="*/ 217339 w 607639"/>
                <a:gd name="connsiteY108" fmla="*/ 125655 h 606722"/>
                <a:gd name="connsiteX109" fmla="*/ 214313 w 607639"/>
                <a:gd name="connsiteY109" fmla="*/ 103705 h 606722"/>
                <a:gd name="connsiteX110" fmla="*/ 219832 w 607639"/>
                <a:gd name="connsiteY110" fmla="*/ 85488 h 606722"/>
                <a:gd name="connsiteX111" fmla="*/ 226152 w 607639"/>
                <a:gd name="connsiteY111" fmla="*/ 80334 h 606722"/>
                <a:gd name="connsiteX112" fmla="*/ 224550 w 607639"/>
                <a:gd name="connsiteY112" fmla="*/ 62116 h 606722"/>
                <a:gd name="connsiteX113" fmla="*/ 288019 w 607639"/>
                <a:gd name="connsiteY113" fmla="*/ 11108 h 606722"/>
                <a:gd name="connsiteX114" fmla="*/ 335643 w 607639"/>
                <a:gd name="connsiteY114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</a:cxnLst>
              <a:rect l="l" t="t" r="r" b="b"/>
              <a:pathLst>
                <a:path w="607639" h="606722">
                  <a:moveTo>
                    <a:pt x="152644" y="353886"/>
                  </a:moveTo>
                  <a:cubicBezTo>
                    <a:pt x="177833" y="353886"/>
                    <a:pt x="190472" y="365084"/>
                    <a:pt x="196613" y="374415"/>
                  </a:cubicBezTo>
                  <a:cubicBezTo>
                    <a:pt x="210231" y="395122"/>
                    <a:pt x="200173" y="409519"/>
                    <a:pt x="195278" y="414762"/>
                  </a:cubicBezTo>
                  <a:lnTo>
                    <a:pt x="193498" y="416540"/>
                  </a:lnTo>
                  <a:lnTo>
                    <a:pt x="192964" y="427382"/>
                  </a:lnTo>
                  <a:cubicBezTo>
                    <a:pt x="194388" y="428448"/>
                    <a:pt x="195723" y="429604"/>
                    <a:pt x="196791" y="430937"/>
                  </a:cubicBezTo>
                  <a:cubicBezTo>
                    <a:pt x="201063" y="435736"/>
                    <a:pt x="202932" y="442134"/>
                    <a:pt x="202131" y="448444"/>
                  </a:cubicBezTo>
                  <a:lnTo>
                    <a:pt x="199639" y="468262"/>
                  </a:lnTo>
                  <a:cubicBezTo>
                    <a:pt x="198749" y="475639"/>
                    <a:pt x="194299" y="481859"/>
                    <a:pt x="188157" y="485237"/>
                  </a:cubicBezTo>
                  <a:cubicBezTo>
                    <a:pt x="185487" y="497945"/>
                    <a:pt x="179257" y="510209"/>
                    <a:pt x="170623" y="519896"/>
                  </a:cubicBezTo>
                  <a:lnTo>
                    <a:pt x="171691" y="524251"/>
                  </a:lnTo>
                  <a:lnTo>
                    <a:pt x="205157" y="532604"/>
                  </a:lnTo>
                  <a:cubicBezTo>
                    <a:pt x="208540" y="533493"/>
                    <a:pt x="211833" y="534648"/>
                    <a:pt x="215215" y="536159"/>
                  </a:cubicBezTo>
                  <a:cubicBezTo>
                    <a:pt x="218597" y="534648"/>
                    <a:pt x="221890" y="533493"/>
                    <a:pt x="225273" y="532604"/>
                  </a:cubicBezTo>
                  <a:lnTo>
                    <a:pt x="258650" y="524251"/>
                  </a:lnTo>
                  <a:lnTo>
                    <a:pt x="259985" y="518918"/>
                  </a:lnTo>
                  <a:cubicBezTo>
                    <a:pt x="251885" y="509498"/>
                    <a:pt x="246100" y="497767"/>
                    <a:pt x="243430" y="485592"/>
                  </a:cubicBezTo>
                  <a:cubicBezTo>
                    <a:pt x="236398" y="482304"/>
                    <a:pt x="231681" y="475905"/>
                    <a:pt x="230702" y="468262"/>
                  </a:cubicBezTo>
                  <a:lnTo>
                    <a:pt x="228210" y="448444"/>
                  </a:lnTo>
                  <a:cubicBezTo>
                    <a:pt x="227409" y="442046"/>
                    <a:pt x="229456" y="435647"/>
                    <a:pt x="233728" y="430759"/>
                  </a:cubicBezTo>
                  <a:cubicBezTo>
                    <a:pt x="234974" y="429337"/>
                    <a:pt x="236398" y="428093"/>
                    <a:pt x="237911" y="427115"/>
                  </a:cubicBezTo>
                  <a:cubicBezTo>
                    <a:pt x="237288" y="421250"/>
                    <a:pt x="236665" y="414407"/>
                    <a:pt x="236665" y="411030"/>
                  </a:cubicBezTo>
                  <a:cubicBezTo>
                    <a:pt x="236665" y="380281"/>
                    <a:pt x="253576" y="365262"/>
                    <a:pt x="289890" y="363929"/>
                  </a:cubicBezTo>
                  <a:cubicBezTo>
                    <a:pt x="304042" y="355130"/>
                    <a:pt x="318550" y="353886"/>
                    <a:pt x="329854" y="353886"/>
                  </a:cubicBezTo>
                  <a:cubicBezTo>
                    <a:pt x="355042" y="353886"/>
                    <a:pt x="367681" y="365084"/>
                    <a:pt x="373822" y="374415"/>
                  </a:cubicBezTo>
                  <a:cubicBezTo>
                    <a:pt x="387440" y="395122"/>
                    <a:pt x="377383" y="409519"/>
                    <a:pt x="372487" y="414762"/>
                  </a:cubicBezTo>
                  <a:lnTo>
                    <a:pt x="370707" y="416540"/>
                  </a:lnTo>
                  <a:lnTo>
                    <a:pt x="370173" y="427382"/>
                  </a:lnTo>
                  <a:cubicBezTo>
                    <a:pt x="371597" y="428448"/>
                    <a:pt x="372932" y="429604"/>
                    <a:pt x="374000" y="430937"/>
                  </a:cubicBezTo>
                  <a:cubicBezTo>
                    <a:pt x="378273" y="435736"/>
                    <a:pt x="380231" y="442134"/>
                    <a:pt x="379341" y="448444"/>
                  </a:cubicBezTo>
                  <a:lnTo>
                    <a:pt x="376938" y="468262"/>
                  </a:lnTo>
                  <a:cubicBezTo>
                    <a:pt x="375959" y="475639"/>
                    <a:pt x="371508" y="481859"/>
                    <a:pt x="365367" y="485237"/>
                  </a:cubicBezTo>
                  <a:cubicBezTo>
                    <a:pt x="362697" y="497945"/>
                    <a:pt x="356466" y="510209"/>
                    <a:pt x="347833" y="519896"/>
                  </a:cubicBezTo>
                  <a:lnTo>
                    <a:pt x="348901" y="524251"/>
                  </a:lnTo>
                  <a:lnTo>
                    <a:pt x="382367" y="532604"/>
                  </a:lnTo>
                  <a:cubicBezTo>
                    <a:pt x="385749" y="533493"/>
                    <a:pt x="389042" y="534648"/>
                    <a:pt x="392424" y="536159"/>
                  </a:cubicBezTo>
                  <a:cubicBezTo>
                    <a:pt x="395807" y="534648"/>
                    <a:pt x="399100" y="533493"/>
                    <a:pt x="402482" y="532604"/>
                  </a:cubicBezTo>
                  <a:lnTo>
                    <a:pt x="435948" y="524251"/>
                  </a:lnTo>
                  <a:lnTo>
                    <a:pt x="437194" y="518918"/>
                  </a:lnTo>
                  <a:cubicBezTo>
                    <a:pt x="429095" y="509498"/>
                    <a:pt x="423309" y="497767"/>
                    <a:pt x="420639" y="485592"/>
                  </a:cubicBezTo>
                  <a:cubicBezTo>
                    <a:pt x="413697" y="482304"/>
                    <a:pt x="408890" y="475905"/>
                    <a:pt x="407911" y="468262"/>
                  </a:cubicBezTo>
                  <a:lnTo>
                    <a:pt x="405419" y="448444"/>
                  </a:lnTo>
                  <a:cubicBezTo>
                    <a:pt x="404618" y="442046"/>
                    <a:pt x="406665" y="435647"/>
                    <a:pt x="410938" y="430759"/>
                  </a:cubicBezTo>
                  <a:cubicBezTo>
                    <a:pt x="412184" y="429337"/>
                    <a:pt x="413608" y="428093"/>
                    <a:pt x="415121" y="427115"/>
                  </a:cubicBezTo>
                  <a:cubicBezTo>
                    <a:pt x="414498" y="421250"/>
                    <a:pt x="413875" y="414407"/>
                    <a:pt x="413875" y="411030"/>
                  </a:cubicBezTo>
                  <a:cubicBezTo>
                    <a:pt x="413875" y="380281"/>
                    <a:pt x="430786" y="365262"/>
                    <a:pt x="467189" y="363929"/>
                  </a:cubicBezTo>
                  <a:cubicBezTo>
                    <a:pt x="481341" y="355130"/>
                    <a:pt x="495849" y="353886"/>
                    <a:pt x="507063" y="353886"/>
                  </a:cubicBezTo>
                  <a:cubicBezTo>
                    <a:pt x="532252" y="353886"/>
                    <a:pt x="544891" y="365084"/>
                    <a:pt x="551032" y="374415"/>
                  </a:cubicBezTo>
                  <a:cubicBezTo>
                    <a:pt x="564650" y="395122"/>
                    <a:pt x="554592" y="409519"/>
                    <a:pt x="549697" y="414762"/>
                  </a:cubicBezTo>
                  <a:lnTo>
                    <a:pt x="547917" y="416540"/>
                  </a:lnTo>
                  <a:lnTo>
                    <a:pt x="547383" y="427382"/>
                  </a:lnTo>
                  <a:cubicBezTo>
                    <a:pt x="548807" y="428448"/>
                    <a:pt x="550142" y="429604"/>
                    <a:pt x="551299" y="430937"/>
                  </a:cubicBezTo>
                  <a:cubicBezTo>
                    <a:pt x="555482" y="435736"/>
                    <a:pt x="557440" y="442134"/>
                    <a:pt x="556639" y="448444"/>
                  </a:cubicBezTo>
                  <a:lnTo>
                    <a:pt x="554147" y="468262"/>
                  </a:lnTo>
                  <a:cubicBezTo>
                    <a:pt x="553168" y="475639"/>
                    <a:pt x="548718" y="481859"/>
                    <a:pt x="542576" y="485237"/>
                  </a:cubicBezTo>
                  <a:cubicBezTo>
                    <a:pt x="539906" y="497945"/>
                    <a:pt x="533676" y="510209"/>
                    <a:pt x="525042" y="519896"/>
                  </a:cubicBezTo>
                  <a:lnTo>
                    <a:pt x="526110" y="524251"/>
                  </a:lnTo>
                  <a:lnTo>
                    <a:pt x="559576" y="532604"/>
                  </a:lnTo>
                  <a:cubicBezTo>
                    <a:pt x="587880" y="539714"/>
                    <a:pt x="607639" y="564953"/>
                    <a:pt x="607639" y="594014"/>
                  </a:cubicBezTo>
                  <a:cubicBezTo>
                    <a:pt x="607639" y="601035"/>
                    <a:pt x="601943" y="606722"/>
                    <a:pt x="594911" y="606722"/>
                  </a:cubicBezTo>
                  <a:lnTo>
                    <a:pt x="12639" y="606722"/>
                  </a:lnTo>
                  <a:cubicBezTo>
                    <a:pt x="5697" y="606722"/>
                    <a:pt x="0" y="601035"/>
                    <a:pt x="0" y="594014"/>
                  </a:cubicBezTo>
                  <a:cubicBezTo>
                    <a:pt x="0" y="564953"/>
                    <a:pt x="19759" y="539714"/>
                    <a:pt x="47974" y="532604"/>
                  </a:cubicBezTo>
                  <a:lnTo>
                    <a:pt x="81440" y="524251"/>
                  </a:lnTo>
                  <a:lnTo>
                    <a:pt x="82775" y="518918"/>
                  </a:lnTo>
                  <a:cubicBezTo>
                    <a:pt x="74676" y="509498"/>
                    <a:pt x="68890" y="497767"/>
                    <a:pt x="66220" y="485592"/>
                  </a:cubicBezTo>
                  <a:cubicBezTo>
                    <a:pt x="59189" y="482304"/>
                    <a:pt x="54471" y="475905"/>
                    <a:pt x="53492" y="468262"/>
                  </a:cubicBezTo>
                  <a:lnTo>
                    <a:pt x="51000" y="448444"/>
                  </a:lnTo>
                  <a:cubicBezTo>
                    <a:pt x="50199" y="442046"/>
                    <a:pt x="52246" y="435647"/>
                    <a:pt x="56519" y="430759"/>
                  </a:cubicBezTo>
                  <a:cubicBezTo>
                    <a:pt x="57765" y="429337"/>
                    <a:pt x="59189" y="428093"/>
                    <a:pt x="60702" y="427115"/>
                  </a:cubicBezTo>
                  <a:cubicBezTo>
                    <a:pt x="60079" y="421250"/>
                    <a:pt x="59456" y="414407"/>
                    <a:pt x="59456" y="411030"/>
                  </a:cubicBezTo>
                  <a:cubicBezTo>
                    <a:pt x="59456" y="380281"/>
                    <a:pt x="76367" y="365262"/>
                    <a:pt x="112681" y="363929"/>
                  </a:cubicBezTo>
                  <a:cubicBezTo>
                    <a:pt x="126833" y="355130"/>
                    <a:pt x="141341" y="353886"/>
                    <a:pt x="152644" y="353886"/>
                  </a:cubicBezTo>
                  <a:close/>
                  <a:moveTo>
                    <a:pt x="335643" y="0"/>
                  </a:moveTo>
                  <a:cubicBezTo>
                    <a:pt x="359232" y="0"/>
                    <a:pt x="376413" y="7287"/>
                    <a:pt x="386738" y="21772"/>
                  </a:cubicBezTo>
                  <a:cubicBezTo>
                    <a:pt x="403118" y="44343"/>
                    <a:pt x="391189" y="59984"/>
                    <a:pt x="385314" y="65671"/>
                  </a:cubicBezTo>
                  <a:lnTo>
                    <a:pt x="382822" y="67982"/>
                  </a:lnTo>
                  <a:lnTo>
                    <a:pt x="382110" y="80689"/>
                  </a:lnTo>
                  <a:cubicBezTo>
                    <a:pt x="384335" y="81933"/>
                    <a:pt x="386293" y="83622"/>
                    <a:pt x="387985" y="85577"/>
                  </a:cubicBezTo>
                  <a:cubicBezTo>
                    <a:pt x="392347" y="90553"/>
                    <a:pt x="394305" y="97218"/>
                    <a:pt x="393415" y="103616"/>
                  </a:cubicBezTo>
                  <a:lnTo>
                    <a:pt x="390388" y="125655"/>
                  </a:lnTo>
                  <a:cubicBezTo>
                    <a:pt x="389231" y="133831"/>
                    <a:pt x="383801" y="140584"/>
                    <a:pt x="376413" y="143872"/>
                  </a:cubicBezTo>
                  <a:cubicBezTo>
                    <a:pt x="373119" y="158268"/>
                    <a:pt x="365552" y="172131"/>
                    <a:pt x="354781" y="182973"/>
                  </a:cubicBezTo>
                  <a:lnTo>
                    <a:pt x="356384" y="188838"/>
                  </a:lnTo>
                  <a:lnTo>
                    <a:pt x="398934" y="198435"/>
                  </a:lnTo>
                  <a:cubicBezTo>
                    <a:pt x="427864" y="205011"/>
                    <a:pt x="449139" y="226517"/>
                    <a:pt x="454391" y="252732"/>
                  </a:cubicBezTo>
                  <a:lnTo>
                    <a:pt x="493737" y="252732"/>
                  </a:lnTo>
                  <a:cubicBezTo>
                    <a:pt x="500680" y="252732"/>
                    <a:pt x="506377" y="258419"/>
                    <a:pt x="506377" y="265440"/>
                  </a:cubicBezTo>
                  <a:lnTo>
                    <a:pt x="506377" y="316004"/>
                  </a:lnTo>
                  <a:cubicBezTo>
                    <a:pt x="506377" y="322935"/>
                    <a:pt x="500680" y="328623"/>
                    <a:pt x="493737" y="328623"/>
                  </a:cubicBezTo>
                  <a:cubicBezTo>
                    <a:pt x="486704" y="328623"/>
                    <a:pt x="481007" y="322935"/>
                    <a:pt x="481007" y="316004"/>
                  </a:cubicBezTo>
                  <a:lnTo>
                    <a:pt x="481007" y="278059"/>
                  </a:lnTo>
                  <a:lnTo>
                    <a:pt x="316504" y="278059"/>
                  </a:lnTo>
                  <a:lnTo>
                    <a:pt x="316504" y="316004"/>
                  </a:lnTo>
                  <a:cubicBezTo>
                    <a:pt x="316504" y="322935"/>
                    <a:pt x="310807" y="328623"/>
                    <a:pt x="303775" y="328623"/>
                  </a:cubicBezTo>
                  <a:cubicBezTo>
                    <a:pt x="296831" y="328623"/>
                    <a:pt x="291134" y="322935"/>
                    <a:pt x="291134" y="316004"/>
                  </a:cubicBezTo>
                  <a:lnTo>
                    <a:pt x="291134" y="278059"/>
                  </a:lnTo>
                  <a:lnTo>
                    <a:pt x="126542" y="278059"/>
                  </a:lnTo>
                  <a:lnTo>
                    <a:pt x="126542" y="316004"/>
                  </a:lnTo>
                  <a:cubicBezTo>
                    <a:pt x="126542" y="322935"/>
                    <a:pt x="120934" y="328623"/>
                    <a:pt x="113902" y="328623"/>
                  </a:cubicBezTo>
                  <a:cubicBezTo>
                    <a:pt x="106869" y="328623"/>
                    <a:pt x="101261" y="322935"/>
                    <a:pt x="101261" y="316004"/>
                  </a:cubicBezTo>
                  <a:lnTo>
                    <a:pt x="101261" y="265440"/>
                  </a:lnTo>
                  <a:cubicBezTo>
                    <a:pt x="101261" y="258419"/>
                    <a:pt x="106869" y="252732"/>
                    <a:pt x="113902" y="252732"/>
                  </a:cubicBezTo>
                  <a:lnTo>
                    <a:pt x="153247" y="252732"/>
                  </a:lnTo>
                  <a:cubicBezTo>
                    <a:pt x="158499" y="226517"/>
                    <a:pt x="179774" y="205011"/>
                    <a:pt x="208705" y="198435"/>
                  </a:cubicBezTo>
                  <a:lnTo>
                    <a:pt x="251255" y="188838"/>
                  </a:lnTo>
                  <a:lnTo>
                    <a:pt x="253124" y="181907"/>
                  </a:lnTo>
                  <a:cubicBezTo>
                    <a:pt x="243065" y="171332"/>
                    <a:pt x="235855" y="158002"/>
                    <a:pt x="232739" y="144228"/>
                  </a:cubicBezTo>
                  <a:cubicBezTo>
                    <a:pt x="224283" y="141029"/>
                    <a:pt x="218497" y="134097"/>
                    <a:pt x="217339" y="125655"/>
                  </a:cubicBezTo>
                  <a:lnTo>
                    <a:pt x="214313" y="103705"/>
                  </a:lnTo>
                  <a:cubicBezTo>
                    <a:pt x="213423" y="97129"/>
                    <a:pt x="215381" y="90553"/>
                    <a:pt x="219832" y="85488"/>
                  </a:cubicBezTo>
                  <a:cubicBezTo>
                    <a:pt x="221612" y="83444"/>
                    <a:pt x="223749" y="81667"/>
                    <a:pt x="226152" y="80334"/>
                  </a:cubicBezTo>
                  <a:cubicBezTo>
                    <a:pt x="225351" y="73847"/>
                    <a:pt x="224550" y="66293"/>
                    <a:pt x="224550" y="62116"/>
                  </a:cubicBezTo>
                  <a:cubicBezTo>
                    <a:pt x="224550" y="28081"/>
                    <a:pt x="244222" y="12263"/>
                    <a:pt x="288019" y="11108"/>
                  </a:cubicBezTo>
                  <a:cubicBezTo>
                    <a:pt x="307157" y="0"/>
                    <a:pt x="327008" y="0"/>
                    <a:pt x="335643" y="0"/>
                  </a:cubicBezTo>
                  <a:close/>
                </a:path>
              </a:pathLst>
            </a:custGeom>
            <a:solidFill>
              <a:schemeClr val="bg1"/>
            </a:solidFill>
            <a:ln w="3175">
              <a:noFill/>
              <a:prstDash val="solid"/>
              <a:round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rmAutofit fontScale="7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algn="ctr" defTabSz="914400"/>
              <a:endParaRPr lang="zh-CN" altLang="en-US" sz="2000" b="1" i="1">
                <a:solidFill>
                  <a:schemeClr val="tx1"/>
                </a:solidFill>
              </a:endParaRPr>
            </a:p>
          </p:txBody>
        </p:sp>
      </p:grpSp>
      <p:sp>
        <p:nvSpPr>
          <p:cNvPr id="19" name="iSļïdé"/>
          <p:cNvSpPr txBox="1"/>
          <p:nvPr/>
        </p:nvSpPr>
        <p:spPr>
          <a:xfrm>
            <a:off x="4040988" y="5081394"/>
            <a:ext cx="1301535" cy="431196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其他</a:t>
            </a:r>
            <a:endParaRPr lang="id-ID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ïşļiḓè"/>
          <p:cNvSpPr/>
          <p:nvPr/>
        </p:nvSpPr>
        <p:spPr bwMode="auto">
          <a:xfrm>
            <a:off x="4764672" y="4906894"/>
            <a:ext cx="4312022" cy="659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t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b="1" kern="0" dirty="0">
                <a:latin typeface="楷体" panose="02010609060101010101" pitchFamily="49" charset="-122"/>
                <a:ea typeface="楷体" panose="02010609060101010101" pitchFamily="49" charset="-122"/>
              </a:rPr>
              <a:t>低字单元内容为偏移量送通用寄存器，高字单元内容为段基值送DS或ES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装入地址指针指令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DS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ES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" name="Rectangle 2"/>
          <p:cNvSpPr>
            <a:spLocks noChangeArrowheads="1"/>
          </p:cNvSpPr>
          <p:nvPr/>
        </p:nvSpPr>
        <p:spPr bwMode="auto">
          <a:xfrm>
            <a:off x="185196" y="2195244"/>
            <a:ext cx="38347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：LDS  SI，TABLE[BX]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" name="Text Box 3"/>
          <p:cNvSpPr txBox="1">
            <a:spLocks noChangeArrowheads="1"/>
          </p:cNvSpPr>
          <p:nvPr/>
        </p:nvSpPr>
        <p:spPr bwMode="auto">
          <a:xfrm>
            <a:off x="168257" y="3090411"/>
            <a:ext cx="3903878" cy="830997"/>
          </a:xfrm>
          <a:prstGeom prst="rect">
            <a:avLst/>
          </a:prstGeom>
          <a:solidFill>
            <a:srgbClr val="FFCF0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设 TABLE的值为0A02H, (BX)=34H,(DS)=2030H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563266" y="4417858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指令执行前</a:t>
            </a:r>
            <a:endParaRPr kumimoji="0" lang="zh-CN" altLang="zh-CN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7" name="Group 5"/>
          <p:cNvGrpSpPr/>
          <p:nvPr/>
        </p:nvGrpSpPr>
        <p:grpSpPr bwMode="auto">
          <a:xfrm>
            <a:off x="4013550" y="1576290"/>
            <a:ext cx="5791200" cy="5029200"/>
            <a:chOff x="0" y="0"/>
            <a:chExt cx="3648" cy="3168"/>
          </a:xfrm>
        </p:grpSpPr>
        <p:sp>
          <p:nvSpPr>
            <p:cNvPr id="48" name="Rectangle 6"/>
            <p:cNvSpPr>
              <a:spLocks noChangeArrowheads="1"/>
            </p:cNvSpPr>
            <p:nvPr/>
          </p:nvSpPr>
          <p:spPr bwMode="auto">
            <a:xfrm>
              <a:off x="960" y="0"/>
              <a:ext cx="624" cy="3168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7"/>
            <p:cNvSpPr>
              <a:spLocks noChangeShapeType="1"/>
            </p:cNvSpPr>
            <p:nvPr/>
          </p:nvSpPr>
          <p:spPr bwMode="auto">
            <a:xfrm>
              <a:off x="960" y="336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Line 8"/>
            <p:cNvSpPr>
              <a:spLocks noChangeShapeType="1"/>
            </p:cNvSpPr>
            <p:nvPr/>
          </p:nvSpPr>
          <p:spPr bwMode="auto">
            <a:xfrm>
              <a:off x="960" y="528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9"/>
            <p:cNvSpPr>
              <a:spLocks noChangeShapeType="1"/>
            </p:cNvSpPr>
            <p:nvPr/>
          </p:nvSpPr>
          <p:spPr bwMode="auto">
            <a:xfrm>
              <a:off x="960" y="72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Line 10"/>
            <p:cNvSpPr>
              <a:spLocks noChangeShapeType="1"/>
            </p:cNvSpPr>
            <p:nvPr/>
          </p:nvSpPr>
          <p:spPr bwMode="auto">
            <a:xfrm>
              <a:off x="960" y="91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Line 11"/>
            <p:cNvSpPr>
              <a:spLocks noChangeShapeType="1"/>
            </p:cNvSpPr>
            <p:nvPr/>
          </p:nvSpPr>
          <p:spPr bwMode="auto">
            <a:xfrm>
              <a:off x="960" y="1104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AutoShape 12"/>
            <p:cNvSpPr/>
            <p:nvPr/>
          </p:nvSpPr>
          <p:spPr bwMode="auto">
            <a:xfrm>
              <a:off x="816" y="336"/>
              <a:ext cx="96" cy="336"/>
            </a:xfrm>
            <a:prstGeom prst="lef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AutoShape 13"/>
            <p:cNvSpPr/>
            <p:nvPr/>
          </p:nvSpPr>
          <p:spPr bwMode="auto">
            <a:xfrm>
              <a:off x="816" y="768"/>
              <a:ext cx="96" cy="336"/>
            </a:xfrm>
            <a:prstGeom prst="lef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AutoShape 14"/>
            <p:cNvSpPr/>
            <p:nvPr/>
          </p:nvSpPr>
          <p:spPr bwMode="auto">
            <a:xfrm>
              <a:off x="1632" y="768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Line 15"/>
            <p:cNvSpPr>
              <a:spLocks noChangeShapeType="1"/>
            </p:cNvSpPr>
            <p:nvPr/>
          </p:nvSpPr>
          <p:spPr bwMode="auto">
            <a:xfrm>
              <a:off x="960" y="144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8" name="Line 16"/>
            <p:cNvSpPr>
              <a:spLocks noChangeShapeType="1"/>
            </p:cNvSpPr>
            <p:nvPr/>
          </p:nvSpPr>
          <p:spPr bwMode="auto">
            <a:xfrm>
              <a:off x="960" y="163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17"/>
            <p:cNvSpPr>
              <a:spLocks noChangeShapeType="1"/>
            </p:cNvSpPr>
            <p:nvPr/>
          </p:nvSpPr>
          <p:spPr bwMode="auto">
            <a:xfrm>
              <a:off x="960" y="192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18"/>
            <p:cNvSpPr>
              <a:spLocks noChangeShapeType="1"/>
            </p:cNvSpPr>
            <p:nvPr/>
          </p:nvSpPr>
          <p:spPr bwMode="auto">
            <a:xfrm>
              <a:off x="960" y="211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Line 19"/>
            <p:cNvSpPr>
              <a:spLocks noChangeShapeType="1"/>
            </p:cNvSpPr>
            <p:nvPr/>
          </p:nvSpPr>
          <p:spPr bwMode="auto">
            <a:xfrm>
              <a:off x="960" y="2304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20"/>
            <p:cNvSpPr>
              <a:spLocks noChangeShapeType="1"/>
            </p:cNvSpPr>
            <p:nvPr/>
          </p:nvSpPr>
          <p:spPr bwMode="auto">
            <a:xfrm>
              <a:off x="960" y="2496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Line 21"/>
            <p:cNvSpPr>
              <a:spLocks noChangeShapeType="1"/>
            </p:cNvSpPr>
            <p:nvPr/>
          </p:nvSpPr>
          <p:spPr bwMode="auto">
            <a:xfrm>
              <a:off x="960" y="2688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AutoShape 22"/>
            <p:cNvSpPr/>
            <p:nvPr/>
          </p:nvSpPr>
          <p:spPr bwMode="auto">
            <a:xfrm>
              <a:off x="1632" y="1968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AutoShape 23"/>
            <p:cNvSpPr/>
            <p:nvPr/>
          </p:nvSpPr>
          <p:spPr bwMode="auto">
            <a:xfrm>
              <a:off x="1632" y="2352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Rectangle 24"/>
            <p:cNvSpPr>
              <a:spLocks noChangeArrowheads="1"/>
            </p:cNvSpPr>
            <p:nvPr/>
          </p:nvSpPr>
          <p:spPr bwMode="auto">
            <a:xfrm>
              <a:off x="2016" y="2064"/>
              <a:ext cx="528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Text Box 25"/>
            <p:cNvSpPr txBox="1">
              <a:spLocks noChangeArrowheads="1"/>
            </p:cNvSpPr>
            <p:nvPr/>
          </p:nvSpPr>
          <p:spPr bwMode="auto">
            <a:xfrm>
              <a:off x="2112" y="220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I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Rectangle 26"/>
            <p:cNvSpPr>
              <a:spLocks noChangeArrowheads="1"/>
            </p:cNvSpPr>
            <p:nvPr/>
          </p:nvSpPr>
          <p:spPr bwMode="auto">
            <a:xfrm>
              <a:off x="2256" y="1440"/>
              <a:ext cx="576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30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Line 27"/>
            <p:cNvSpPr>
              <a:spLocks noChangeShapeType="1"/>
            </p:cNvSpPr>
            <p:nvPr/>
          </p:nvSpPr>
          <p:spPr bwMode="auto">
            <a:xfrm flipH="1">
              <a:off x="1584" y="1536"/>
              <a:ext cx="6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" name="Line 28"/>
            <p:cNvSpPr>
              <a:spLocks noChangeShapeType="1"/>
            </p:cNvSpPr>
            <p:nvPr/>
          </p:nvSpPr>
          <p:spPr bwMode="auto">
            <a:xfrm>
              <a:off x="1776" y="2544"/>
              <a:ext cx="9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" name="Line 29"/>
            <p:cNvSpPr>
              <a:spLocks noChangeShapeType="1"/>
            </p:cNvSpPr>
            <p:nvPr/>
          </p:nvSpPr>
          <p:spPr bwMode="auto">
            <a:xfrm flipV="1">
              <a:off x="2688" y="1632"/>
              <a:ext cx="0" cy="9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" name="Text Box 30"/>
            <p:cNvSpPr txBox="1">
              <a:spLocks noChangeArrowheads="1"/>
            </p:cNvSpPr>
            <p:nvPr/>
          </p:nvSpPr>
          <p:spPr bwMode="auto">
            <a:xfrm>
              <a:off x="2256" y="1584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S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AutoShape 31"/>
            <p:cNvSpPr>
              <a:spLocks noChangeArrowheads="1"/>
            </p:cNvSpPr>
            <p:nvPr/>
          </p:nvSpPr>
          <p:spPr bwMode="auto">
            <a:xfrm>
              <a:off x="1968" y="816"/>
              <a:ext cx="240" cy="240"/>
            </a:xfrm>
            <a:prstGeom prst="flowChartOr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Line 32"/>
            <p:cNvSpPr>
              <a:spLocks noChangeShapeType="1"/>
            </p:cNvSpPr>
            <p:nvPr/>
          </p:nvSpPr>
          <p:spPr bwMode="auto">
            <a:xfrm>
              <a:off x="1765" y="946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" name="Rectangle 33"/>
            <p:cNvSpPr>
              <a:spLocks noChangeArrowheads="1"/>
            </p:cNvSpPr>
            <p:nvPr/>
          </p:nvSpPr>
          <p:spPr bwMode="auto">
            <a:xfrm>
              <a:off x="2496" y="864"/>
              <a:ext cx="576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34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Text Box 34"/>
            <p:cNvSpPr txBox="1">
              <a:spLocks noChangeArrowheads="1"/>
            </p:cNvSpPr>
            <p:nvPr/>
          </p:nvSpPr>
          <p:spPr bwMode="auto">
            <a:xfrm>
              <a:off x="2592" y="1008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X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" name="Line 35"/>
            <p:cNvSpPr>
              <a:spLocks noChangeShapeType="1"/>
            </p:cNvSpPr>
            <p:nvPr/>
          </p:nvSpPr>
          <p:spPr bwMode="auto">
            <a:xfrm flipH="1">
              <a:off x="2208" y="938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" name="Line 36"/>
            <p:cNvSpPr>
              <a:spLocks noChangeShapeType="1"/>
            </p:cNvSpPr>
            <p:nvPr/>
          </p:nvSpPr>
          <p:spPr bwMode="auto">
            <a:xfrm>
              <a:off x="2112" y="1056"/>
              <a:ext cx="0" cy="7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" name="Line 37"/>
            <p:cNvSpPr>
              <a:spLocks noChangeShapeType="1"/>
            </p:cNvSpPr>
            <p:nvPr/>
          </p:nvSpPr>
          <p:spPr bwMode="auto">
            <a:xfrm flipH="1">
              <a:off x="1632" y="1968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" name="Text Box 38"/>
            <p:cNvSpPr txBox="1">
              <a:spLocks noChangeArrowheads="1"/>
            </p:cNvSpPr>
            <p:nvPr/>
          </p:nvSpPr>
          <p:spPr bwMode="auto">
            <a:xfrm>
              <a:off x="1104" y="816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Rectangle 39"/>
            <p:cNvSpPr>
              <a:spLocks noChangeArrowheads="1"/>
            </p:cNvSpPr>
            <p:nvPr/>
          </p:nvSpPr>
          <p:spPr bwMode="auto">
            <a:xfrm>
              <a:off x="1104" y="240"/>
              <a:ext cx="3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5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Rectangle 40"/>
            <p:cNvSpPr>
              <a:spLocks noChangeArrowheads="1"/>
            </p:cNvSpPr>
            <p:nvPr/>
          </p:nvSpPr>
          <p:spPr bwMode="auto">
            <a:xfrm>
              <a:off x="1104" y="432"/>
              <a:ext cx="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7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Rectangle 41"/>
            <p:cNvSpPr>
              <a:spLocks noChangeArrowheads="1"/>
            </p:cNvSpPr>
            <p:nvPr/>
          </p:nvSpPr>
          <p:spPr bwMode="auto">
            <a:xfrm>
              <a:off x="1104" y="62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2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" name="Line 42"/>
            <p:cNvSpPr>
              <a:spLocks noChangeShapeType="1"/>
            </p:cNvSpPr>
            <p:nvPr/>
          </p:nvSpPr>
          <p:spPr bwMode="auto">
            <a:xfrm>
              <a:off x="1776" y="2160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AutoShape 43"/>
            <p:cNvSpPr/>
            <p:nvPr/>
          </p:nvSpPr>
          <p:spPr bwMode="auto">
            <a:xfrm>
              <a:off x="768" y="1920"/>
              <a:ext cx="192" cy="720"/>
            </a:xfrm>
            <a:prstGeom prst="leftBrace">
              <a:avLst>
                <a:gd name="adj1" fmla="val 31250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44"/>
            <p:cNvSpPr txBox="1">
              <a:spLocks noChangeArrowheads="1"/>
            </p:cNvSpPr>
            <p:nvPr/>
          </p:nvSpPr>
          <p:spPr bwMode="auto">
            <a:xfrm>
              <a:off x="0" y="1872"/>
              <a:ext cx="10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D36H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Text Box 45"/>
            <p:cNvSpPr txBox="1">
              <a:spLocks noChangeArrowheads="1"/>
            </p:cNvSpPr>
            <p:nvPr/>
          </p:nvSpPr>
          <p:spPr bwMode="auto">
            <a:xfrm>
              <a:off x="96" y="288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操作码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Text Box 46"/>
            <p:cNvSpPr txBox="1">
              <a:spLocks noChangeArrowheads="1"/>
            </p:cNvSpPr>
            <p:nvPr/>
          </p:nvSpPr>
          <p:spPr bwMode="auto">
            <a:xfrm>
              <a:off x="96" y="720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位移量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" name="Text Box 47"/>
            <p:cNvSpPr txBox="1">
              <a:spLocks noChangeArrowheads="1"/>
            </p:cNvSpPr>
            <p:nvPr/>
          </p:nvSpPr>
          <p:spPr bwMode="auto">
            <a:xfrm>
              <a:off x="96" y="1392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300H</a:t>
              </a:r>
              <a:endPara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" name="Text Box 48"/>
            <p:cNvSpPr txBox="1">
              <a:spLocks noChangeArrowheads="1"/>
            </p:cNvSpPr>
            <p:nvPr/>
          </p:nvSpPr>
          <p:spPr bwMode="auto">
            <a:xfrm>
              <a:off x="2832" y="1392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" name="Text Box 49"/>
            <p:cNvSpPr txBox="1">
              <a:spLocks noChangeArrowheads="1"/>
            </p:cNvSpPr>
            <p:nvPr/>
          </p:nvSpPr>
          <p:spPr bwMode="auto">
            <a:xfrm>
              <a:off x="1104" y="244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" name="Rectangle 50"/>
            <p:cNvSpPr>
              <a:spLocks noChangeArrowheads="1"/>
            </p:cNvSpPr>
            <p:nvPr/>
          </p:nvSpPr>
          <p:spPr bwMode="auto">
            <a:xfrm>
              <a:off x="1104" y="1872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Rectangle 51"/>
            <p:cNvSpPr>
              <a:spLocks noChangeArrowheads="1"/>
            </p:cNvSpPr>
            <p:nvPr/>
          </p:nvSpPr>
          <p:spPr bwMode="auto">
            <a:xfrm>
              <a:off x="1104" y="206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" name="Rectangle 52"/>
            <p:cNvSpPr>
              <a:spLocks noChangeArrowheads="1"/>
            </p:cNvSpPr>
            <p:nvPr/>
          </p:nvSpPr>
          <p:spPr bwMode="auto">
            <a:xfrm>
              <a:off x="1104" y="225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0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" name="Text Box 53"/>
            <p:cNvSpPr txBox="1">
              <a:spLocks noChangeArrowheads="1"/>
            </p:cNvSpPr>
            <p:nvPr/>
          </p:nvSpPr>
          <p:spPr bwMode="auto">
            <a:xfrm>
              <a:off x="1104" y="0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6" name="Text Box 54"/>
            <p:cNvSpPr txBox="1">
              <a:spLocks noChangeArrowheads="1"/>
            </p:cNvSpPr>
            <p:nvPr/>
          </p:nvSpPr>
          <p:spPr bwMode="auto">
            <a:xfrm>
              <a:off x="1152" y="1104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" name="Text Box 55"/>
            <p:cNvSpPr txBox="1">
              <a:spLocks noChangeArrowheads="1"/>
            </p:cNvSpPr>
            <p:nvPr/>
          </p:nvSpPr>
          <p:spPr bwMode="auto">
            <a:xfrm>
              <a:off x="1152" y="1632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" name="Text Box 56"/>
            <p:cNvSpPr txBox="1">
              <a:spLocks noChangeArrowheads="1"/>
            </p:cNvSpPr>
            <p:nvPr/>
          </p:nvSpPr>
          <p:spPr bwMode="auto">
            <a:xfrm>
              <a:off x="1200" y="2784"/>
              <a:ext cx="385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9" name="AutoShape 57"/>
            <p:cNvSpPr/>
            <p:nvPr/>
          </p:nvSpPr>
          <p:spPr bwMode="auto">
            <a:xfrm rot="-5400000">
              <a:off x="3192" y="1512"/>
              <a:ext cx="96" cy="432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0" name="Text Box 58"/>
            <p:cNvSpPr txBox="1">
              <a:spLocks noChangeArrowheads="1"/>
            </p:cNvSpPr>
            <p:nvPr/>
          </p:nvSpPr>
          <p:spPr bwMode="auto">
            <a:xfrm>
              <a:off x="2976" y="1776"/>
              <a:ext cx="6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" name="Text Box 59"/>
            <p:cNvSpPr txBox="1">
              <a:spLocks noChangeArrowheads="1"/>
            </p:cNvSpPr>
            <p:nvPr/>
          </p:nvSpPr>
          <p:spPr bwMode="auto">
            <a:xfrm>
              <a:off x="1640" y="1107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36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" name="Line 60"/>
            <p:cNvSpPr>
              <a:spLocks noChangeShapeType="1"/>
            </p:cNvSpPr>
            <p:nvPr/>
          </p:nvSpPr>
          <p:spPr bwMode="auto">
            <a:xfrm>
              <a:off x="1822" y="1560"/>
              <a:ext cx="0" cy="4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Line 61"/>
            <p:cNvSpPr>
              <a:spLocks noChangeShapeType="1"/>
            </p:cNvSpPr>
            <p:nvPr/>
          </p:nvSpPr>
          <p:spPr bwMode="auto">
            <a:xfrm flipH="1">
              <a:off x="1822" y="1742"/>
              <a:ext cx="2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4" name="Text Box 2"/>
          <p:cNvSpPr txBox="1">
            <a:spLocks noChangeArrowheads="1"/>
          </p:cNvSpPr>
          <p:nvPr/>
        </p:nvSpPr>
        <p:spPr bwMode="auto">
          <a:xfrm>
            <a:off x="592488" y="4411123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指令执行后</a:t>
            </a:r>
            <a:endParaRPr kumimoji="0" lang="zh-CN" altLang="zh-CN" sz="2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5" name="Group 3"/>
          <p:cNvGrpSpPr/>
          <p:nvPr/>
        </p:nvGrpSpPr>
        <p:grpSpPr bwMode="auto">
          <a:xfrm>
            <a:off x="4010375" y="1576290"/>
            <a:ext cx="5791200" cy="5029200"/>
            <a:chOff x="0" y="0"/>
            <a:chExt cx="3648" cy="3168"/>
          </a:xfrm>
        </p:grpSpPr>
        <p:sp>
          <p:nvSpPr>
            <p:cNvPr id="106" name="Rectangle 4"/>
            <p:cNvSpPr>
              <a:spLocks noChangeArrowheads="1"/>
            </p:cNvSpPr>
            <p:nvPr/>
          </p:nvSpPr>
          <p:spPr bwMode="auto">
            <a:xfrm>
              <a:off x="960" y="0"/>
              <a:ext cx="624" cy="3168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" name="Line 5"/>
            <p:cNvSpPr>
              <a:spLocks noChangeShapeType="1"/>
            </p:cNvSpPr>
            <p:nvPr/>
          </p:nvSpPr>
          <p:spPr bwMode="auto">
            <a:xfrm>
              <a:off x="960" y="336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" name="Line 6"/>
            <p:cNvSpPr>
              <a:spLocks noChangeShapeType="1"/>
            </p:cNvSpPr>
            <p:nvPr/>
          </p:nvSpPr>
          <p:spPr bwMode="auto">
            <a:xfrm>
              <a:off x="960" y="528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9" name="Line 7"/>
            <p:cNvSpPr>
              <a:spLocks noChangeShapeType="1"/>
            </p:cNvSpPr>
            <p:nvPr/>
          </p:nvSpPr>
          <p:spPr bwMode="auto">
            <a:xfrm>
              <a:off x="960" y="72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0" name="Line 8"/>
            <p:cNvSpPr>
              <a:spLocks noChangeShapeType="1"/>
            </p:cNvSpPr>
            <p:nvPr/>
          </p:nvSpPr>
          <p:spPr bwMode="auto">
            <a:xfrm>
              <a:off x="960" y="91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" name="Line 9"/>
            <p:cNvSpPr>
              <a:spLocks noChangeShapeType="1"/>
            </p:cNvSpPr>
            <p:nvPr/>
          </p:nvSpPr>
          <p:spPr bwMode="auto">
            <a:xfrm>
              <a:off x="960" y="1104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" name="AutoShape 10"/>
            <p:cNvSpPr/>
            <p:nvPr/>
          </p:nvSpPr>
          <p:spPr bwMode="auto">
            <a:xfrm>
              <a:off x="816" y="336"/>
              <a:ext cx="96" cy="336"/>
            </a:xfrm>
            <a:prstGeom prst="lef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" name="AutoShape 11"/>
            <p:cNvSpPr/>
            <p:nvPr/>
          </p:nvSpPr>
          <p:spPr bwMode="auto">
            <a:xfrm>
              <a:off x="816" y="768"/>
              <a:ext cx="96" cy="336"/>
            </a:xfrm>
            <a:prstGeom prst="lef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" name="AutoShape 12"/>
            <p:cNvSpPr/>
            <p:nvPr/>
          </p:nvSpPr>
          <p:spPr bwMode="auto">
            <a:xfrm>
              <a:off x="1632" y="768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5" name="Line 13"/>
            <p:cNvSpPr>
              <a:spLocks noChangeShapeType="1"/>
            </p:cNvSpPr>
            <p:nvPr/>
          </p:nvSpPr>
          <p:spPr bwMode="auto">
            <a:xfrm>
              <a:off x="960" y="144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6" name="Line 14"/>
            <p:cNvSpPr>
              <a:spLocks noChangeShapeType="1"/>
            </p:cNvSpPr>
            <p:nvPr/>
          </p:nvSpPr>
          <p:spPr bwMode="auto">
            <a:xfrm>
              <a:off x="960" y="163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" name="Line 15"/>
            <p:cNvSpPr>
              <a:spLocks noChangeShapeType="1"/>
            </p:cNvSpPr>
            <p:nvPr/>
          </p:nvSpPr>
          <p:spPr bwMode="auto">
            <a:xfrm>
              <a:off x="960" y="1920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8" name="Line 16"/>
            <p:cNvSpPr>
              <a:spLocks noChangeShapeType="1"/>
            </p:cNvSpPr>
            <p:nvPr/>
          </p:nvSpPr>
          <p:spPr bwMode="auto">
            <a:xfrm>
              <a:off x="960" y="2112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9" name="Line 17"/>
            <p:cNvSpPr>
              <a:spLocks noChangeShapeType="1"/>
            </p:cNvSpPr>
            <p:nvPr/>
          </p:nvSpPr>
          <p:spPr bwMode="auto">
            <a:xfrm>
              <a:off x="960" y="2304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0" name="Line 18"/>
            <p:cNvSpPr>
              <a:spLocks noChangeShapeType="1"/>
            </p:cNvSpPr>
            <p:nvPr/>
          </p:nvSpPr>
          <p:spPr bwMode="auto">
            <a:xfrm>
              <a:off x="960" y="2496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1" name="Line 19"/>
            <p:cNvSpPr>
              <a:spLocks noChangeShapeType="1"/>
            </p:cNvSpPr>
            <p:nvPr/>
          </p:nvSpPr>
          <p:spPr bwMode="auto">
            <a:xfrm>
              <a:off x="960" y="2688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" name="AutoShape 20"/>
            <p:cNvSpPr/>
            <p:nvPr/>
          </p:nvSpPr>
          <p:spPr bwMode="auto">
            <a:xfrm>
              <a:off x="1632" y="1968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" name="AutoShape 21"/>
            <p:cNvSpPr/>
            <p:nvPr/>
          </p:nvSpPr>
          <p:spPr bwMode="auto">
            <a:xfrm>
              <a:off x="1632" y="2352"/>
              <a:ext cx="96" cy="336"/>
            </a:xfrm>
            <a:prstGeom prst="rightBrace">
              <a:avLst>
                <a:gd name="adj1" fmla="val 291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4" name="Rectangle 22"/>
            <p:cNvSpPr>
              <a:spLocks noChangeArrowheads="1"/>
            </p:cNvSpPr>
            <p:nvPr/>
          </p:nvSpPr>
          <p:spPr bwMode="auto">
            <a:xfrm>
              <a:off x="2016" y="2064"/>
              <a:ext cx="528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5" name="Text Box 23"/>
            <p:cNvSpPr txBox="1">
              <a:spLocks noChangeArrowheads="1"/>
            </p:cNvSpPr>
            <p:nvPr/>
          </p:nvSpPr>
          <p:spPr bwMode="auto">
            <a:xfrm>
              <a:off x="2112" y="220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I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" name="Rectangle 24"/>
            <p:cNvSpPr>
              <a:spLocks noChangeArrowheads="1"/>
            </p:cNvSpPr>
            <p:nvPr/>
          </p:nvSpPr>
          <p:spPr bwMode="auto">
            <a:xfrm>
              <a:off x="2256" y="1440"/>
              <a:ext cx="576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030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7" name="Line 25"/>
            <p:cNvSpPr>
              <a:spLocks noChangeShapeType="1"/>
            </p:cNvSpPr>
            <p:nvPr/>
          </p:nvSpPr>
          <p:spPr bwMode="auto">
            <a:xfrm flipH="1">
              <a:off x="1584" y="1536"/>
              <a:ext cx="6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8" name="Line 26"/>
            <p:cNvSpPr>
              <a:spLocks noChangeShapeType="1"/>
            </p:cNvSpPr>
            <p:nvPr/>
          </p:nvSpPr>
          <p:spPr bwMode="auto">
            <a:xfrm>
              <a:off x="1776" y="2544"/>
              <a:ext cx="9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9" name="Line 27"/>
            <p:cNvSpPr>
              <a:spLocks noChangeShapeType="1"/>
            </p:cNvSpPr>
            <p:nvPr/>
          </p:nvSpPr>
          <p:spPr bwMode="auto">
            <a:xfrm flipV="1">
              <a:off x="2688" y="1632"/>
              <a:ext cx="0" cy="9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0" name="Text Box 28"/>
            <p:cNvSpPr txBox="1">
              <a:spLocks noChangeArrowheads="1"/>
            </p:cNvSpPr>
            <p:nvPr/>
          </p:nvSpPr>
          <p:spPr bwMode="auto">
            <a:xfrm>
              <a:off x="2256" y="1584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S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1" name="AutoShape 29"/>
            <p:cNvSpPr>
              <a:spLocks noChangeArrowheads="1"/>
            </p:cNvSpPr>
            <p:nvPr/>
          </p:nvSpPr>
          <p:spPr bwMode="auto">
            <a:xfrm>
              <a:off x="1968" y="816"/>
              <a:ext cx="240" cy="240"/>
            </a:xfrm>
            <a:prstGeom prst="flowChartOr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2" name="Line 30"/>
            <p:cNvSpPr>
              <a:spLocks noChangeShapeType="1"/>
            </p:cNvSpPr>
            <p:nvPr/>
          </p:nvSpPr>
          <p:spPr bwMode="auto">
            <a:xfrm>
              <a:off x="1765" y="946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" name="Rectangle 31"/>
            <p:cNvSpPr>
              <a:spLocks noChangeArrowheads="1"/>
            </p:cNvSpPr>
            <p:nvPr/>
          </p:nvSpPr>
          <p:spPr bwMode="auto">
            <a:xfrm>
              <a:off x="2496" y="864"/>
              <a:ext cx="576" cy="192"/>
            </a:xfrm>
            <a:prstGeom prst="rect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34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" name="Text Box 32"/>
            <p:cNvSpPr txBox="1">
              <a:spLocks noChangeArrowheads="1"/>
            </p:cNvSpPr>
            <p:nvPr/>
          </p:nvSpPr>
          <p:spPr bwMode="auto">
            <a:xfrm>
              <a:off x="2592" y="1008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X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5" name="Line 33"/>
            <p:cNvSpPr>
              <a:spLocks noChangeShapeType="1"/>
            </p:cNvSpPr>
            <p:nvPr/>
          </p:nvSpPr>
          <p:spPr bwMode="auto">
            <a:xfrm flipH="1">
              <a:off x="2208" y="938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6" name="Line 34"/>
            <p:cNvSpPr>
              <a:spLocks noChangeShapeType="1"/>
            </p:cNvSpPr>
            <p:nvPr/>
          </p:nvSpPr>
          <p:spPr bwMode="auto">
            <a:xfrm>
              <a:off x="2112" y="1056"/>
              <a:ext cx="0" cy="7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7" name="Line 35"/>
            <p:cNvSpPr>
              <a:spLocks noChangeShapeType="1"/>
            </p:cNvSpPr>
            <p:nvPr/>
          </p:nvSpPr>
          <p:spPr bwMode="auto">
            <a:xfrm flipH="1">
              <a:off x="1632" y="1968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8" name="Text Box 36"/>
            <p:cNvSpPr txBox="1">
              <a:spLocks noChangeArrowheads="1"/>
            </p:cNvSpPr>
            <p:nvPr/>
          </p:nvSpPr>
          <p:spPr bwMode="auto">
            <a:xfrm>
              <a:off x="1104" y="816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</a:t>
              </a:r>
              <a:endPara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" name="Rectangle 37"/>
            <p:cNvSpPr>
              <a:spLocks noChangeArrowheads="1"/>
            </p:cNvSpPr>
            <p:nvPr/>
          </p:nvSpPr>
          <p:spPr bwMode="auto">
            <a:xfrm>
              <a:off x="1104" y="240"/>
              <a:ext cx="3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5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" name="Rectangle 38"/>
            <p:cNvSpPr>
              <a:spLocks noChangeArrowheads="1"/>
            </p:cNvSpPr>
            <p:nvPr/>
          </p:nvSpPr>
          <p:spPr bwMode="auto">
            <a:xfrm>
              <a:off x="1104" y="432"/>
              <a:ext cx="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7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1" name="Rectangle 39"/>
            <p:cNvSpPr>
              <a:spLocks noChangeArrowheads="1"/>
            </p:cNvSpPr>
            <p:nvPr/>
          </p:nvSpPr>
          <p:spPr bwMode="auto">
            <a:xfrm>
              <a:off x="1104" y="62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2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2" name="Line 40"/>
            <p:cNvSpPr>
              <a:spLocks noChangeShapeType="1"/>
            </p:cNvSpPr>
            <p:nvPr/>
          </p:nvSpPr>
          <p:spPr bwMode="auto">
            <a:xfrm>
              <a:off x="1776" y="2160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" name="AutoShape 41"/>
            <p:cNvSpPr/>
            <p:nvPr/>
          </p:nvSpPr>
          <p:spPr bwMode="auto">
            <a:xfrm>
              <a:off x="768" y="1920"/>
              <a:ext cx="192" cy="720"/>
            </a:xfrm>
            <a:prstGeom prst="leftBrace">
              <a:avLst>
                <a:gd name="adj1" fmla="val 31250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" name="Text Box 42"/>
            <p:cNvSpPr txBox="1">
              <a:spLocks noChangeArrowheads="1"/>
            </p:cNvSpPr>
            <p:nvPr/>
          </p:nvSpPr>
          <p:spPr bwMode="auto">
            <a:xfrm>
              <a:off x="0" y="1872"/>
              <a:ext cx="10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D36H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5" name="Text Box 43"/>
            <p:cNvSpPr txBox="1">
              <a:spLocks noChangeArrowheads="1"/>
            </p:cNvSpPr>
            <p:nvPr/>
          </p:nvSpPr>
          <p:spPr bwMode="auto">
            <a:xfrm>
              <a:off x="96" y="288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操作码</a:t>
              </a:r>
              <a:endPara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6" name="Text Box 44"/>
            <p:cNvSpPr txBox="1">
              <a:spLocks noChangeArrowheads="1"/>
            </p:cNvSpPr>
            <p:nvPr/>
          </p:nvSpPr>
          <p:spPr bwMode="auto">
            <a:xfrm>
              <a:off x="96" y="720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位移量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7" name="Text Box 45"/>
            <p:cNvSpPr txBox="1">
              <a:spLocks noChangeArrowheads="1"/>
            </p:cNvSpPr>
            <p:nvPr/>
          </p:nvSpPr>
          <p:spPr bwMode="auto">
            <a:xfrm>
              <a:off x="96" y="1392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300H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8" name="Text Box 46"/>
            <p:cNvSpPr txBox="1">
              <a:spLocks noChangeArrowheads="1"/>
            </p:cNvSpPr>
            <p:nvPr/>
          </p:nvSpPr>
          <p:spPr bwMode="auto">
            <a:xfrm>
              <a:off x="2832" y="1392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9" name="Text Box 47"/>
            <p:cNvSpPr txBox="1">
              <a:spLocks noChangeArrowheads="1"/>
            </p:cNvSpPr>
            <p:nvPr/>
          </p:nvSpPr>
          <p:spPr bwMode="auto">
            <a:xfrm>
              <a:off x="1104" y="244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0" name="Rectangle 48"/>
            <p:cNvSpPr>
              <a:spLocks noChangeArrowheads="1"/>
            </p:cNvSpPr>
            <p:nvPr/>
          </p:nvSpPr>
          <p:spPr bwMode="auto">
            <a:xfrm>
              <a:off x="1104" y="1872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0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1" name="Rectangle 49"/>
            <p:cNvSpPr>
              <a:spLocks noChangeArrowheads="1"/>
            </p:cNvSpPr>
            <p:nvPr/>
          </p:nvSpPr>
          <p:spPr bwMode="auto">
            <a:xfrm>
              <a:off x="1104" y="206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2" name="Rectangle 50"/>
            <p:cNvSpPr>
              <a:spLocks noChangeArrowheads="1"/>
            </p:cNvSpPr>
            <p:nvPr/>
          </p:nvSpPr>
          <p:spPr bwMode="auto">
            <a:xfrm>
              <a:off x="1104" y="225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0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" name="Text Box 51"/>
            <p:cNvSpPr txBox="1">
              <a:spLocks noChangeArrowheads="1"/>
            </p:cNvSpPr>
            <p:nvPr/>
          </p:nvSpPr>
          <p:spPr bwMode="auto">
            <a:xfrm>
              <a:off x="1104" y="0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" name="Text Box 52"/>
            <p:cNvSpPr txBox="1">
              <a:spLocks noChangeArrowheads="1"/>
            </p:cNvSpPr>
            <p:nvPr/>
          </p:nvSpPr>
          <p:spPr bwMode="auto">
            <a:xfrm>
              <a:off x="1152" y="1104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" name="Text Box 53"/>
            <p:cNvSpPr txBox="1">
              <a:spLocks noChangeArrowheads="1"/>
            </p:cNvSpPr>
            <p:nvPr/>
          </p:nvSpPr>
          <p:spPr bwMode="auto">
            <a:xfrm>
              <a:off x="1152" y="1632"/>
              <a:ext cx="385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6" name="Text Box 54"/>
            <p:cNvSpPr txBox="1">
              <a:spLocks noChangeArrowheads="1"/>
            </p:cNvSpPr>
            <p:nvPr/>
          </p:nvSpPr>
          <p:spPr bwMode="auto">
            <a:xfrm>
              <a:off x="1200" y="2784"/>
              <a:ext cx="385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.</a:t>
              </a: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7" name="AutoShape 55"/>
            <p:cNvSpPr/>
            <p:nvPr/>
          </p:nvSpPr>
          <p:spPr bwMode="auto">
            <a:xfrm rot="-5400000">
              <a:off x="3192" y="1512"/>
              <a:ext cx="96" cy="432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8" name="Text Box 56"/>
            <p:cNvSpPr txBox="1">
              <a:spLocks noChangeArrowheads="1"/>
            </p:cNvSpPr>
            <p:nvPr/>
          </p:nvSpPr>
          <p:spPr bwMode="auto">
            <a:xfrm>
              <a:off x="2976" y="1776"/>
              <a:ext cx="6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9" name="Text Box 57"/>
            <p:cNvSpPr txBox="1">
              <a:spLocks noChangeArrowheads="1"/>
            </p:cNvSpPr>
            <p:nvPr/>
          </p:nvSpPr>
          <p:spPr bwMode="auto">
            <a:xfrm>
              <a:off x="1640" y="1107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A36H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0" name="Line 58"/>
            <p:cNvSpPr>
              <a:spLocks noChangeShapeType="1"/>
            </p:cNvSpPr>
            <p:nvPr/>
          </p:nvSpPr>
          <p:spPr bwMode="auto">
            <a:xfrm>
              <a:off x="1822" y="1560"/>
              <a:ext cx="0" cy="4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1" name="Line 59"/>
            <p:cNvSpPr>
              <a:spLocks noChangeShapeType="1"/>
            </p:cNvSpPr>
            <p:nvPr/>
          </p:nvSpPr>
          <p:spPr bwMode="auto">
            <a:xfrm flipH="1">
              <a:off x="1822" y="1742"/>
              <a:ext cx="2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2" name="Rectangle 60"/>
            <p:cNvSpPr>
              <a:spLocks noChangeArrowheads="1"/>
            </p:cNvSpPr>
            <p:nvPr/>
          </p:nvSpPr>
          <p:spPr bwMode="auto">
            <a:xfrm>
              <a:off x="2049" y="2014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020</a:t>
              </a: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utoUpdateAnimBg="0"/>
      <p:bldP spid="45" grpId="0" animBg="1" autoUpdateAnimBg="0"/>
      <p:bldP spid="46" grpId="0" autoUpdateAnimBg="0"/>
      <p:bldP spid="46" grpId="1"/>
      <p:bldP spid="10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标志位操作指令 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V="1">
            <a:off x="4273128" y="2369016"/>
            <a:ext cx="0" cy="1323849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iśļiďê"/>
          <p:cNvSpPr/>
          <p:nvPr/>
        </p:nvSpPr>
        <p:spPr>
          <a:xfrm>
            <a:off x="1462861" y="4524008"/>
            <a:ext cx="643152" cy="675971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rnd">
            <a:solidFill>
              <a:schemeClr val="bg1"/>
            </a:solidFill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4" name="ïṥľídê"/>
          <p:cNvSpPr/>
          <p:nvPr/>
        </p:nvSpPr>
        <p:spPr>
          <a:xfrm>
            <a:off x="1462861" y="5589290"/>
            <a:ext cx="643152" cy="675971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rnd">
            <a:solidFill>
              <a:schemeClr val="bg1"/>
            </a:solidFill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5" name="í$ḻïdè"/>
          <p:cNvSpPr/>
          <p:nvPr/>
        </p:nvSpPr>
        <p:spPr>
          <a:xfrm>
            <a:off x="1462861" y="2117397"/>
            <a:ext cx="643152" cy="675971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rnd">
            <a:solidFill>
              <a:schemeClr val="bg1"/>
            </a:solidFill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6" name="î$1iḑé"/>
          <p:cNvSpPr/>
          <p:nvPr/>
        </p:nvSpPr>
        <p:spPr>
          <a:xfrm>
            <a:off x="1462861" y="3182680"/>
            <a:ext cx="643152" cy="675971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rnd">
            <a:solidFill>
              <a:schemeClr val="bg1"/>
            </a:solidFill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/>
          </a:bodyPr>
          <a:lstStyle/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7" name="iṡlîdé"/>
          <p:cNvSpPr/>
          <p:nvPr/>
        </p:nvSpPr>
        <p:spPr>
          <a:xfrm>
            <a:off x="1622205" y="4697910"/>
            <a:ext cx="324463" cy="328166"/>
          </a:xfrm>
          <a:custGeom>
            <a:avLst/>
            <a:gdLst>
              <a:gd name="connsiteX0" fmla="*/ 304314 w 608485"/>
              <a:gd name="connsiteY0" fmla="*/ 404190 h 585552"/>
              <a:gd name="connsiteX1" fmla="*/ 242401 w 608485"/>
              <a:gd name="connsiteY1" fmla="*/ 443040 h 585552"/>
              <a:gd name="connsiteX2" fmla="*/ 242401 w 608485"/>
              <a:gd name="connsiteY2" fmla="*/ 510841 h 585552"/>
              <a:gd name="connsiteX3" fmla="*/ 366226 w 608485"/>
              <a:gd name="connsiteY3" fmla="*/ 510841 h 585552"/>
              <a:gd name="connsiteX4" fmla="*/ 366226 w 608485"/>
              <a:gd name="connsiteY4" fmla="*/ 443040 h 585552"/>
              <a:gd name="connsiteX5" fmla="*/ 533686 w 608485"/>
              <a:gd name="connsiteY5" fmla="*/ 98439 h 585552"/>
              <a:gd name="connsiteX6" fmla="*/ 608485 w 608485"/>
              <a:gd name="connsiteY6" fmla="*/ 98439 h 585552"/>
              <a:gd name="connsiteX7" fmla="*/ 608485 w 608485"/>
              <a:gd name="connsiteY7" fmla="*/ 216283 h 585552"/>
              <a:gd name="connsiteX8" fmla="*/ 533686 w 608485"/>
              <a:gd name="connsiteY8" fmla="*/ 216283 h 585552"/>
              <a:gd name="connsiteX9" fmla="*/ 0 w 608485"/>
              <a:gd name="connsiteY9" fmla="*/ 98439 h 585552"/>
              <a:gd name="connsiteX10" fmla="*/ 74799 w 608485"/>
              <a:gd name="connsiteY10" fmla="*/ 98439 h 585552"/>
              <a:gd name="connsiteX11" fmla="*/ 74799 w 608485"/>
              <a:gd name="connsiteY11" fmla="*/ 216283 h 585552"/>
              <a:gd name="connsiteX12" fmla="*/ 0 w 608485"/>
              <a:gd name="connsiteY12" fmla="*/ 216283 h 585552"/>
              <a:gd name="connsiteX13" fmla="*/ 189841 w 608485"/>
              <a:gd name="connsiteY13" fmla="*/ 74712 h 585552"/>
              <a:gd name="connsiteX14" fmla="*/ 189841 w 608485"/>
              <a:gd name="connsiteY14" fmla="*/ 234221 h 585552"/>
              <a:gd name="connsiteX15" fmla="*/ 304314 w 608485"/>
              <a:gd name="connsiteY15" fmla="*/ 306131 h 585552"/>
              <a:gd name="connsiteX16" fmla="*/ 418786 w 608485"/>
              <a:gd name="connsiteY16" fmla="*/ 234221 h 585552"/>
              <a:gd name="connsiteX17" fmla="*/ 418786 w 608485"/>
              <a:gd name="connsiteY17" fmla="*/ 74712 h 585552"/>
              <a:gd name="connsiteX18" fmla="*/ 115022 w 608485"/>
              <a:gd name="connsiteY18" fmla="*/ 0 h 585552"/>
              <a:gd name="connsiteX19" fmla="*/ 493605 w 608485"/>
              <a:gd name="connsiteY19" fmla="*/ 0 h 585552"/>
              <a:gd name="connsiteX20" fmla="*/ 493605 w 608485"/>
              <a:gd name="connsiteY20" fmla="*/ 275499 h 585552"/>
              <a:gd name="connsiteX21" fmla="*/ 366787 w 608485"/>
              <a:gd name="connsiteY21" fmla="*/ 355254 h 585552"/>
              <a:gd name="connsiteX22" fmla="*/ 441045 w 608485"/>
              <a:gd name="connsiteY22" fmla="*/ 401762 h 585552"/>
              <a:gd name="connsiteX23" fmla="*/ 441045 w 608485"/>
              <a:gd name="connsiteY23" fmla="*/ 585552 h 585552"/>
              <a:gd name="connsiteX24" fmla="*/ 167582 w 608485"/>
              <a:gd name="connsiteY24" fmla="*/ 585552 h 585552"/>
              <a:gd name="connsiteX25" fmla="*/ 167582 w 608485"/>
              <a:gd name="connsiteY25" fmla="*/ 401762 h 585552"/>
              <a:gd name="connsiteX26" fmla="*/ 241840 w 608485"/>
              <a:gd name="connsiteY26" fmla="*/ 355254 h 585552"/>
              <a:gd name="connsiteX27" fmla="*/ 115022 w 608485"/>
              <a:gd name="connsiteY27" fmla="*/ 275499 h 5855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608485" h="585552">
                <a:moveTo>
                  <a:pt x="304314" y="404190"/>
                </a:moveTo>
                <a:lnTo>
                  <a:pt x="242401" y="443040"/>
                </a:lnTo>
                <a:lnTo>
                  <a:pt x="242401" y="510841"/>
                </a:lnTo>
                <a:lnTo>
                  <a:pt x="366226" y="510841"/>
                </a:lnTo>
                <a:lnTo>
                  <a:pt x="366226" y="443040"/>
                </a:lnTo>
                <a:close/>
                <a:moveTo>
                  <a:pt x="533686" y="98439"/>
                </a:moveTo>
                <a:lnTo>
                  <a:pt x="608485" y="98439"/>
                </a:lnTo>
                <a:lnTo>
                  <a:pt x="608485" y="216283"/>
                </a:lnTo>
                <a:lnTo>
                  <a:pt x="533686" y="216283"/>
                </a:lnTo>
                <a:close/>
                <a:moveTo>
                  <a:pt x="0" y="98439"/>
                </a:moveTo>
                <a:lnTo>
                  <a:pt x="74799" y="98439"/>
                </a:lnTo>
                <a:lnTo>
                  <a:pt x="74799" y="216283"/>
                </a:lnTo>
                <a:lnTo>
                  <a:pt x="0" y="216283"/>
                </a:lnTo>
                <a:close/>
                <a:moveTo>
                  <a:pt x="189841" y="74712"/>
                </a:moveTo>
                <a:lnTo>
                  <a:pt x="189841" y="234221"/>
                </a:lnTo>
                <a:lnTo>
                  <a:pt x="304314" y="306131"/>
                </a:lnTo>
                <a:lnTo>
                  <a:pt x="418786" y="234221"/>
                </a:lnTo>
                <a:lnTo>
                  <a:pt x="418786" y="74712"/>
                </a:lnTo>
                <a:close/>
                <a:moveTo>
                  <a:pt x="115022" y="0"/>
                </a:moveTo>
                <a:lnTo>
                  <a:pt x="493605" y="0"/>
                </a:lnTo>
                <a:lnTo>
                  <a:pt x="493605" y="275499"/>
                </a:lnTo>
                <a:lnTo>
                  <a:pt x="366787" y="355254"/>
                </a:lnTo>
                <a:lnTo>
                  <a:pt x="441045" y="401762"/>
                </a:lnTo>
                <a:lnTo>
                  <a:pt x="441045" y="585552"/>
                </a:lnTo>
                <a:lnTo>
                  <a:pt x="167582" y="585552"/>
                </a:lnTo>
                <a:lnTo>
                  <a:pt x="167582" y="401762"/>
                </a:lnTo>
                <a:lnTo>
                  <a:pt x="241840" y="355254"/>
                </a:lnTo>
                <a:lnTo>
                  <a:pt x="115022" y="275499"/>
                </a:lnTo>
                <a:close/>
              </a:path>
            </a:pathLst>
          </a:custGeom>
          <a:solidFill>
            <a:schemeClr val="tx2"/>
          </a:solidFill>
          <a:ln w="381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8" name="íşľîḓé"/>
          <p:cNvSpPr/>
          <p:nvPr/>
        </p:nvSpPr>
        <p:spPr>
          <a:xfrm>
            <a:off x="1622205" y="5763193"/>
            <a:ext cx="324463" cy="328166"/>
          </a:xfrm>
          <a:custGeom>
            <a:avLst/>
            <a:gdLst>
              <a:gd name="connsiteX0" fmla="*/ 304314 w 608485"/>
              <a:gd name="connsiteY0" fmla="*/ 404190 h 585552"/>
              <a:gd name="connsiteX1" fmla="*/ 242401 w 608485"/>
              <a:gd name="connsiteY1" fmla="*/ 443040 h 585552"/>
              <a:gd name="connsiteX2" fmla="*/ 242401 w 608485"/>
              <a:gd name="connsiteY2" fmla="*/ 510841 h 585552"/>
              <a:gd name="connsiteX3" fmla="*/ 366226 w 608485"/>
              <a:gd name="connsiteY3" fmla="*/ 510841 h 585552"/>
              <a:gd name="connsiteX4" fmla="*/ 366226 w 608485"/>
              <a:gd name="connsiteY4" fmla="*/ 443040 h 585552"/>
              <a:gd name="connsiteX5" fmla="*/ 533686 w 608485"/>
              <a:gd name="connsiteY5" fmla="*/ 98439 h 585552"/>
              <a:gd name="connsiteX6" fmla="*/ 608485 w 608485"/>
              <a:gd name="connsiteY6" fmla="*/ 98439 h 585552"/>
              <a:gd name="connsiteX7" fmla="*/ 608485 w 608485"/>
              <a:gd name="connsiteY7" fmla="*/ 216283 h 585552"/>
              <a:gd name="connsiteX8" fmla="*/ 533686 w 608485"/>
              <a:gd name="connsiteY8" fmla="*/ 216283 h 585552"/>
              <a:gd name="connsiteX9" fmla="*/ 0 w 608485"/>
              <a:gd name="connsiteY9" fmla="*/ 98439 h 585552"/>
              <a:gd name="connsiteX10" fmla="*/ 74799 w 608485"/>
              <a:gd name="connsiteY10" fmla="*/ 98439 h 585552"/>
              <a:gd name="connsiteX11" fmla="*/ 74799 w 608485"/>
              <a:gd name="connsiteY11" fmla="*/ 216283 h 585552"/>
              <a:gd name="connsiteX12" fmla="*/ 0 w 608485"/>
              <a:gd name="connsiteY12" fmla="*/ 216283 h 585552"/>
              <a:gd name="connsiteX13" fmla="*/ 189841 w 608485"/>
              <a:gd name="connsiteY13" fmla="*/ 74712 h 585552"/>
              <a:gd name="connsiteX14" fmla="*/ 189841 w 608485"/>
              <a:gd name="connsiteY14" fmla="*/ 234221 h 585552"/>
              <a:gd name="connsiteX15" fmla="*/ 304314 w 608485"/>
              <a:gd name="connsiteY15" fmla="*/ 306131 h 585552"/>
              <a:gd name="connsiteX16" fmla="*/ 418786 w 608485"/>
              <a:gd name="connsiteY16" fmla="*/ 234221 h 585552"/>
              <a:gd name="connsiteX17" fmla="*/ 418786 w 608485"/>
              <a:gd name="connsiteY17" fmla="*/ 74712 h 585552"/>
              <a:gd name="connsiteX18" fmla="*/ 115022 w 608485"/>
              <a:gd name="connsiteY18" fmla="*/ 0 h 585552"/>
              <a:gd name="connsiteX19" fmla="*/ 493605 w 608485"/>
              <a:gd name="connsiteY19" fmla="*/ 0 h 585552"/>
              <a:gd name="connsiteX20" fmla="*/ 493605 w 608485"/>
              <a:gd name="connsiteY20" fmla="*/ 275499 h 585552"/>
              <a:gd name="connsiteX21" fmla="*/ 366787 w 608485"/>
              <a:gd name="connsiteY21" fmla="*/ 355254 h 585552"/>
              <a:gd name="connsiteX22" fmla="*/ 441045 w 608485"/>
              <a:gd name="connsiteY22" fmla="*/ 401762 h 585552"/>
              <a:gd name="connsiteX23" fmla="*/ 441045 w 608485"/>
              <a:gd name="connsiteY23" fmla="*/ 585552 h 585552"/>
              <a:gd name="connsiteX24" fmla="*/ 167582 w 608485"/>
              <a:gd name="connsiteY24" fmla="*/ 585552 h 585552"/>
              <a:gd name="connsiteX25" fmla="*/ 167582 w 608485"/>
              <a:gd name="connsiteY25" fmla="*/ 401762 h 585552"/>
              <a:gd name="connsiteX26" fmla="*/ 241840 w 608485"/>
              <a:gd name="connsiteY26" fmla="*/ 355254 h 585552"/>
              <a:gd name="connsiteX27" fmla="*/ 115022 w 608485"/>
              <a:gd name="connsiteY27" fmla="*/ 275499 h 5855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608485" h="585552">
                <a:moveTo>
                  <a:pt x="304314" y="404190"/>
                </a:moveTo>
                <a:lnTo>
                  <a:pt x="242401" y="443040"/>
                </a:lnTo>
                <a:lnTo>
                  <a:pt x="242401" y="510841"/>
                </a:lnTo>
                <a:lnTo>
                  <a:pt x="366226" y="510841"/>
                </a:lnTo>
                <a:lnTo>
                  <a:pt x="366226" y="443040"/>
                </a:lnTo>
                <a:close/>
                <a:moveTo>
                  <a:pt x="533686" y="98439"/>
                </a:moveTo>
                <a:lnTo>
                  <a:pt x="608485" y="98439"/>
                </a:lnTo>
                <a:lnTo>
                  <a:pt x="608485" y="216283"/>
                </a:lnTo>
                <a:lnTo>
                  <a:pt x="533686" y="216283"/>
                </a:lnTo>
                <a:close/>
                <a:moveTo>
                  <a:pt x="0" y="98439"/>
                </a:moveTo>
                <a:lnTo>
                  <a:pt x="74799" y="98439"/>
                </a:lnTo>
                <a:lnTo>
                  <a:pt x="74799" y="216283"/>
                </a:lnTo>
                <a:lnTo>
                  <a:pt x="0" y="216283"/>
                </a:lnTo>
                <a:close/>
                <a:moveTo>
                  <a:pt x="189841" y="74712"/>
                </a:moveTo>
                <a:lnTo>
                  <a:pt x="189841" y="234221"/>
                </a:lnTo>
                <a:lnTo>
                  <a:pt x="304314" y="306131"/>
                </a:lnTo>
                <a:lnTo>
                  <a:pt x="418786" y="234221"/>
                </a:lnTo>
                <a:lnTo>
                  <a:pt x="418786" y="74712"/>
                </a:lnTo>
                <a:close/>
                <a:moveTo>
                  <a:pt x="115022" y="0"/>
                </a:moveTo>
                <a:lnTo>
                  <a:pt x="493605" y="0"/>
                </a:lnTo>
                <a:lnTo>
                  <a:pt x="493605" y="275499"/>
                </a:lnTo>
                <a:lnTo>
                  <a:pt x="366787" y="355254"/>
                </a:lnTo>
                <a:lnTo>
                  <a:pt x="441045" y="401762"/>
                </a:lnTo>
                <a:lnTo>
                  <a:pt x="441045" y="585552"/>
                </a:lnTo>
                <a:lnTo>
                  <a:pt x="167582" y="585552"/>
                </a:lnTo>
                <a:lnTo>
                  <a:pt x="167582" y="401762"/>
                </a:lnTo>
                <a:lnTo>
                  <a:pt x="241840" y="355254"/>
                </a:lnTo>
                <a:lnTo>
                  <a:pt x="115022" y="275499"/>
                </a:lnTo>
                <a:close/>
              </a:path>
            </a:pathLst>
          </a:custGeom>
          <a:solidFill>
            <a:schemeClr val="tx2"/>
          </a:solidFill>
          <a:ln w="381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19" name="ïŝ1ïḓè"/>
          <p:cNvSpPr/>
          <p:nvPr/>
        </p:nvSpPr>
        <p:spPr>
          <a:xfrm>
            <a:off x="1622205" y="2291300"/>
            <a:ext cx="324463" cy="328166"/>
          </a:xfrm>
          <a:custGeom>
            <a:avLst/>
            <a:gdLst>
              <a:gd name="connsiteX0" fmla="*/ 304314 w 608485"/>
              <a:gd name="connsiteY0" fmla="*/ 404190 h 585552"/>
              <a:gd name="connsiteX1" fmla="*/ 242401 w 608485"/>
              <a:gd name="connsiteY1" fmla="*/ 443040 h 585552"/>
              <a:gd name="connsiteX2" fmla="*/ 242401 w 608485"/>
              <a:gd name="connsiteY2" fmla="*/ 510841 h 585552"/>
              <a:gd name="connsiteX3" fmla="*/ 366226 w 608485"/>
              <a:gd name="connsiteY3" fmla="*/ 510841 h 585552"/>
              <a:gd name="connsiteX4" fmla="*/ 366226 w 608485"/>
              <a:gd name="connsiteY4" fmla="*/ 443040 h 585552"/>
              <a:gd name="connsiteX5" fmla="*/ 533686 w 608485"/>
              <a:gd name="connsiteY5" fmla="*/ 98439 h 585552"/>
              <a:gd name="connsiteX6" fmla="*/ 608485 w 608485"/>
              <a:gd name="connsiteY6" fmla="*/ 98439 h 585552"/>
              <a:gd name="connsiteX7" fmla="*/ 608485 w 608485"/>
              <a:gd name="connsiteY7" fmla="*/ 216283 h 585552"/>
              <a:gd name="connsiteX8" fmla="*/ 533686 w 608485"/>
              <a:gd name="connsiteY8" fmla="*/ 216283 h 585552"/>
              <a:gd name="connsiteX9" fmla="*/ 0 w 608485"/>
              <a:gd name="connsiteY9" fmla="*/ 98439 h 585552"/>
              <a:gd name="connsiteX10" fmla="*/ 74799 w 608485"/>
              <a:gd name="connsiteY10" fmla="*/ 98439 h 585552"/>
              <a:gd name="connsiteX11" fmla="*/ 74799 w 608485"/>
              <a:gd name="connsiteY11" fmla="*/ 216283 h 585552"/>
              <a:gd name="connsiteX12" fmla="*/ 0 w 608485"/>
              <a:gd name="connsiteY12" fmla="*/ 216283 h 585552"/>
              <a:gd name="connsiteX13" fmla="*/ 189841 w 608485"/>
              <a:gd name="connsiteY13" fmla="*/ 74712 h 585552"/>
              <a:gd name="connsiteX14" fmla="*/ 189841 w 608485"/>
              <a:gd name="connsiteY14" fmla="*/ 234221 h 585552"/>
              <a:gd name="connsiteX15" fmla="*/ 304314 w 608485"/>
              <a:gd name="connsiteY15" fmla="*/ 306131 h 585552"/>
              <a:gd name="connsiteX16" fmla="*/ 418786 w 608485"/>
              <a:gd name="connsiteY16" fmla="*/ 234221 h 585552"/>
              <a:gd name="connsiteX17" fmla="*/ 418786 w 608485"/>
              <a:gd name="connsiteY17" fmla="*/ 74712 h 585552"/>
              <a:gd name="connsiteX18" fmla="*/ 115022 w 608485"/>
              <a:gd name="connsiteY18" fmla="*/ 0 h 585552"/>
              <a:gd name="connsiteX19" fmla="*/ 493605 w 608485"/>
              <a:gd name="connsiteY19" fmla="*/ 0 h 585552"/>
              <a:gd name="connsiteX20" fmla="*/ 493605 w 608485"/>
              <a:gd name="connsiteY20" fmla="*/ 275499 h 585552"/>
              <a:gd name="connsiteX21" fmla="*/ 366787 w 608485"/>
              <a:gd name="connsiteY21" fmla="*/ 355254 h 585552"/>
              <a:gd name="connsiteX22" fmla="*/ 441045 w 608485"/>
              <a:gd name="connsiteY22" fmla="*/ 401762 h 585552"/>
              <a:gd name="connsiteX23" fmla="*/ 441045 w 608485"/>
              <a:gd name="connsiteY23" fmla="*/ 585552 h 585552"/>
              <a:gd name="connsiteX24" fmla="*/ 167582 w 608485"/>
              <a:gd name="connsiteY24" fmla="*/ 585552 h 585552"/>
              <a:gd name="connsiteX25" fmla="*/ 167582 w 608485"/>
              <a:gd name="connsiteY25" fmla="*/ 401762 h 585552"/>
              <a:gd name="connsiteX26" fmla="*/ 241840 w 608485"/>
              <a:gd name="connsiteY26" fmla="*/ 355254 h 585552"/>
              <a:gd name="connsiteX27" fmla="*/ 115022 w 608485"/>
              <a:gd name="connsiteY27" fmla="*/ 275499 h 5855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608485" h="585552">
                <a:moveTo>
                  <a:pt x="304314" y="404190"/>
                </a:moveTo>
                <a:lnTo>
                  <a:pt x="242401" y="443040"/>
                </a:lnTo>
                <a:lnTo>
                  <a:pt x="242401" y="510841"/>
                </a:lnTo>
                <a:lnTo>
                  <a:pt x="366226" y="510841"/>
                </a:lnTo>
                <a:lnTo>
                  <a:pt x="366226" y="443040"/>
                </a:lnTo>
                <a:close/>
                <a:moveTo>
                  <a:pt x="533686" y="98439"/>
                </a:moveTo>
                <a:lnTo>
                  <a:pt x="608485" y="98439"/>
                </a:lnTo>
                <a:lnTo>
                  <a:pt x="608485" y="216283"/>
                </a:lnTo>
                <a:lnTo>
                  <a:pt x="533686" y="216283"/>
                </a:lnTo>
                <a:close/>
                <a:moveTo>
                  <a:pt x="0" y="98439"/>
                </a:moveTo>
                <a:lnTo>
                  <a:pt x="74799" y="98439"/>
                </a:lnTo>
                <a:lnTo>
                  <a:pt x="74799" y="216283"/>
                </a:lnTo>
                <a:lnTo>
                  <a:pt x="0" y="216283"/>
                </a:lnTo>
                <a:close/>
                <a:moveTo>
                  <a:pt x="189841" y="74712"/>
                </a:moveTo>
                <a:lnTo>
                  <a:pt x="189841" y="234221"/>
                </a:lnTo>
                <a:lnTo>
                  <a:pt x="304314" y="306131"/>
                </a:lnTo>
                <a:lnTo>
                  <a:pt x="418786" y="234221"/>
                </a:lnTo>
                <a:lnTo>
                  <a:pt x="418786" y="74712"/>
                </a:lnTo>
                <a:close/>
                <a:moveTo>
                  <a:pt x="115022" y="0"/>
                </a:moveTo>
                <a:lnTo>
                  <a:pt x="493605" y="0"/>
                </a:lnTo>
                <a:lnTo>
                  <a:pt x="493605" y="275499"/>
                </a:lnTo>
                <a:lnTo>
                  <a:pt x="366787" y="355254"/>
                </a:lnTo>
                <a:lnTo>
                  <a:pt x="441045" y="401762"/>
                </a:lnTo>
                <a:lnTo>
                  <a:pt x="441045" y="585552"/>
                </a:lnTo>
                <a:lnTo>
                  <a:pt x="167582" y="585552"/>
                </a:lnTo>
                <a:lnTo>
                  <a:pt x="167582" y="401762"/>
                </a:lnTo>
                <a:lnTo>
                  <a:pt x="241840" y="355254"/>
                </a:lnTo>
                <a:lnTo>
                  <a:pt x="115022" y="275499"/>
                </a:lnTo>
                <a:close/>
              </a:path>
            </a:pathLst>
          </a:custGeom>
          <a:solidFill>
            <a:schemeClr val="tx2"/>
          </a:solidFill>
          <a:ln w="381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20" name="iṥ1ïḋé"/>
          <p:cNvSpPr/>
          <p:nvPr/>
        </p:nvSpPr>
        <p:spPr>
          <a:xfrm>
            <a:off x="1622205" y="3356583"/>
            <a:ext cx="324463" cy="328166"/>
          </a:xfrm>
          <a:custGeom>
            <a:avLst/>
            <a:gdLst>
              <a:gd name="connsiteX0" fmla="*/ 304314 w 608485"/>
              <a:gd name="connsiteY0" fmla="*/ 404190 h 585552"/>
              <a:gd name="connsiteX1" fmla="*/ 242401 w 608485"/>
              <a:gd name="connsiteY1" fmla="*/ 443040 h 585552"/>
              <a:gd name="connsiteX2" fmla="*/ 242401 w 608485"/>
              <a:gd name="connsiteY2" fmla="*/ 510841 h 585552"/>
              <a:gd name="connsiteX3" fmla="*/ 366226 w 608485"/>
              <a:gd name="connsiteY3" fmla="*/ 510841 h 585552"/>
              <a:gd name="connsiteX4" fmla="*/ 366226 w 608485"/>
              <a:gd name="connsiteY4" fmla="*/ 443040 h 585552"/>
              <a:gd name="connsiteX5" fmla="*/ 533686 w 608485"/>
              <a:gd name="connsiteY5" fmla="*/ 98439 h 585552"/>
              <a:gd name="connsiteX6" fmla="*/ 608485 w 608485"/>
              <a:gd name="connsiteY6" fmla="*/ 98439 h 585552"/>
              <a:gd name="connsiteX7" fmla="*/ 608485 w 608485"/>
              <a:gd name="connsiteY7" fmla="*/ 216283 h 585552"/>
              <a:gd name="connsiteX8" fmla="*/ 533686 w 608485"/>
              <a:gd name="connsiteY8" fmla="*/ 216283 h 585552"/>
              <a:gd name="connsiteX9" fmla="*/ 0 w 608485"/>
              <a:gd name="connsiteY9" fmla="*/ 98439 h 585552"/>
              <a:gd name="connsiteX10" fmla="*/ 74799 w 608485"/>
              <a:gd name="connsiteY10" fmla="*/ 98439 h 585552"/>
              <a:gd name="connsiteX11" fmla="*/ 74799 w 608485"/>
              <a:gd name="connsiteY11" fmla="*/ 216283 h 585552"/>
              <a:gd name="connsiteX12" fmla="*/ 0 w 608485"/>
              <a:gd name="connsiteY12" fmla="*/ 216283 h 585552"/>
              <a:gd name="connsiteX13" fmla="*/ 189841 w 608485"/>
              <a:gd name="connsiteY13" fmla="*/ 74712 h 585552"/>
              <a:gd name="connsiteX14" fmla="*/ 189841 w 608485"/>
              <a:gd name="connsiteY14" fmla="*/ 234221 h 585552"/>
              <a:gd name="connsiteX15" fmla="*/ 304314 w 608485"/>
              <a:gd name="connsiteY15" fmla="*/ 306131 h 585552"/>
              <a:gd name="connsiteX16" fmla="*/ 418786 w 608485"/>
              <a:gd name="connsiteY16" fmla="*/ 234221 h 585552"/>
              <a:gd name="connsiteX17" fmla="*/ 418786 w 608485"/>
              <a:gd name="connsiteY17" fmla="*/ 74712 h 585552"/>
              <a:gd name="connsiteX18" fmla="*/ 115022 w 608485"/>
              <a:gd name="connsiteY18" fmla="*/ 0 h 585552"/>
              <a:gd name="connsiteX19" fmla="*/ 493605 w 608485"/>
              <a:gd name="connsiteY19" fmla="*/ 0 h 585552"/>
              <a:gd name="connsiteX20" fmla="*/ 493605 w 608485"/>
              <a:gd name="connsiteY20" fmla="*/ 275499 h 585552"/>
              <a:gd name="connsiteX21" fmla="*/ 366787 w 608485"/>
              <a:gd name="connsiteY21" fmla="*/ 355254 h 585552"/>
              <a:gd name="connsiteX22" fmla="*/ 441045 w 608485"/>
              <a:gd name="connsiteY22" fmla="*/ 401762 h 585552"/>
              <a:gd name="connsiteX23" fmla="*/ 441045 w 608485"/>
              <a:gd name="connsiteY23" fmla="*/ 585552 h 585552"/>
              <a:gd name="connsiteX24" fmla="*/ 167582 w 608485"/>
              <a:gd name="connsiteY24" fmla="*/ 585552 h 585552"/>
              <a:gd name="connsiteX25" fmla="*/ 167582 w 608485"/>
              <a:gd name="connsiteY25" fmla="*/ 401762 h 585552"/>
              <a:gd name="connsiteX26" fmla="*/ 241840 w 608485"/>
              <a:gd name="connsiteY26" fmla="*/ 355254 h 585552"/>
              <a:gd name="connsiteX27" fmla="*/ 115022 w 608485"/>
              <a:gd name="connsiteY27" fmla="*/ 275499 h 5855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608485" h="585552">
                <a:moveTo>
                  <a:pt x="304314" y="404190"/>
                </a:moveTo>
                <a:lnTo>
                  <a:pt x="242401" y="443040"/>
                </a:lnTo>
                <a:lnTo>
                  <a:pt x="242401" y="510841"/>
                </a:lnTo>
                <a:lnTo>
                  <a:pt x="366226" y="510841"/>
                </a:lnTo>
                <a:lnTo>
                  <a:pt x="366226" y="443040"/>
                </a:lnTo>
                <a:close/>
                <a:moveTo>
                  <a:pt x="533686" y="98439"/>
                </a:moveTo>
                <a:lnTo>
                  <a:pt x="608485" y="98439"/>
                </a:lnTo>
                <a:lnTo>
                  <a:pt x="608485" y="216283"/>
                </a:lnTo>
                <a:lnTo>
                  <a:pt x="533686" y="216283"/>
                </a:lnTo>
                <a:close/>
                <a:moveTo>
                  <a:pt x="0" y="98439"/>
                </a:moveTo>
                <a:lnTo>
                  <a:pt x="74799" y="98439"/>
                </a:lnTo>
                <a:lnTo>
                  <a:pt x="74799" y="216283"/>
                </a:lnTo>
                <a:lnTo>
                  <a:pt x="0" y="216283"/>
                </a:lnTo>
                <a:close/>
                <a:moveTo>
                  <a:pt x="189841" y="74712"/>
                </a:moveTo>
                <a:lnTo>
                  <a:pt x="189841" y="234221"/>
                </a:lnTo>
                <a:lnTo>
                  <a:pt x="304314" y="306131"/>
                </a:lnTo>
                <a:lnTo>
                  <a:pt x="418786" y="234221"/>
                </a:lnTo>
                <a:lnTo>
                  <a:pt x="418786" y="74712"/>
                </a:lnTo>
                <a:close/>
                <a:moveTo>
                  <a:pt x="115022" y="0"/>
                </a:moveTo>
                <a:lnTo>
                  <a:pt x="493605" y="0"/>
                </a:lnTo>
                <a:lnTo>
                  <a:pt x="493605" y="275499"/>
                </a:lnTo>
                <a:lnTo>
                  <a:pt x="366787" y="355254"/>
                </a:lnTo>
                <a:lnTo>
                  <a:pt x="441045" y="401762"/>
                </a:lnTo>
                <a:lnTo>
                  <a:pt x="441045" y="585552"/>
                </a:lnTo>
                <a:lnTo>
                  <a:pt x="167582" y="585552"/>
                </a:lnTo>
                <a:lnTo>
                  <a:pt x="167582" y="401762"/>
                </a:lnTo>
                <a:lnTo>
                  <a:pt x="241840" y="355254"/>
                </a:lnTo>
                <a:lnTo>
                  <a:pt x="115022" y="275499"/>
                </a:lnTo>
                <a:close/>
              </a:path>
            </a:pathLst>
          </a:custGeom>
          <a:solidFill>
            <a:schemeClr val="tx2"/>
          </a:solidFill>
          <a:ln w="38100" cap="rnd">
            <a:noFill/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rmAutofit fontScale="85000"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algn="ctr" defTabSz="913765"/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21" name="ïsľiḍé"/>
          <p:cNvSpPr/>
          <p:nvPr/>
        </p:nvSpPr>
        <p:spPr>
          <a:xfrm>
            <a:off x="2265357" y="2256061"/>
            <a:ext cx="3486186" cy="374186"/>
          </a:xfrm>
          <a:prstGeom prst="rect">
            <a:avLst/>
          </a:prstGeom>
          <a:noFill/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AHF</a:t>
            </a:r>
            <a:endParaRPr lang="en-US" altLang="zh-CN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îśľïďe"/>
          <p:cNvSpPr/>
          <p:nvPr/>
        </p:nvSpPr>
        <p:spPr>
          <a:xfrm>
            <a:off x="2265357" y="3334533"/>
            <a:ext cx="3486186" cy="374186"/>
          </a:xfrm>
          <a:prstGeom prst="rect">
            <a:avLst/>
          </a:prstGeom>
          <a:noFill/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AHF</a:t>
            </a:r>
            <a:endParaRPr lang="en-US" altLang="zh-CN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" name="íŝļîďe"/>
          <p:cNvSpPr/>
          <p:nvPr/>
        </p:nvSpPr>
        <p:spPr>
          <a:xfrm>
            <a:off x="2265357" y="4700735"/>
            <a:ext cx="3486186" cy="374186"/>
          </a:xfrm>
          <a:prstGeom prst="rect">
            <a:avLst/>
          </a:prstGeom>
          <a:noFill/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USHF</a:t>
            </a:r>
            <a:endParaRPr lang="en-US" altLang="zh-CN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7" name="iśľîḋé"/>
          <p:cNvSpPr/>
          <p:nvPr/>
        </p:nvSpPr>
        <p:spPr>
          <a:xfrm>
            <a:off x="2265357" y="5727954"/>
            <a:ext cx="3486186" cy="374186"/>
          </a:xfrm>
          <a:prstGeom prst="rect">
            <a:avLst/>
          </a:prstGeom>
          <a:noFill/>
          <a:ln w="762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OPF</a:t>
            </a:r>
            <a:endParaRPr lang="en-US" altLang="zh-CN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4273128" y="4775171"/>
            <a:ext cx="0" cy="1323849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iŝ1ïḓé"/>
          <p:cNvSpPr txBox="1"/>
          <p:nvPr/>
        </p:nvSpPr>
        <p:spPr bwMode="auto">
          <a:xfrm>
            <a:off x="4736466" y="2612602"/>
            <a:ext cx="3842756" cy="46554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ctr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隐含操作数</a:t>
            </a:r>
            <a:r>
              <a:rPr kumimoji="1"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  <a:r>
              <a:rPr kumimoji="1"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kumimoji="1"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  <a:endParaRPr kumimoji="1"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íşḷíḓé"/>
          <p:cNvSpPr txBox="1"/>
          <p:nvPr/>
        </p:nvSpPr>
        <p:spPr bwMode="auto">
          <a:xfrm>
            <a:off x="4736466" y="5019212"/>
            <a:ext cx="3842756" cy="46554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ctr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隐含操作数</a:t>
            </a:r>
            <a:r>
              <a:rPr kumimoji="1"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  <a:r>
              <a:rPr kumimoji="1"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和堆栈单元</a:t>
            </a:r>
            <a:endParaRPr kumimoji="1"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2" name="直接连接符 51"/>
          <p:cNvCxnSpPr/>
          <p:nvPr/>
        </p:nvCxnSpPr>
        <p:spPr>
          <a:xfrm flipH="1">
            <a:off x="3517752" y="3684961"/>
            <a:ext cx="755376" cy="0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 flipH="1">
            <a:off x="3517752" y="6099020"/>
            <a:ext cx="755376" cy="0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 flipH="1">
            <a:off x="3517752" y="4775171"/>
            <a:ext cx="755376" cy="0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>
            <a:off x="3517752" y="2377828"/>
            <a:ext cx="755376" cy="0"/>
          </a:xfrm>
          <a:prstGeom prst="line">
            <a:avLst/>
          </a:prstGeom>
          <a:ln w="28575" cap="rnd">
            <a:solidFill>
              <a:schemeClr val="tx2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AHF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AHF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MH_Other_9"/>
          <p:cNvSpPr/>
          <p:nvPr>
            <p:custDataLst>
              <p:tags r:id="rId2"/>
            </p:custDataLst>
          </p:nvPr>
        </p:nvSpPr>
        <p:spPr>
          <a:xfrm flipH="1">
            <a:off x="2064952" y="2284623"/>
            <a:ext cx="723918" cy="1749493"/>
          </a:xfrm>
          <a:custGeom>
            <a:avLst/>
            <a:gdLst>
              <a:gd name="connsiteX0" fmla="*/ 0 w 200069"/>
              <a:gd name="connsiteY0" fmla="*/ 0 h 904875"/>
              <a:gd name="connsiteX1" fmla="*/ 200025 w 200069"/>
              <a:gd name="connsiteY1" fmla="*/ 490538 h 904875"/>
              <a:gd name="connsiteX2" fmla="*/ 14288 w 200069"/>
              <a:gd name="connsiteY2" fmla="*/ 904875 h 904875"/>
              <a:gd name="connsiteX0-1" fmla="*/ 0 w 202450"/>
              <a:gd name="connsiteY0-2" fmla="*/ 0 h 904875"/>
              <a:gd name="connsiteX1-3" fmla="*/ 202407 w 202450"/>
              <a:gd name="connsiteY1-4" fmla="*/ 471488 h 904875"/>
              <a:gd name="connsiteX2-5" fmla="*/ 14288 w 202450"/>
              <a:gd name="connsiteY2-6" fmla="*/ 904875 h 904875"/>
              <a:gd name="connsiteX0-7" fmla="*/ 0 w 202558"/>
              <a:gd name="connsiteY0-8" fmla="*/ 0 h 904875"/>
              <a:gd name="connsiteX1-9" fmla="*/ 202407 w 202558"/>
              <a:gd name="connsiteY1-10" fmla="*/ 471488 h 904875"/>
              <a:gd name="connsiteX2-11" fmla="*/ 14288 w 202558"/>
              <a:gd name="connsiteY2-12" fmla="*/ 904875 h 904875"/>
              <a:gd name="connsiteX0-13" fmla="*/ 0 w 204846"/>
              <a:gd name="connsiteY0-14" fmla="*/ 0 h 897731"/>
              <a:gd name="connsiteX1-15" fmla="*/ 204788 w 204846"/>
              <a:gd name="connsiteY1-16" fmla="*/ 464344 h 897731"/>
              <a:gd name="connsiteX2-17" fmla="*/ 16669 w 204846"/>
              <a:gd name="connsiteY2-18" fmla="*/ 897731 h 897731"/>
              <a:gd name="connsiteX0-19" fmla="*/ 0 w 204846"/>
              <a:gd name="connsiteY0-20" fmla="*/ 0 h 897731"/>
              <a:gd name="connsiteX1-21" fmla="*/ 204788 w 204846"/>
              <a:gd name="connsiteY1-22" fmla="*/ 464344 h 897731"/>
              <a:gd name="connsiteX2-23" fmla="*/ 16669 w 204846"/>
              <a:gd name="connsiteY2-24" fmla="*/ 897731 h 897731"/>
              <a:gd name="connsiteX0-25" fmla="*/ 0 w 204798"/>
              <a:gd name="connsiteY0-26" fmla="*/ 0 h 916781"/>
              <a:gd name="connsiteX1-27" fmla="*/ 204788 w 204798"/>
              <a:gd name="connsiteY1-28" fmla="*/ 464344 h 916781"/>
              <a:gd name="connsiteX2-29" fmla="*/ 7144 w 204798"/>
              <a:gd name="connsiteY2-30" fmla="*/ 916781 h 916781"/>
              <a:gd name="connsiteX0-31" fmla="*/ 0 w 204800"/>
              <a:gd name="connsiteY0-32" fmla="*/ 0 h 916781"/>
              <a:gd name="connsiteX1-33" fmla="*/ 204788 w 204800"/>
              <a:gd name="connsiteY1-34" fmla="*/ 464344 h 916781"/>
              <a:gd name="connsiteX2-35" fmla="*/ 7144 w 204800"/>
              <a:gd name="connsiteY2-36" fmla="*/ 916781 h 91678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04800" h="916781">
                <a:moveTo>
                  <a:pt x="0" y="0"/>
                </a:moveTo>
                <a:cubicBezTo>
                  <a:pt x="158353" y="148432"/>
                  <a:pt x="203597" y="311547"/>
                  <a:pt x="204788" y="464344"/>
                </a:cubicBezTo>
                <a:cubicBezTo>
                  <a:pt x="205979" y="617141"/>
                  <a:pt x="120253" y="789782"/>
                  <a:pt x="7144" y="916781"/>
                </a:cubicBezTo>
              </a:path>
            </a:pathLst>
          </a:custGeom>
          <a:noFill/>
          <a:ln w="25400">
            <a:solidFill>
              <a:schemeClr val="accent1"/>
            </a:solidFill>
            <a:headEnd type="oval" w="sm" len="sm"/>
            <a:tailEnd type="oval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32" name="MH_Other_10"/>
          <p:cNvCxnSpPr/>
          <p:nvPr>
            <p:custDataLst>
              <p:tags r:id="rId3"/>
            </p:custDataLst>
          </p:nvPr>
        </p:nvCxnSpPr>
        <p:spPr>
          <a:xfrm flipH="1">
            <a:off x="1795544" y="3159429"/>
            <a:ext cx="225425" cy="0"/>
          </a:xfrm>
          <a:prstGeom prst="line">
            <a:avLst/>
          </a:prstGeom>
          <a:ln w="25400">
            <a:solidFill>
              <a:schemeClr val="accent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MH_Other_11"/>
          <p:cNvSpPr/>
          <p:nvPr>
            <p:custDataLst>
              <p:tags r:id="rId4"/>
            </p:custDataLst>
          </p:nvPr>
        </p:nvSpPr>
        <p:spPr>
          <a:xfrm flipH="1">
            <a:off x="1959057" y="3097516"/>
            <a:ext cx="123825" cy="123825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MH_SubTitle_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flipH="1">
            <a:off x="-386710" y="2900255"/>
            <a:ext cx="33432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LAHF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5" name="MH_SubTitle_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flipH="1">
            <a:off x="2832852" y="2021383"/>
            <a:ext cx="4272989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：将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低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位装入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H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7" name="Rectangle 4"/>
          <p:cNvSpPr>
            <a:spLocks noChangeArrowheads="1"/>
          </p:cNvSpPr>
          <p:nvPr/>
        </p:nvSpPr>
        <p:spPr bwMode="auto">
          <a:xfrm>
            <a:off x="1812838" y="4367537"/>
            <a:ext cx="6469063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8" name="Line 5"/>
          <p:cNvSpPr>
            <a:spLocks noChangeShapeType="1"/>
          </p:cNvSpPr>
          <p:nvPr/>
        </p:nvSpPr>
        <p:spPr bwMode="auto">
          <a:xfrm>
            <a:off x="77564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Line 6"/>
          <p:cNvSpPr>
            <a:spLocks noChangeShapeType="1"/>
          </p:cNvSpPr>
          <p:nvPr/>
        </p:nvSpPr>
        <p:spPr bwMode="auto">
          <a:xfrm>
            <a:off x="40988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Line 7"/>
          <p:cNvSpPr>
            <a:spLocks noChangeShapeType="1"/>
          </p:cNvSpPr>
          <p:nvPr/>
        </p:nvSpPr>
        <p:spPr bwMode="auto">
          <a:xfrm>
            <a:off x="72230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8"/>
          <p:cNvSpPr>
            <a:spLocks noChangeShapeType="1"/>
          </p:cNvSpPr>
          <p:nvPr/>
        </p:nvSpPr>
        <p:spPr bwMode="auto">
          <a:xfrm>
            <a:off x="67658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Line 9"/>
          <p:cNvSpPr>
            <a:spLocks noChangeShapeType="1"/>
          </p:cNvSpPr>
          <p:nvPr/>
        </p:nvSpPr>
        <p:spPr bwMode="auto">
          <a:xfrm>
            <a:off x="62324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Line 10"/>
          <p:cNvSpPr>
            <a:spLocks noChangeShapeType="1"/>
          </p:cNvSpPr>
          <p:nvPr/>
        </p:nvSpPr>
        <p:spPr bwMode="auto">
          <a:xfrm>
            <a:off x="46322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" name="Line 11"/>
          <p:cNvSpPr>
            <a:spLocks noChangeShapeType="1"/>
          </p:cNvSpPr>
          <p:nvPr/>
        </p:nvSpPr>
        <p:spPr bwMode="auto">
          <a:xfrm>
            <a:off x="56990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Line 12"/>
          <p:cNvSpPr>
            <a:spLocks noChangeShapeType="1"/>
          </p:cNvSpPr>
          <p:nvPr/>
        </p:nvSpPr>
        <p:spPr bwMode="auto">
          <a:xfrm>
            <a:off x="5165638" y="43675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4098838" y="4329437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F</a:t>
            </a:r>
            <a:endParaRPr kumimoji="1" lang="en-US" altLang="zh-CN" sz="24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Text Box 14"/>
          <p:cNvSpPr txBox="1">
            <a:spLocks noChangeArrowheads="1"/>
          </p:cNvSpPr>
          <p:nvPr/>
        </p:nvSpPr>
        <p:spPr bwMode="auto">
          <a:xfrm>
            <a:off x="6740438" y="4329437"/>
            <a:ext cx="7488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F</a:t>
            </a:r>
            <a:endParaRPr kumimoji="1" lang="en-US" altLang="zh-CN" sz="24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" name="Text Box 15"/>
          <p:cNvSpPr txBox="1">
            <a:spLocks noChangeArrowheads="1"/>
          </p:cNvSpPr>
          <p:nvPr/>
        </p:nvSpPr>
        <p:spPr bwMode="auto">
          <a:xfrm>
            <a:off x="5673638" y="4304037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F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" name="Text Box 16"/>
          <p:cNvSpPr txBox="1">
            <a:spLocks noChangeArrowheads="1"/>
          </p:cNvSpPr>
          <p:nvPr/>
        </p:nvSpPr>
        <p:spPr bwMode="auto">
          <a:xfrm>
            <a:off x="4632238" y="4329437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F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7743738" y="4329437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F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Rectangle 18"/>
          <p:cNvSpPr>
            <a:spLocks noChangeArrowheads="1"/>
          </p:cNvSpPr>
          <p:nvPr/>
        </p:nvSpPr>
        <p:spPr bwMode="auto">
          <a:xfrm>
            <a:off x="4098838" y="3529337"/>
            <a:ext cx="4114800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2" name="Line 19"/>
          <p:cNvSpPr>
            <a:spLocks noChangeShapeType="1"/>
          </p:cNvSpPr>
          <p:nvPr/>
        </p:nvSpPr>
        <p:spPr bwMode="auto">
          <a:xfrm>
            <a:off x="51656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" name="Line 20"/>
          <p:cNvSpPr>
            <a:spLocks noChangeShapeType="1"/>
          </p:cNvSpPr>
          <p:nvPr/>
        </p:nvSpPr>
        <p:spPr bwMode="auto">
          <a:xfrm>
            <a:off x="46322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4" name="Line 21"/>
          <p:cNvSpPr>
            <a:spLocks noChangeShapeType="1"/>
          </p:cNvSpPr>
          <p:nvPr/>
        </p:nvSpPr>
        <p:spPr bwMode="auto">
          <a:xfrm>
            <a:off x="56990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Line 22"/>
          <p:cNvSpPr>
            <a:spLocks noChangeShapeType="1"/>
          </p:cNvSpPr>
          <p:nvPr/>
        </p:nvSpPr>
        <p:spPr bwMode="auto">
          <a:xfrm>
            <a:off x="62324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" name="Line 23"/>
          <p:cNvSpPr>
            <a:spLocks noChangeShapeType="1"/>
          </p:cNvSpPr>
          <p:nvPr/>
        </p:nvSpPr>
        <p:spPr bwMode="auto">
          <a:xfrm>
            <a:off x="67658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7" name="Line 24"/>
          <p:cNvSpPr>
            <a:spLocks noChangeShapeType="1"/>
          </p:cNvSpPr>
          <p:nvPr/>
        </p:nvSpPr>
        <p:spPr bwMode="auto">
          <a:xfrm>
            <a:off x="72230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8" name="Line 25"/>
          <p:cNvSpPr>
            <a:spLocks noChangeShapeType="1"/>
          </p:cNvSpPr>
          <p:nvPr/>
        </p:nvSpPr>
        <p:spPr bwMode="auto">
          <a:xfrm>
            <a:off x="7756438" y="3529337"/>
            <a:ext cx="0" cy="38100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" name="Line 26"/>
          <p:cNvSpPr>
            <a:spLocks noChangeShapeType="1"/>
          </p:cNvSpPr>
          <p:nvPr/>
        </p:nvSpPr>
        <p:spPr bwMode="auto">
          <a:xfrm flipV="1">
            <a:off x="4378238" y="391033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0" name="Line 30"/>
          <p:cNvSpPr>
            <a:spLocks noChangeShapeType="1"/>
          </p:cNvSpPr>
          <p:nvPr/>
        </p:nvSpPr>
        <p:spPr bwMode="auto">
          <a:xfrm flipV="1">
            <a:off x="7985038" y="391033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" name="Text Box 31"/>
          <p:cNvSpPr txBox="1">
            <a:spLocks noChangeArrowheads="1"/>
          </p:cNvSpPr>
          <p:nvPr/>
        </p:nvSpPr>
        <p:spPr bwMode="auto">
          <a:xfrm>
            <a:off x="5699038" y="3834137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.</a:t>
            </a:r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Text Box 32"/>
          <p:cNvSpPr txBox="1">
            <a:spLocks noChangeArrowheads="1"/>
          </p:cNvSpPr>
          <p:nvPr/>
        </p:nvSpPr>
        <p:spPr bwMode="auto">
          <a:xfrm>
            <a:off x="3419388" y="3484887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" name="Text Box 33"/>
          <p:cNvSpPr txBox="1">
            <a:spLocks noChangeArrowheads="1"/>
          </p:cNvSpPr>
          <p:nvPr/>
        </p:nvSpPr>
        <p:spPr bwMode="auto">
          <a:xfrm>
            <a:off x="504738" y="4350074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LAGS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34"/>
          <p:cNvSpPr txBox="1">
            <a:spLocks noChangeArrowheads="1"/>
          </p:cNvSpPr>
          <p:nvPr/>
        </p:nvSpPr>
        <p:spPr bwMode="auto">
          <a:xfrm>
            <a:off x="1660438" y="3986537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endParaRPr kumimoji="1" lang="en-US" altLang="zh-CN" sz="16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" name="Text Box 35"/>
          <p:cNvSpPr txBox="1">
            <a:spLocks noChangeArrowheads="1"/>
          </p:cNvSpPr>
          <p:nvPr/>
        </p:nvSpPr>
        <p:spPr bwMode="auto">
          <a:xfrm>
            <a:off x="7992976" y="3986537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16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Text Box 36"/>
          <p:cNvSpPr txBox="1">
            <a:spLocks noChangeArrowheads="1"/>
          </p:cNvSpPr>
          <p:nvPr/>
        </p:nvSpPr>
        <p:spPr bwMode="auto">
          <a:xfrm>
            <a:off x="3922626" y="3149924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kumimoji="1" lang="en-US" altLang="zh-CN" sz="16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" name="Text Box 37"/>
          <p:cNvSpPr txBox="1">
            <a:spLocks noChangeArrowheads="1"/>
          </p:cNvSpPr>
          <p:nvPr/>
        </p:nvSpPr>
        <p:spPr bwMode="auto">
          <a:xfrm>
            <a:off x="7883438" y="3148337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16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Text Box 40"/>
          <p:cNvSpPr txBox="1">
            <a:spLocks noChangeArrowheads="1"/>
          </p:cNvSpPr>
          <p:nvPr/>
        </p:nvSpPr>
        <p:spPr bwMode="auto">
          <a:xfrm>
            <a:off x="1590658" y="5874333"/>
            <a:ext cx="5962684" cy="523862"/>
          </a:xfrm>
          <a:prstGeom prst="rect">
            <a:avLst/>
          </a:prstGeom>
          <a:solidFill>
            <a:srgbClr val="FF6600"/>
          </a:solidFill>
          <a:ln w="22225">
            <a:solidFill>
              <a:srgbClr val="FF6600"/>
            </a:solidFill>
            <a:miter lim="800000"/>
            <a:tailEnd type="none" w="lg" len="lg"/>
          </a:ln>
        </p:spPr>
        <p:txBody>
          <a:bodyPr wrap="square"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SAHF:</a:t>
            </a: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与</a:t>
            </a:r>
            <a:r>
              <a:rPr lang="en-US" altLang="zh-CN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LAHF</a:t>
            </a: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反的操作</a:t>
            </a:r>
            <a:endParaRPr lang="zh-CN" altLang="en-US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/>
      <p:bldP spid="57" grpId="0"/>
      <p:bldP spid="58" grpId="0"/>
      <p:bldP spid="59" grpId="0"/>
      <p:bldP spid="60" grpId="0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USHF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OPF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928688" y="2767013"/>
            <a:ext cx="293687" cy="14414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5546725" y="2767013"/>
            <a:ext cx="568325" cy="144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>
            <a:off x="928688" y="1727200"/>
            <a:ext cx="7513637" cy="3773488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11" name="MH_SubTitle_1"/>
          <p:cNvSpPr/>
          <p:nvPr>
            <p:custDataLst>
              <p:tags r:id="rId5"/>
            </p:custDataLst>
          </p:nvPr>
        </p:nvSpPr>
        <p:spPr>
          <a:xfrm>
            <a:off x="5805488" y="2767013"/>
            <a:ext cx="2636837" cy="14414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en-US" altLang="zh-CN" sz="3200" dirty="0">
                <a:solidFill>
                  <a:srgbClr val="FFFFFF"/>
                </a:solidFill>
              </a:rPr>
              <a:t>PUSHF/POPF</a:t>
            </a:r>
            <a:endParaRPr lang="en-US" altLang="zh-CN" sz="3200" dirty="0">
              <a:solidFill>
                <a:srgbClr val="FFFFFF"/>
              </a:solidFill>
            </a:endParaRPr>
          </a:p>
        </p:txBody>
      </p:sp>
      <p:sp>
        <p:nvSpPr>
          <p:cNvPr id="12" name="MH_Text_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222375" y="2724150"/>
            <a:ext cx="4324350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400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针对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FLAGS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的堆栈操作指令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algn="just">
              <a:lnSpc>
                <a:spcPct val="14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将标志寄存器压栈或从堆栈弹出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格式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SubTitle_4"/>
          <p:cNvSpPr>
            <a:spLocks noChangeArrowheads="1"/>
          </p:cNvSpPr>
          <p:nvPr>
            <p:custDataLst>
              <p:tags r:id="rId2"/>
            </p:custDataLst>
          </p:nvPr>
        </p:nvSpPr>
        <p:spPr bwMode="gray">
          <a:xfrm>
            <a:off x="3961773" y="5556542"/>
            <a:ext cx="4798946" cy="646112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多操作数指令： 三操作数及以上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1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1440823" y="2975267"/>
            <a:ext cx="2339975" cy="12319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1440823" y="3926179"/>
            <a:ext cx="2354263" cy="365125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Other_3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532898" y="4418304"/>
            <a:ext cx="2247900" cy="350838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656723" y="4594517"/>
            <a:ext cx="2154238" cy="12573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SubTitle_1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3961773" y="2608554"/>
            <a:ext cx="4798946" cy="64770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零操作数指令： 操作码 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SubTitle_2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3961773" y="3591217"/>
            <a:ext cx="4798946" cy="647700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单操作数指令： 操作码  操作数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SubTitle_3"/>
          <p:cNvSpPr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3961773" y="4573879"/>
            <a:ext cx="4798946" cy="646113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</p:spPr>
        <p:txBody>
          <a:bodyPr lIns="0" tIns="0" rIns="0" bIns="0" anchor="ctr" anchorCtr="1">
            <a:normAutofit fontScale="85000" lnSpcReduction="10000"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双操作数指令：操作码  操作数，操作数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435936" y="3411829"/>
            <a:ext cx="1903412" cy="190341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lang="zh-TW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Title_1"/>
          <p:cNvSpPr/>
          <p:nvPr>
            <p:custDataLst>
              <p:tags r:id="rId11"/>
            </p:custDataLst>
          </p:nvPr>
        </p:nvSpPr>
        <p:spPr>
          <a:xfrm>
            <a:off x="648661" y="3624554"/>
            <a:ext cx="1479550" cy="14795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4034" y="1386911"/>
            <a:ext cx="90399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根据操作数的数量，指令可以有以下格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术运算类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SubTitle_4"/>
          <p:cNvSpPr>
            <a:spLocks noChangeArrowheads="1"/>
          </p:cNvSpPr>
          <p:nvPr>
            <p:custDataLst>
              <p:tags r:id="rId2"/>
            </p:custDataLst>
          </p:nvPr>
        </p:nvSpPr>
        <p:spPr bwMode="gray">
          <a:xfrm>
            <a:off x="4295775" y="5014913"/>
            <a:ext cx="3633788" cy="646112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除法指令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MH_Other_1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1774825" y="2433638"/>
            <a:ext cx="2339975" cy="12319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MH_Other_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1774825" y="3384550"/>
            <a:ext cx="2354263" cy="365125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Other_3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866900" y="3876675"/>
            <a:ext cx="2247900" cy="350838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90725" y="4052888"/>
            <a:ext cx="2154238" cy="1257300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MH_SubTitle_1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4295775" y="2066925"/>
            <a:ext cx="3633788" cy="64770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加法运算指令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MH_SubTitle_2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4295775" y="3049588"/>
            <a:ext cx="3633788" cy="647700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减法运算指令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SubTitle_3"/>
          <p:cNvSpPr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4295775" y="4032250"/>
            <a:ext cx="3633788" cy="646113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乘法指令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769938" y="2870200"/>
            <a:ext cx="1903412" cy="190341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endParaRPr lang="zh-TW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MH_Title_1"/>
          <p:cNvSpPr/>
          <p:nvPr>
            <p:custDataLst>
              <p:tags r:id="rId11"/>
            </p:custDataLst>
          </p:nvPr>
        </p:nvSpPr>
        <p:spPr>
          <a:xfrm>
            <a:off x="982663" y="3082925"/>
            <a:ext cx="1479550" cy="14795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 lnSpcReduction="10000"/>
          </a:bodyPr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术运算类指令</a:t>
            </a:r>
            <a:endParaRPr lang="zh-CN" altLang="en-US" sz="24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450056" y="5979644"/>
            <a:ext cx="8243887" cy="573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术运算指令的执行大多对状态标志位会产生影响</a:t>
            </a:r>
            <a:endParaRPr kumimoji="1"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加法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-3175" y="1738313"/>
            <a:ext cx="4135438" cy="4152900"/>
          </a:xfrm>
          <a:custGeom>
            <a:avLst/>
            <a:gdLst>
              <a:gd name="connsiteX0" fmla="*/ 3089036 w 4134954"/>
              <a:gd name="connsiteY0" fmla="*/ 19 h 4152849"/>
              <a:gd name="connsiteX1" fmla="*/ 3615265 w 4134954"/>
              <a:gd name="connsiteY1" fmla="*/ 318497 h 4152849"/>
              <a:gd name="connsiteX2" fmla="*/ 3367532 w 4134954"/>
              <a:gd name="connsiteY2" fmla="*/ 1131705 h 4152849"/>
              <a:gd name="connsiteX3" fmla="*/ 2936624 w 4134954"/>
              <a:gd name="connsiteY3" fmla="*/ 1183097 h 4152849"/>
              <a:gd name="connsiteX4" fmla="*/ 2121962 w 4134954"/>
              <a:gd name="connsiteY4" fmla="*/ 1375343 h 4152849"/>
              <a:gd name="connsiteX5" fmla="*/ 1711534 w 4134954"/>
              <a:gd name="connsiteY5" fmla="*/ 1673204 h 4152849"/>
              <a:gd name="connsiteX6" fmla="*/ 1673139 w 4134954"/>
              <a:gd name="connsiteY6" fmla="*/ 1714588 h 4152849"/>
              <a:gd name="connsiteX7" fmla="*/ 1723384 w 4134954"/>
              <a:gd name="connsiteY7" fmla="*/ 1734930 h 4152849"/>
              <a:gd name="connsiteX8" fmla="*/ 2269957 w 4134954"/>
              <a:gd name="connsiteY8" fmla="*/ 1825448 h 4152849"/>
              <a:gd name="connsiteX9" fmla="*/ 3086034 w 4134954"/>
              <a:gd name="connsiteY9" fmla="*/ 1618355 h 4152849"/>
              <a:gd name="connsiteX10" fmla="*/ 3203403 w 4134954"/>
              <a:gd name="connsiteY10" fmla="*/ 1516313 h 4152849"/>
              <a:gd name="connsiteX11" fmla="*/ 3207674 w 4134954"/>
              <a:gd name="connsiteY11" fmla="*/ 1511619 h 4152849"/>
              <a:gd name="connsiteX12" fmla="*/ 3211231 w 4134954"/>
              <a:gd name="connsiteY12" fmla="*/ 1511660 h 4152849"/>
              <a:gd name="connsiteX13" fmla="*/ 3540812 w 4134954"/>
              <a:gd name="connsiteY13" fmla="*/ 1417449 h 4152849"/>
              <a:gd name="connsiteX14" fmla="*/ 4134913 w 4134954"/>
              <a:gd name="connsiteY14" fmla="*/ 2025498 h 4152849"/>
              <a:gd name="connsiteX15" fmla="*/ 3526862 w 4134954"/>
              <a:gd name="connsiteY15" fmla="*/ 2619598 h 4152849"/>
              <a:gd name="connsiteX16" fmla="*/ 3124277 w 4134954"/>
              <a:gd name="connsiteY16" fmla="*/ 2457589 h 4152849"/>
              <a:gd name="connsiteX17" fmla="*/ 2317463 w 4134954"/>
              <a:gd name="connsiteY17" fmla="*/ 2234686 h 4152849"/>
              <a:gd name="connsiteX18" fmla="*/ 1707569 w 4134954"/>
              <a:gd name="connsiteY18" fmla="*/ 2334249 h 4152849"/>
              <a:gd name="connsiteX19" fmla="*/ 1682125 w 4134954"/>
              <a:gd name="connsiteY19" fmla="*/ 2345343 h 4152849"/>
              <a:gd name="connsiteX20" fmla="*/ 1710521 w 4134954"/>
              <a:gd name="connsiteY20" fmla="*/ 2382713 h 4152849"/>
              <a:gd name="connsiteX21" fmla="*/ 2134084 w 4134954"/>
              <a:gd name="connsiteY21" fmla="*/ 2739826 h 4152849"/>
              <a:gd name="connsiteX22" fmla="*/ 2941390 w 4134954"/>
              <a:gd name="connsiteY22" fmla="*/ 2978840 h 4152849"/>
              <a:gd name="connsiteX23" fmla="*/ 3094422 w 4134954"/>
              <a:gd name="connsiteY23" fmla="*/ 2951105 h 4152849"/>
              <a:gd name="connsiteX24" fmla="*/ 3100492 w 4134954"/>
              <a:gd name="connsiteY24" fmla="*/ 2949252 h 4152849"/>
              <a:gd name="connsiteX25" fmla="*/ 3103528 w 4134954"/>
              <a:gd name="connsiteY25" fmla="*/ 2951105 h 4152849"/>
              <a:gd name="connsiteX26" fmla="*/ 3434970 w 4134954"/>
              <a:gd name="connsiteY26" fmla="*/ 3038544 h 4152849"/>
              <a:gd name="connsiteX27" fmla="*/ 3634923 w 4134954"/>
              <a:gd name="connsiteY27" fmla="*/ 3864800 h 4152849"/>
              <a:gd name="connsiteX28" fmla="*/ 2808666 w 4134954"/>
              <a:gd name="connsiteY28" fmla="*/ 4064751 h 4152849"/>
              <a:gd name="connsiteX29" fmla="*/ 2545403 w 4134954"/>
              <a:gd name="connsiteY29" fmla="*/ 3719766 h 4152849"/>
              <a:gd name="connsiteX30" fmla="*/ 1965793 w 4134954"/>
              <a:gd name="connsiteY30" fmla="*/ 3115873 h 4152849"/>
              <a:gd name="connsiteX31" fmla="*/ 1187140 w 4134954"/>
              <a:gd name="connsiteY31" fmla="*/ 2874272 h 4152849"/>
              <a:gd name="connsiteX32" fmla="*/ 1102375 w 4134954"/>
              <a:gd name="connsiteY32" fmla="*/ 2882353 h 4152849"/>
              <a:gd name="connsiteX33" fmla="*/ 1096470 w 4134954"/>
              <a:gd name="connsiteY33" fmla="*/ 2886778 h 4152849"/>
              <a:gd name="connsiteX34" fmla="*/ 994951 w 4134954"/>
              <a:gd name="connsiteY34" fmla="*/ 2942378 h 4152849"/>
              <a:gd name="connsiteX35" fmla="*/ 977538 w 4134954"/>
              <a:gd name="connsiteY35" fmla="*/ 2952616 h 4152849"/>
              <a:gd name="connsiteX36" fmla="*/ 46328 w 4134954"/>
              <a:gd name="connsiteY36" fmla="*/ 2911558 h 4152849"/>
              <a:gd name="connsiteX37" fmla="*/ 1 w 4134954"/>
              <a:gd name="connsiteY37" fmla="*/ 2878176 h 4152849"/>
              <a:gd name="connsiteX38" fmla="*/ 0 w 4134954"/>
              <a:gd name="connsiteY38" fmla="*/ 1926001 h 4152849"/>
              <a:gd name="connsiteX39" fmla="*/ 1 w 4134954"/>
              <a:gd name="connsiteY39" fmla="*/ 1926000 h 4152849"/>
              <a:gd name="connsiteX40" fmla="*/ 1 w 4134954"/>
              <a:gd name="connsiteY40" fmla="*/ 1257695 h 4152849"/>
              <a:gd name="connsiteX41" fmla="*/ 61658 w 4134954"/>
              <a:gd name="connsiteY41" fmla="*/ 1219491 h 4152849"/>
              <a:gd name="connsiteX42" fmla="*/ 503519 w 4134954"/>
              <a:gd name="connsiteY42" fmla="*/ 1105956 h 4152849"/>
              <a:gd name="connsiteX43" fmla="*/ 569031 w 4134954"/>
              <a:gd name="connsiteY43" fmla="*/ 1109032 h 4152849"/>
              <a:gd name="connsiteX44" fmla="*/ 585555 w 4134954"/>
              <a:gd name="connsiteY44" fmla="*/ 1107907 h 4152849"/>
              <a:gd name="connsiteX45" fmla="*/ 1027609 w 4134954"/>
              <a:gd name="connsiteY45" fmla="*/ 1220683 h 4152849"/>
              <a:gd name="connsiteX46" fmla="*/ 1039650 w 4134954"/>
              <a:gd name="connsiteY46" fmla="*/ 1228036 h 4152849"/>
              <a:gd name="connsiteX47" fmla="*/ 1128582 w 4134954"/>
              <a:gd name="connsiteY47" fmla="*/ 1237940 h 4152849"/>
              <a:gd name="connsiteX48" fmla="*/ 1883635 w 4134954"/>
              <a:gd name="connsiteY48" fmla="*/ 1039286 h 4152849"/>
              <a:gd name="connsiteX49" fmla="*/ 2499782 w 4134954"/>
              <a:gd name="connsiteY49" fmla="*/ 465499 h 4152849"/>
              <a:gd name="connsiteX50" fmla="*/ 2553672 w 4134954"/>
              <a:gd name="connsiteY50" fmla="*/ 319609 h 4152849"/>
              <a:gd name="connsiteX51" fmla="*/ 2555163 w 4134954"/>
              <a:gd name="connsiteY51" fmla="*/ 313440 h 4152849"/>
              <a:gd name="connsiteX52" fmla="*/ 2558302 w 4134954"/>
              <a:gd name="connsiteY52" fmla="*/ 311766 h 4152849"/>
              <a:gd name="connsiteX53" fmla="*/ 2802058 w 4134954"/>
              <a:gd name="connsiteY53" fmla="*/ 70763 h 4152849"/>
              <a:gd name="connsiteX54" fmla="*/ 3089036 w 4134954"/>
              <a:gd name="connsiteY54" fmla="*/ 19 h 4152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4134954" h="4152849">
                <a:moveTo>
                  <a:pt x="3089036" y="19"/>
                </a:moveTo>
                <a:cubicBezTo>
                  <a:pt x="3302275" y="1712"/>
                  <a:pt x="3507912" y="117078"/>
                  <a:pt x="3615265" y="318497"/>
                </a:cubicBezTo>
                <a:cubicBezTo>
                  <a:pt x="3771417" y="611467"/>
                  <a:pt x="3660503" y="975553"/>
                  <a:pt x="3367532" y="1131705"/>
                </a:cubicBezTo>
                <a:cubicBezTo>
                  <a:pt x="3229889" y="1205067"/>
                  <a:pt x="3076552" y="1219481"/>
                  <a:pt x="2936624" y="1183097"/>
                </a:cubicBezTo>
                <a:cubicBezTo>
                  <a:pt x="2713131" y="1154646"/>
                  <a:pt x="2414345" y="1219506"/>
                  <a:pt x="2121962" y="1375343"/>
                </a:cubicBezTo>
                <a:cubicBezTo>
                  <a:pt x="1960645" y="1461323"/>
                  <a:pt x="1821233" y="1564362"/>
                  <a:pt x="1711534" y="1673204"/>
                </a:cubicBezTo>
                <a:lnTo>
                  <a:pt x="1673139" y="1714588"/>
                </a:lnTo>
                <a:lnTo>
                  <a:pt x="1723384" y="1734930"/>
                </a:lnTo>
                <a:cubicBezTo>
                  <a:pt x="1880619" y="1790042"/>
                  <a:pt x="2068224" y="1823107"/>
                  <a:pt x="2269957" y="1825448"/>
                </a:cubicBezTo>
                <a:cubicBezTo>
                  <a:pt x="2603814" y="1829322"/>
                  <a:pt x="2900939" y="1748173"/>
                  <a:pt x="3086034" y="1618355"/>
                </a:cubicBezTo>
                <a:cubicBezTo>
                  <a:pt x="3120263" y="1579223"/>
                  <a:pt x="3159863" y="1545006"/>
                  <a:pt x="3203403" y="1516313"/>
                </a:cubicBezTo>
                <a:lnTo>
                  <a:pt x="3207674" y="1511619"/>
                </a:lnTo>
                <a:lnTo>
                  <a:pt x="3211231" y="1511660"/>
                </a:lnTo>
                <a:cubicBezTo>
                  <a:pt x="3306202" y="1450657"/>
                  <a:pt x="3419519" y="1416041"/>
                  <a:pt x="3540812" y="1417449"/>
                </a:cubicBezTo>
                <a:cubicBezTo>
                  <a:pt x="3872776" y="1421301"/>
                  <a:pt x="4138765" y="1693533"/>
                  <a:pt x="4134913" y="2025498"/>
                </a:cubicBezTo>
                <a:cubicBezTo>
                  <a:pt x="4131061" y="2357462"/>
                  <a:pt x="3858827" y="2623450"/>
                  <a:pt x="3526862" y="2619598"/>
                </a:cubicBezTo>
                <a:cubicBezTo>
                  <a:pt x="3370902" y="2617788"/>
                  <a:pt x="3229503" y="2556741"/>
                  <a:pt x="3124277" y="2457589"/>
                </a:cubicBezTo>
                <a:cubicBezTo>
                  <a:pt x="2941955" y="2325237"/>
                  <a:pt x="2648762" y="2238531"/>
                  <a:pt x="2317463" y="2234686"/>
                </a:cubicBezTo>
                <a:cubicBezTo>
                  <a:pt x="2088980" y="2232035"/>
                  <a:pt x="1877701" y="2269206"/>
                  <a:pt x="1707569" y="2334249"/>
                </a:cubicBezTo>
                <a:lnTo>
                  <a:pt x="1682125" y="2345343"/>
                </a:lnTo>
                <a:lnTo>
                  <a:pt x="1710521" y="2382713"/>
                </a:lnTo>
                <a:cubicBezTo>
                  <a:pt x="1817513" y="2510436"/>
                  <a:pt x="1961876" y="2634726"/>
                  <a:pt x="2134084" y="2739826"/>
                </a:cubicBezTo>
                <a:cubicBezTo>
                  <a:pt x="2419079" y="2913761"/>
                  <a:pt x="2715948" y="2995842"/>
                  <a:pt x="2941390" y="2978840"/>
                </a:cubicBezTo>
                <a:cubicBezTo>
                  <a:pt x="2990809" y="2962696"/>
                  <a:pt x="3042333" y="2953519"/>
                  <a:pt x="3094422" y="2951105"/>
                </a:cubicBezTo>
                <a:lnTo>
                  <a:pt x="3100492" y="2949252"/>
                </a:lnTo>
                <a:lnTo>
                  <a:pt x="3103528" y="2951105"/>
                </a:lnTo>
                <a:cubicBezTo>
                  <a:pt x="3216336" y="2947200"/>
                  <a:pt x="3331429" y="2975352"/>
                  <a:pt x="3434970" y="3038544"/>
                </a:cubicBezTo>
                <a:cubicBezTo>
                  <a:pt x="3718349" y="3211493"/>
                  <a:pt x="3807872" y="3581420"/>
                  <a:pt x="3634923" y="3864800"/>
                </a:cubicBezTo>
                <a:cubicBezTo>
                  <a:pt x="3461973" y="4148179"/>
                  <a:pt x="3092046" y="4237700"/>
                  <a:pt x="2808666" y="4064751"/>
                </a:cubicBezTo>
                <a:cubicBezTo>
                  <a:pt x="2675531" y="3983497"/>
                  <a:pt x="2585185" y="3858766"/>
                  <a:pt x="2545403" y="3719766"/>
                </a:cubicBezTo>
                <a:cubicBezTo>
                  <a:pt x="2456318" y="3512832"/>
                  <a:pt x="2248604" y="3288475"/>
                  <a:pt x="1965793" y="3115873"/>
                </a:cubicBezTo>
                <a:cubicBezTo>
                  <a:pt x="1692733" y="2949223"/>
                  <a:pt x="1408771" y="2866892"/>
                  <a:pt x="1187140" y="2874272"/>
                </a:cubicBezTo>
                <a:lnTo>
                  <a:pt x="1102375" y="2882353"/>
                </a:lnTo>
                <a:lnTo>
                  <a:pt x="1096470" y="2886778"/>
                </a:lnTo>
                <a:lnTo>
                  <a:pt x="994951" y="2942378"/>
                </a:lnTo>
                <a:lnTo>
                  <a:pt x="977538" y="2952616"/>
                </a:lnTo>
                <a:cubicBezTo>
                  <a:pt x="690820" y="3094618"/>
                  <a:pt x="339714" y="3090613"/>
                  <a:pt x="46328" y="2911558"/>
                </a:cubicBezTo>
                <a:lnTo>
                  <a:pt x="1" y="2878176"/>
                </a:lnTo>
                <a:lnTo>
                  <a:pt x="0" y="1926001"/>
                </a:lnTo>
                <a:lnTo>
                  <a:pt x="1" y="1926000"/>
                </a:lnTo>
                <a:lnTo>
                  <a:pt x="1" y="1257695"/>
                </a:lnTo>
                <a:cubicBezTo>
                  <a:pt x="19193" y="1243150"/>
                  <a:pt x="40119" y="1230971"/>
                  <a:pt x="61658" y="1219491"/>
                </a:cubicBezTo>
                <a:cubicBezTo>
                  <a:pt x="202725" y="1144303"/>
                  <a:pt x="354052" y="1107642"/>
                  <a:pt x="503519" y="1105956"/>
                </a:cubicBezTo>
                <a:lnTo>
                  <a:pt x="569031" y="1109032"/>
                </a:lnTo>
                <a:lnTo>
                  <a:pt x="585555" y="1107907"/>
                </a:lnTo>
                <a:cubicBezTo>
                  <a:pt x="745397" y="1109762"/>
                  <a:pt x="895722" y="1150334"/>
                  <a:pt x="1027609" y="1220683"/>
                </a:cubicBezTo>
                <a:lnTo>
                  <a:pt x="1039650" y="1228036"/>
                </a:lnTo>
                <a:lnTo>
                  <a:pt x="1128582" y="1237940"/>
                </a:lnTo>
                <a:cubicBezTo>
                  <a:pt x="1344181" y="1248064"/>
                  <a:pt x="1616580" y="1181625"/>
                  <a:pt x="1883635" y="1039286"/>
                </a:cubicBezTo>
                <a:cubicBezTo>
                  <a:pt x="2178277" y="882244"/>
                  <a:pt x="2399846" y="668293"/>
                  <a:pt x="2499782" y="465499"/>
                </a:cubicBezTo>
                <a:cubicBezTo>
                  <a:pt x="2510996" y="414732"/>
                  <a:pt x="2529280" y="365696"/>
                  <a:pt x="2553672" y="319609"/>
                </a:cubicBezTo>
                <a:lnTo>
                  <a:pt x="2555163" y="313440"/>
                </a:lnTo>
                <a:lnTo>
                  <a:pt x="2558302" y="311766"/>
                </a:lnTo>
                <a:cubicBezTo>
                  <a:pt x="2612273" y="212630"/>
                  <a:pt x="2695012" y="127817"/>
                  <a:pt x="2802058" y="70763"/>
                </a:cubicBezTo>
                <a:cubicBezTo>
                  <a:pt x="2893611" y="21965"/>
                  <a:pt x="2992110" y="-751"/>
                  <a:pt x="3089036" y="19"/>
                </a:cubicBezTo>
                <a:close/>
              </a:path>
            </a:pathLst>
          </a:custGeom>
          <a:solidFill>
            <a:srgbClr val="EAEAEA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flipH="1">
            <a:off x="2598738" y="1843088"/>
            <a:ext cx="987425" cy="987425"/>
          </a:xfrm>
          <a:prstGeom prst="ellipse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1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 flipH="1">
            <a:off x="2614613" y="4791075"/>
            <a:ext cx="987425" cy="987425"/>
          </a:xfrm>
          <a:prstGeom prst="ellipse">
            <a:avLst/>
          </a:prstGeom>
          <a:solidFill>
            <a:schemeClr val="accent3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3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 flipH="1">
            <a:off x="3038475" y="3260725"/>
            <a:ext cx="987425" cy="987425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2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MH_Title_1"/>
          <p:cNvSpPr/>
          <p:nvPr>
            <p:custDataLst>
              <p:tags r:id="rId6"/>
            </p:custDataLst>
          </p:nvPr>
        </p:nvSpPr>
        <p:spPr>
          <a:xfrm>
            <a:off x="0" y="2932113"/>
            <a:ext cx="1411288" cy="1760537"/>
          </a:xfrm>
          <a:custGeom>
            <a:avLst/>
            <a:gdLst>
              <a:gd name="connsiteX0" fmla="*/ 586959 w 1529609"/>
              <a:gd name="connsiteY0" fmla="*/ 65 h 1907431"/>
              <a:gd name="connsiteX1" fmla="*/ 1529544 w 1529609"/>
              <a:gd name="connsiteY1" fmla="*/ 964782 h 1907431"/>
              <a:gd name="connsiteX2" fmla="*/ 564827 w 1529609"/>
              <a:gd name="connsiteY2" fmla="*/ 1907366 h 1907431"/>
              <a:gd name="connsiteX3" fmla="*/ 0 w 1529609"/>
              <a:gd name="connsiteY3" fmla="*/ 1712632 h 1907431"/>
              <a:gd name="connsiteX4" fmla="*/ 0 w 1529609"/>
              <a:gd name="connsiteY4" fmla="*/ 194607 h 1907431"/>
              <a:gd name="connsiteX5" fmla="*/ 586959 w 1529609"/>
              <a:gd name="connsiteY5" fmla="*/ 65 h 1907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29609" h="1907431">
                <a:moveTo>
                  <a:pt x="586959" y="65"/>
                </a:moveTo>
                <a:cubicBezTo>
                  <a:pt x="1113646" y="6177"/>
                  <a:pt x="1535656" y="438095"/>
                  <a:pt x="1529544" y="964782"/>
                </a:cubicBezTo>
                <a:cubicBezTo>
                  <a:pt x="1523433" y="1491469"/>
                  <a:pt x="1091515" y="1913478"/>
                  <a:pt x="564827" y="1907366"/>
                </a:cubicBezTo>
                <a:cubicBezTo>
                  <a:pt x="352169" y="1904899"/>
                  <a:pt x="156577" y="1833014"/>
                  <a:pt x="0" y="1712632"/>
                </a:cubicBezTo>
                <a:lnTo>
                  <a:pt x="0" y="194607"/>
                </a:lnTo>
                <a:cubicBezTo>
                  <a:pt x="162454" y="70026"/>
                  <a:pt x="366397" y="-2494"/>
                  <a:pt x="586959" y="65"/>
                </a:cubicBezTo>
                <a:close/>
              </a:path>
            </a:pathLst>
          </a:custGeom>
          <a:solidFill>
            <a:srgbClr val="A9A9A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bIns="0" anchor="ctr">
            <a:normAutofit/>
          </a:bodyPr>
          <a:lstStyle/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rgbClr val="FFFFFF"/>
                </a:solidFill>
              </a:rPr>
              <a:t>加法</a:t>
            </a:r>
            <a:endParaRPr lang="en-US" altLang="zh-CN" sz="3200" dirty="0">
              <a:solidFill>
                <a:srgbClr val="FFFFFF"/>
              </a:solidFill>
            </a:endParaRPr>
          </a:p>
          <a:p>
            <a:pPr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rgbClr val="FFFFFF"/>
                </a:solidFill>
              </a:rPr>
              <a:t>指令</a:t>
            </a:r>
            <a:endParaRPr lang="zh-CN" altLang="en-US" sz="3200" dirty="0">
              <a:solidFill>
                <a:srgbClr val="FFFFFF"/>
              </a:solidFill>
            </a:endParaRPr>
          </a:p>
        </p:txBody>
      </p:sp>
      <p:sp>
        <p:nvSpPr>
          <p:cNvPr id="13" name="MH_SubTitle_2"/>
          <p:cNvSpPr txBox="1"/>
          <p:nvPr>
            <p:custDataLst>
              <p:tags r:id="rId7"/>
            </p:custDataLst>
          </p:nvPr>
        </p:nvSpPr>
        <p:spPr>
          <a:xfrm>
            <a:off x="4217988" y="3268663"/>
            <a:ext cx="3634358" cy="102235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带进位位的加法指令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ADC</a:t>
            </a:r>
            <a:endParaRPr lang="en-US" altLang="zh-CN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4" name="MH_SubTitle_1"/>
          <p:cNvSpPr txBox="1"/>
          <p:nvPr>
            <p:custDataLst>
              <p:tags r:id="rId8"/>
            </p:custDataLst>
          </p:nvPr>
        </p:nvSpPr>
        <p:spPr>
          <a:xfrm>
            <a:off x="3781425" y="1800225"/>
            <a:ext cx="3634359" cy="102235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普通加法指令</a:t>
            </a:r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ADD</a:t>
            </a:r>
            <a:endParaRPr lang="da-DK" altLang="zh-CN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5" name="MH_SubTitle_3"/>
          <p:cNvSpPr txBox="1"/>
          <p:nvPr>
            <p:custDataLst>
              <p:tags r:id="rId9"/>
            </p:custDataLst>
          </p:nvPr>
        </p:nvSpPr>
        <p:spPr>
          <a:xfrm>
            <a:off x="3798888" y="4826000"/>
            <a:ext cx="3634358" cy="102235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加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指令</a:t>
            </a:r>
            <a:r>
              <a:rPr lang="da-DK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INC</a:t>
            </a:r>
            <a:endParaRPr lang="da-DK" altLang="zh-CN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255733" y="5989929"/>
            <a:ext cx="7129463" cy="556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加法指令对操作数的要求与</a:t>
            </a:r>
            <a:r>
              <a:rPr kumimoji="1" lang="en-US" altLang="zh-CN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OV</a:t>
            </a:r>
            <a:r>
              <a:rPr kumimoji="1" lang="zh-CN" altLang="en-US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相同</a:t>
            </a:r>
            <a:endParaRPr kumimoji="1" lang="zh-CN" altLang="en-US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DD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1"/>
          <p:cNvSpPr txBox="1"/>
          <p:nvPr>
            <p:custDataLst>
              <p:tags r:id="rId5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DD  OPRD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2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1596185" y="4114978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7"/>
            </p:custDataLst>
          </p:nvPr>
        </p:nvSpPr>
        <p:spPr>
          <a:xfrm>
            <a:off x="1461247" y="3975278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20122" y="3745090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Text_2"/>
          <p:cNvSpPr txBox="1"/>
          <p:nvPr>
            <p:custDataLst>
              <p:tags r:id="rId9"/>
            </p:custDataLst>
          </p:nvPr>
        </p:nvSpPr>
        <p:spPr>
          <a:xfrm>
            <a:off x="2620122" y="4275315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1+OPRD2       OPRD1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defRPr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10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761285" y="4283253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4494388" y="4567479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657933" y="5506499"/>
            <a:ext cx="7993063" cy="54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DD</a:t>
            </a: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的执行对全部6个状态标志位都产生影响</a:t>
            </a:r>
            <a:endParaRPr kumimoji="1"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DD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815181" y="1623649"/>
            <a:ext cx="7513637" cy="1668322"/>
            <a:chOff x="928688" y="1727200"/>
            <a:chExt cx="7513637" cy="3773488"/>
          </a:xfrm>
        </p:grpSpPr>
        <p:sp>
          <p:nvSpPr>
            <p:cNvPr id="15" name="MH_Other_1"/>
            <p:cNvSpPr/>
            <p:nvPr>
              <p:custDataLst>
                <p:tags r:id="rId2"/>
              </p:custDataLst>
            </p:nvPr>
          </p:nvSpPr>
          <p:spPr>
            <a:xfrm>
              <a:off x="928688" y="2767013"/>
              <a:ext cx="29368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6" name="MH_Other_2"/>
            <p:cNvSpPr/>
            <p:nvPr>
              <p:custDataLst>
                <p:tags r:id="rId3"/>
              </p:custDataLst>
            </p:nvPr>
          </p:nvSpPr>
          <p:spPr>
            <a:xfrm>
              <a:off x="5546725" y="2767013"/>
              <a:ext cx="568325" cy="14414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7" name="MH_Other_3"/>
            <p:cNvSpPr/>
            <p:nvPr>
              <p:custDataLst>
                <p:tags r:id="rId4"/>
              </p:custDataLst>
            </p:nvPr>
          </p:nvSpPr>
          <p:spPr>
            <a:xfrm>
              <a:off x="928688" y="1727200"/>
              <a:ext cx="7513637" cy="3773488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8" name="MH_SubTitle_1"/>
            <p:cNvSpPr/>
            <p:nvPr>
              <p:custDataLst>
                <p:tags r:id="rId5"/>
              </p:custDataLst>
            </p:nvPr>
          </p:nvSpPr>
          <p:spPr>
            <a:xfrm>
              <a:off x="5805488" y="2767013"/>
              <a:ext cx="263683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DD</a:t>
              </a:r>
              <a:r>
                <a:rPr lang="zh-CN" altLang="en-US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例</a:t>
              </a:r>
              <a:endParaRPr lang="en-US" altLang="zh-CN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9" name="MH_Text_1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222375" y="1874286"/>
              <a:ext cx="4324350" cy="3377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40000"/>
                </a:lnSpc>
                <a:spcBef>
                  <a:spcPts val="600"/>
                </a:spcBef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MOV  AL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78H</a:t>
              </a:r>
              <a:endParaRPr lang="pt-BR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algn="ctr">
                <a:lnSpc>
                  <a:spcPct val="140000"/>
                </a:lnSpc>
                <a:spcBef>
                  <a:spcPts val="600"/>
                </a:spcBef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ADD  AL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99H</a:t>
              </a:r>
              <a:endParaRPr lang="pt-BR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782421" y="3537352"/>
            <a:ext cx="74574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执行后6个状态标志位的状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7" name="Rectangle 3"/>
          <p:cNvSpPr txBox="1">
            <a:spLocks noChangeArrowheads="1"/>
          </p:cNvSpPr>
          <p:nvPr/>
        </p:nvSpPr>
        <p:spPr bwMode="auto">
          <a:xfrm>
            <a:off x="402759" y="4198171"/>
            <a:ext cx="3581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01111000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+   10011001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00010001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sp>
        <p:nvSpPr>
          <p:cNvPr id="48" name="Line 4"/>
          <p:cNvSpPr>
            <a:spLocks noChangeShapeType="1"/>
          </p:cNvSpPr>
          <p:nvPr/>
        </p:nvSpPr>
        <p:spPr bwMode="auto">
          <a:xfrm>
            <a:off x="369421" y="5241158"/>
            <a:ext cx="29718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Text Box 5"/>
          <p:cNvSpPr txBox="1">
            <a:spLocks noChangeArrowheads="1"/>
          </p:cNvSpPr>
          <p:nvPr/>
        </p:nvSpPr>
        <p:spPr bwMode="auto">
          <a:xfrm>
            <a:off x="417046" y="5312596"/>
            <a:ext cx="457200" cy="544512"/>
          </a:xfrm>
          <a:prstGeom prst="rect">
            <a:avLst/>
          </a:prstGeom>
          <a:noFill/>
          <a:ln w="25400" cap="sq">
            <a:solidFill>
              <a:srgbClr val="000000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Text Box 6"/>
          <p:cNvSpPr txBox="1">
            <a:spLocks noChangeArrowheads="1"/>
          </p:cNvSpPr>
          <p:nvPr/>
        </p:nvSpPr>
        <p:spPr bwMode="auto">
          <a:xfrm>
            <a:off x="3487271" y="4198171"/>
            <a:ext cx="63246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志位状态： 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F=             SF=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AF=             ZF=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PF=            OF=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6448219" y="4228631"/>
            <a:ext cx="402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8305383" y="4218162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448219" y="4868244"/>
            <a:ext cx="402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8305383" y="4886350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6448219" y="5513562"/>
            <a:ext cx="402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8305383" y="5503093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zh-CN" altLang="en-US" sz="2400" b="1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  <p:bldP spid="51" grpId="0"/>
      <p:bldP spid="52" grpId="0"/>
      <p:bldP spid="53" grpId="0"/>
      <p:bldP spid="54" grpId="0"/>
      <p:bldP spid="55" grpId="0"/>
      <p:bldP spid="5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DC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1"/>
          <p:cNvSpPr txBox="1"/>
          <p:nvPr>
            <p:custDataLst>
              <p:tags r:id="rId5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格式、对操作数的要求、对标志位的影响与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ADD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完全一样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1596185" y="4114978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7"/>
            </p:custDataLst>
          </p:nvPr>
        </p:nvSpPr>
        <p:spPr>
          <a:xfrm>
            <a:off x="1461247" y="3975278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20122" y="3745090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Text_2"/>
          <p:cNvSpPr txBox="1"/>
          <p:nvPr>
            <p:custDataLst>
              <p:tags r:id="rId9"/>
            </p:custDataLst>
          </p:nvPr>
        </p:nvSpPr>
        <p:spPr>
          <a:xfrm>
            <a:off x="2620122" y="4275315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1+OPRD2+CF       OPRD1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注意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是该指令执行前的值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defRPr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10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761285" y="4283253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4942063" y="4567479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257175" y="5691365"/>
            <a:ext cx="8629649" cy="54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DC</a:t>
            </a: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常用于多字节数相加，使用前要先将</a:t>
            </a:r>
            <a:r>
              <a:rPr kumimoji="1"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清零。</a:t>
            </a:r>
            <a:endParaRPr kumimoji="1"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DC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应用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815181" y="1326839"/>
            <a:ext cx="7513637" cy="1052876"/>
            <a:chOff x="928688" y="1727200"/>
            <a:chExt cx="7513637" cy="3773488"/>
          </a:xfrm>
        </p:grpSpPr>
        <p:sp>
          <p:nvSpPr>
            <p:cNvPr id="15" name="MH_Other_1"/>
            <p:cNvSpPr/>
            <p:nvPr>
              <p:custDataLst>
                <p:tags r:id="rId2"/>
              </p:custDataLst>
            </p:nvPr>
          </p:nvSpPr>
          <p:spPr>
            <a:xfrm>
              <a:off x="928688" y="2767013"/>
              <a:ext cx="29368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6" name="MH_Other_2"/>
            <p:cNvSpPr/>
            <p:nvPr>
              <p:custDataLst>
                <p:tags r:id="rId3"/>
              </p:custDataLst>
            </p:nvPr>
          </p:nvSpPr>
          <p:spPr>
            <a:xfrm>
              <a:off x="5546725" y="2767013"/>
              <a:ext cx="568325" cy="14414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7" name="MH_Other_3"/>
            <p:cNvSpPr/>
            <p:nvPr>
              <p:custDataLst>
                <p:tags r:id="rId4"/>
              </p:custDataLst>
            </p:nvPr>
          </p:nvSpPr>
          <p:spPr>
            <a:xfrm>
              <a:off x="928688" y="1727200"/>
              <a:ext cx="7513637" cy="3773488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8" name="MH_SubTitle_1"/>
            <p:cNvSpPr/>
            <p:nvPr>
              <p:custDataLst>
                <p:tags r:id="rId5"/>
              </p:custDataLst>
            </p:nvPr>
          </p:nvSpPr>
          <p:spPr>
            <a:xfrm>
              <a:off x="5805488" y="2767013"/>
              <a:ext cx="263683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normAutofit fontScale="92500" lnSpcReduction="20000"/>
            </a:bodyPr>
            <a:lstStyle/>
            <a:p>
              <a:pPr algn="ctr">
                <a:defRPr/>
              </a:pPr>
              <a:r>
                <a:rPr lang="en-US" altLang="zh-CN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DC</a:t>
              </a:r>
              <a:r>
                <a:rPr lang="zh-CN" altLang="en-US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应用例</a:t>
              </a:r>
              <a:endParaRPr lang="en-US" altLang="zh-CN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9" name="MH_Text_1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222375" y="1874286"/>
              <a:ext cx="4324350" cy="3377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40000"/>
                </a:lnSpc>
                <a:spcBef>
                  <a:spcPts val="600"/>
                </a:spcBef>
                <a:defRPr/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求两个大数的和，两个数的长度都为</a:t>
              </a:r>
              <a:r>
                <a:rPr lang="en-US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20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字节。</a:t>
              </a:r>
              <a:endParaRPr lang="pt-BR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1415256" y="2436813"/>
            <a:ext cx="4829175" cy="457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LEA  SI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M1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LEA  DI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M2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MOV CX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20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CLC                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；使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CF=0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宋体" panose="02010600030101010101" pitchFamily="2" charset="-122"/>
              <a:cs typeface="+mn-cs"/>
            </a:endParaRPr>
          </a:p>
          <a:p>
            <a:pPr marL="986155" marR="0" lvl="0" indent="-986155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NEXT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：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MOV AL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[SI]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宋体" panose="02010600030101010101" pitchFamily="2" charset="-122"/>
              <a:cs typeface="+mn-cs"/>
            </a:endParaRPr>
          </a:p>
          <a:p>
            <a:pPr marL="986155" marR="0" lvl="0" indent="-986155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ADC [DI]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AL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INC SI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INC DI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DEC CX 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JNZ NEXT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宋体" panose="02010600030101010101" pitchFamily="2" charset="-122"/>
                <a:cs typeface="+mn-cs"/>
              </a:rPr>
              <a:t>             HLT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6" name="Group 23"/>
          <p:cNvGrpSpPr/>
          <p:nvPr/>
        </p:nvGrpSpPr>
        <p:grpSpPr bwMode="auto">
          <a:xfrm>
            <a:off x="5679281" y="2765425"/>
            <a:ext cx="2460625" cy="3962400"/>
            <a:chOff x="3779" y="1478"/>
            <a:chExt cx="1550" cy="2496"/>
          </a:xfrm>
        </p:grpSpPr>
        <p:sp>
          <p:nvSpPr>
            <p:cNvPr id="27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rgbClr val="0000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┇</a:t>
              </a: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19"/>
            <p:cNvSpPr txBox="1">
              <a:spLocks noChangeArrowheads="1"/>
            </p:cNvSpPr>
            <p:nvPr/>
          </p:nvSpPr>
          <p:spPr bwMode="auto">
            <a:xfrm>
              <a:off x="3806" y="2046"/>
              <a:ext cx="3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1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94H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Text Box 22"/>
            <p:cNvSpPr txBox="1">
              <a:spLocks noChangeArrowheads="1"/>
            </p:cNvSpPr>
            <p:nvPr/>
          </p:nvSpPr>
          <p:spPr bwMode="auto">
            <a:xfrm>
              <a:off x="3779" y="3097"/>
              <a:ext cx="4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lnSpc>
                  <a:spcPct val="110000"/>
                </a:lnSpc>
                <a:spcBef>
                  <a:spcPct val="20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2</a:t>
              </a:r>
              <a:endParaRPr kumimoji="1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1" name="Text Box 21"/>
          <p:cNvSpPr txBox="1">
            <a:spLocks noChangeArrowheads="1"/>
          </p:cNvSpPr>
          <p:nvPr/>
        </p:nvSpPr>
        <p:spPr bwMode="auto">
          <a:xfrm>
            <a:off x="6869906" y="531438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0H</a:t>
            </a:r>
            <a:endParaRPr kumimoji="1" lang="en-US" altLang="zh-CN" sz="24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Text Box 21"/>
          <p:cNvSpPr txBox="1">
            <a:spLocks noChangeArrowheads="1"/>
          </p:cNvSpPr>
          <p:nvPr/>
        </p:nvSpPr>
        <p:spPr bwMode="auto">
          <a:xfrm>
            <a:off x="6865145" y="5726112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H</a:t>
            </a:r>
            <a:endParaRPr kumimoji="1" lang="en-US" altLang="zh-CN" sz="2400" dirty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椭圆形标注 2"/>
          <p:cNvSpPr/>
          <p:nvPr/>
        </p:nvSpPr>
        <p:spPr bwMode="auto">
          <a:xfrm>
            <a:off x="268064" y="4479925"/>
            <a:ext cx="1728192" cy="876299"/>
          </a:xfrm>
          <a:prstGeom prst="wedgeEllipseCallout">
            <a:avLst>
              <a:gd name="adj1" fmla="val 79023"/>
              <a:gd name="adj2" fmla="val -30468"/>
            </a:avLst>
          </a:prstGeom>
          <a:solidFill>
            <a:srgbClr val="00E4A8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为什么要用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ADC?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NC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1"/>
          <p:cNvSpPr txBox="1"/>
          <p:nvPr>
            <p:custDataLst>
              <p:tags r:id="rId5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NC  OPRD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1596185" y="4114978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7"/>
            </p:custDataLst>
          </p:nvPr>
        </p:nvSpPr>
        <p:spPr>
          <a:xfrm>
            <a:off x="1461247" y="3975278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20122" y="3745090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Text_2"/>
          <p:cNvSpPr txBox="1"/>
          <p:nvPr>
            <p:custDataLst>
              <p:tags r:id="rId9"/>
            </p:custDataLst>
          </p:nvPr>
        </p:nvSpPr>
        <p:spPr>
          <a:xfrm>
            <a:off x="2620122" y="4275315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 OPRD+1      OPRD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注意：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INC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执行不影响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标志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defRPr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10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761285" y="4283253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3759950" y="4567479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1796960" y="5691365"/>
            <a:ext cx="5010150" cy="54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于在程序中修改地址指针</a:t>
            </a:r>
            <a:endParaRPr kumimoji="1"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AutoShape 10"/>
          <p:cNvSpPr>
            <a:spLocks noChangeArrowheads="1"/>
          </p:cNvSpPr>
          <p:nvPr/>
        </p:nvSpPr>
        <p:spPr bwMode="auto">
          <a:xfrm>
            <a:off x="4726830" y="1639797"/>
            <a:ext cx="1981200" cy="762000"/>
          </a:xfrm>
          <a:prstGeom prst="wedgeRectCallout">
            <a:avLst>
              <a:gd name="adj1" fmla="val -83736"/>
              <a:gd name="adj2" fmla="val 591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能是段寄存器或立即数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6" presetClass="emph" presetSubtype="0" repeatCount="3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" dur="2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  <p:bldP spid="22" grpId="0" animBg="1"/>
      <p:bldP spid="22" grpId="1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减法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9" name="îSľiḍê"/>
          <p:cNvGrpSpPr/>
          <p:nvPr/>
        </p:nvGrpSpPr>
        <p:grpSpPr>
          <a:xfrm>
            <a:off x="502444" y="2373456"/>
            <a:ext cx="2581083" cy="2530188"/>
            <a:chOff x="5487991" y="1541464"/>
            <a:chExt cx="2817814" cy="2762252"/>
          </a:xfrm>
        </p:grpSpPr>
        <p:sp>
          <p:nvSpPr>
            <p:cNvPr id="35" name="iṡ1iḍê"/>
            <p:cNvSpPr/>
            <p:nvPr/>
          </p:nvSpPr>
          <p:spPr bwMode="auto">
            <a:xfrm>
              <a:off x="5487991" y="1560514"/>
              <a:ext cx="2744789" cy="2743202"/>
            </a:xfrm>
            <a:custGeom>
              <a:avLst/>
              <a:gdLst/>
              <a:ahLst/>
              <a:cxnLst>
                <a:cxn ang="0">
                  <a:pos x="0" y="604"/>
                </a:cxn>
                <a:cxn ang="0">
                  <a:pos x="604" y="1208"/>
                </a:cxn>
                <a:cxn ang="0">
                  <a:pos x="1208" y="604"/>
                </a:cxn>
                <a:cxn ang="0">
                  <a:pos x="604" y="0"/>
                </a:cxn>
                <a:cxn ang="0">
                  <a:pos x="0" y="604"/>
                </a:cxn>
                <a:cxn ang="0">
                  <a:pos x="72" y="604"/>
                </a:cxn>
                <a:cxn ang="0">
                  <a:pos x="604" y="72"/>
                </a:cxn>
                <a:cxn ang="0">
                  <a:pos x="1137" y="604"/>
                </a:cxn>
                <a:cxn ang="0">
                  <a:pos x="604" y="1136"/>
                </a:cxn>
                <a:cxn ang="0">
                  <a:pos x="72" y="604"/>
                </a:cxn>
              </a:cxnLst>
              <a:rect l="0" t="0" r="r" b="b"/>
              <a:pathLst>
                <a:path w="1208" h="1208">
                  <a:moveTo>
                    <a:pt x="0" y="604"/>
                  </a:moveTo>
                  <a:cubicBezTo>
                    <a:pt x="0" y="937"/>
                    <a:pt x="271" y="1208"/>
                    <a:pt x="604" y="1208"/>
                  </a:cubicBezTo>
                  <a:cubicBezTo>
                    <a:pt x="937" y="1208"/>
                    <a:pt x="1208" y="937"/>
                    <a:pt x="1208" y="604"/>
                  </a:cubicBezTo>
                  <a:cubicBezTo>
                    <a:pt x="1208" y="271"/>
                    <a:pt x="937" y="0"/>
                    <a:pt x="604" y="0"/>
                  </a:cubicBezTo>
                  <a:cubicBezTo>
                    <a:pt x="271" y="0"/>
                    <a:pt x="0" y="271"/>
                    <a:pt x="0" y="604"/>
                  </a:cubicBezTo>
                  <a:close/>
                  <a:moveTo>
                    <a:pt x="72" y="604"/>
                  </a:moveTo>
                  <a:cubicBezTo>
                    <a:pt x="72" y="310"/>
                    <a:pt x="311" y="72"/>
                    <a:pt x="604" y="72"/>
                  </a:cubicBezTo>
                  <a:cubicBezTo>
                    <a:pt x="898" y="72"/>
                    <a:pt x="1137" y="310"/>
                    <a:pt x="1137" y="604"/>
                  </a:cubicBezTo>
                  <a:cubicBezTo>
                    <a:pt x="1137" y="897"/>
                    <a:pt x="898" y="1136"/>
                    <a:pt x="604" y="1136"/>
                  </a:cubicBezTo>
                  <a:cubicBezTo>
                    <a:pt x="311" y="1136"/>
                    <a:pt x="72" y="897"/>
                    <a:pt x="72" y="604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36" name="iṩ1îḓê"/>
            <p:cNvSpPr/>
            <p:nvPr/>
          </p:nvSpPr>
          <p:spPr bwMode="auto">
            <a:xfrm>
              <a:off x="5561016" y="1541464"/>
              <a:ext cx="2741615" cy="2740027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37" name="iSļíḑê"/>
            <p:cNvSpPr/>
            <p:nvPr/>
          </p:nvSpPr>
          <p:spPr bwMode="auto">
            <a:xfrm>
              <a:off x="5561016" y="1541464"/>
              <a:ext cx="2744789" cy="2743202"/>
            </a:xfrm>
            <a:custGeom>
              <a:avLst/>
              <a:gdLst/>
              <a:ahLst/>
              <a:cxnLst>
                <a:cxn ang="0">
                  <a:pos x="0" y="604"/>
                </a:cxn>
                <a:cxn ang="0">
                  <a:pos x="604" y="1208"/>
                </a:cxn>
                <a:cxn ang="0">
                  <a:pos x="1208" y="604"/>
                </a:cxn>
                <a:cxn ang="0">
                  <a:pos x="604" y="0"/>
                </a:cxn>
                <a:cxn ang="0">
                  <a:pos x="0" y="604"/>
                </a:cxn>
                <a:cxn ang="0">
                  <a:pos x="71" y="604"/>
                </a:cxn>
                <a:cxn ang="0">
                  <a:pos x="604" y="72"/>
                </a:cxn>
                <a:cxn ang="0">
                  <a:pos x="1136" y="604"/>
                </a:cxn>
                <a:cxn ang="0">
                  <a:pos x="604" y="1136"/>
                </a:cxn>
                <a:cxn ang="0">
                  <a:pos x="71" y="604"/>
                </a:cxn>
              </a:cxnLst>
              <a:rect l="0" t="0" r="r" b="b"/>
              <a:pathLst>
                <a:path w="1208" h="1208">
                  <a:moveTo>
                    <a:pt x="0" y="604"/>
                  </a:moveTo>
                  <a:cubicBezTo>
                    <a:pt x="0" y="937"/>
                    <a:pt x="271" y="1208"/>
                    <a:pt x="604" y="1208"/>
                  </a:cubicBezTo>
                  <a:cubicBezTo>
                    <a:pt x="937" y="1208"/>
                    <a:pt x="1208" y="937"/>
                    <a:pt x="1208" y="604"/>
                  </a:cubicBezTo>
                  <a:cubicBezTo>
                    <a:pt x="1208" y="271"/>
                    <a:pt x="937" y="0"/>
                    <a:pt x="604" y="0"/>
                  </a:cubicBezTo>
                  <a:cubicBezTo>
                    <a:pt x="271" y="0"/>
                    <a:pt x="0" y="271"/>
                    <a:pt x="0" y="604"/>
                  </a:cubicBezTo>
                  <a:close/>
                  <a:moveTo>
                    <a:pt x="71" y="604"/>
                  </a:moveTo>
                  <a:cubicBezTo>
                    <a:pt x="71" y="310"/>
                    <a:pt x="310" y="72"/>
                    <a:pt x="604" y="72"/>
                  </a:cubicBezTo>
                  <a:cubicBezTo>
                    <a:pt x="897" y="72"/>
                    <a:pt x="1136" y="310"/>
                    <a:pt x="1136" y="604"/>
                  </a:cubicBezTo>
                  <a:cubicBezTo>
                    <a:pt x="1136" y="897"/>
                    <a:pt x="897" y="1136"/>
                    <a:pt x="604" y="1136"/>
                  </a:cubicBezTo>
                  <a:cubicBezTo>
                    <a:pt x="310" y="1136"/>
                    <a:pt x="71" y="897"/>
                    <a:pt x="71" y="604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43" name="îşḷîḑe"/>
            <p:cNvSpPr/>
            <p:nvPr/>
          </p:nvSpPr>
          <p:spPr bwMode="auto">
            <a:xfrm>
              <a:off x="5938841" y="1919288"/>
              <a:ext cx="1987551" cy="1985963"/>
            </a:xfrm>
            <a:custGeom>
              <a:avLst/>
              <a:gdLst/>
              <a:ahLst/>
              <a:cxnLst>
                <a:cxn ang="0">
                  <a:pos x="0" y="437"/>
                </a:cxn>
                <a:cxn ang="0">
                  <a:pos x="438" y="874"/>
                </a:cxn>
                <a:cxn ang="0">
                  <a:pos x="875" y="437"/>
                </a:cxn>
                <a:cxn ang="0">
                  <a:pos x="438" y="0"/>
                </a:cxn>
                <a:cxn ang="0">
                  <a:pos x="0" y="437"/>
                </a:cxn>
                <a:cxn ang="0">
                  <a:pos x="72" y="437"/>
                </a:cxn>
                <a:cxn ang="0">
                  <a:pos x="438" y="71"/>
                </a:cxn>
                <a:cxn ang="0">
                  <a:pos x="803" y="437"/>
                </a:cxn>
                <a:cxn ang="0">
                  <a:pos x="438" y="802"/>
                </a:cxn>
                <a:cxn ang="0">
                  <a:pos x="72" y="437"/>
                </a:cxn>
              </a:cxnLst>
              <a:rect l="0" t="0" r="r" b="b"/>
              <a:pathLst>
                <a:path w="875" h="874">
                  <a:moveTo>
                    <a:pt x="0" y="437"/>
                  </a:moveTo>
                  <a:cubicBezTo>
                    <a:pt x="0" y="678"/>
                    <a:pt x="197" y="874"/>
                    <a:pt x="438" y="874"/>
                  </a:cubicBezTo>
                  <a:cubicBezTo>
                    <a:pt x="679" y="874"/>
                    <a:pt x="875" y="678"/>
                    <a:pt x="875" y="437"/>
                  </a:cubicBezTo>
                  <a:cubicBezTo>
                    <a:pt x="875" y="196"/>
                    <a:pt x="679" y="0"/>
                    <a:pt x="438" y="0"/>
                  </a:cubicBezTo>
                  <a:cubicBezTo>
                    <a:pt x="197" y="0"/>
                    <a:pt x="0" y="196"/>
                    <a:pt x="0" y="437"/>
                  </a:cubicBezTo>
                  <a:close/>
                  <a:moveTo>
                    <a:pt x="72" y="437"/>
                  </a:moveTo>
                  <a:cubicBezTo>
                    <a:pt x="72" y="235"/>
                    <a:pt x="236" y="71"/>
                    <a:pt x="438" y="71"/>
                  </a:cubicBezTo>
                  <a:cubicBezTo>
                    <a:pt x="639" y="71"/>
                    <a:pt x="803" y="235"/>
                    <a:pt x="803" y="437"/>
                  </a:cubicBezTo>
                  <a:cubicBezTo>
                    <a:pt x="803" y="638"/>
                    <a:pt x="639" y="802"/>
                    <a:pt x="438" y="802"/>
                  </a:cubicBezTo>
                  <a:cubicBezTo>
                    <a:pt x="236" y="802"/>
                    <a:pt x="72" y="638"/>
                    <a:pt x="72" y="437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45" name="î$lïďè"/>
            <p:cNvSpPr/>
            <p:nvPr/>
          </p:nvSpPr>
          <p:spPr bwMode="auto">
            <a:xfrm>
              <a:off x="6318252" y="2297115"/>
              <a:ext cx="1228726" cy="1228726"/>
            </a:xfrm>
            <a:custGeom>
              <a:avLst/>
              <a:gdLst/>
              <a:ahLst/>
              <a:cxnLst>
                <a:cxn ang="0">
                  <a:pos x="0" y="271"/>
                </a:cxn>
                <a:cxn ang="0">
                  <a:pos x="271" y="541"/>
                </a:cxn>
                <a:cxn ang="0">
                  <a:pos x="541" y="271"/>
                </a:cxn>
                <a:cxn ang="0">
                  <a:pos x="271" y="0"/>
                </a:cxn>
                <a:cxn ang="0">
                  <a:pos x="0" y="271"/>
                </a:cxn>
                <a:cxn ang="0">
                  <a:pos x="72" y="271"/>
                </a:cxn>
                <a:cxn ang="0">
                  <a:pos x="271" y="72"/>
                </a:cxn>
                <a:cxn ang="0">
                  <a:pos x="469" y="271"/>
                </a:cxn>
                <a:cxn ang="0">
                  <a:pos x="271" y="470"/>
                </a:cxn>
                <a:cxn ang="0">
                  <a:pos x="72" y="271"/>
                </a:cxn>
              </a:cxnLst>
              <a:rect l="0" t="0" r="r" b="b"/>
              <a:pathLst>
                <a:path w="541" h="541">
                  <a:moveTo>
                    <a:pt x="0" y="271"/>
                  </a:moveTo>
                  <a:cubicBezTo>
                    <a:pt x="0" y="420"/>
                    <a:pt x="122" y="541"/>
                    <a:pt x="271" y="541"/>
                  </a:cubicBezTo>
                  <a:cubicBezTo>
                    <a:pt x="420" y="541"/>
                    <a:pt x="541" y="420"/>
                    <a:pt x="541" y="271"/>
                  </a:cubicBezTo>
                  <a:cubicBezTo>
                    <a:pt x="541" y="122"/>
                    <a:pt x="420" y="0"/>
                    <a:pt x="271" y="0"/>
                  </a:cubicBezTo>
                  <a:cubicBezTo>
                    <a:pt x="122" y="0"/>
                    <a:pt x="0" y="122"/>
                    <a:pt x="0" y="271"/>
                  </a:cubicBezTo>
                  <a:close/>
                  <a:moveTo>
                    <a:pt x="72" y="271"/>
                  </a:moveTo>
                  <a:cubicBezTo>
                    <a:pt x="72" y="161"/>
                    <a:pt x="161" y="72"/>
                    <a:pt x="271" y="72"/>
                  </a:cubicBezTo>
                  <a:cubicBezTo>
                    <a:pt x="380" y="72"/>
                    <a:pt x="469" y="161"/>
                    <a:pt x="469" y="271"/>
                  </a:cubicBezTo>
                  <a:cubicBezTo>
                    <a:pt x="469" y="380"/>
                    <a:pt x="380" y="470"/>
                    <a:pt x="271" y="470"/>
                  </a:cubicBezTo>
                  <a:cubicBezTo>
                    <a:pt x="161" y="470"/>
                    <a:pt x="72" y="380"/>
                    <a:pt x="72" y="271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algn="ctr"/>
            </a:p>
          </p:txBody>
        </p:sp>
        <p:sp>
          <p:nvSpPr>
            <p:cNvPr id="46" name="ïşlîḋe"/>
            <p:cNvSpPr/>
            <p:nvPr/>
          </p:nvSpPr>
          <p:spPr bwMode="auto">
            <a:xfrm>
              <a:off x="6697663" y="2676525"/>
              <a:ext cx="469900" cy="47148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</p:spPr>
          <p:txBody>
            <a:bodyPr wrap="square" lIns="91440" tIns="45720" rIns="91440" bIns="45720" anchor="ctr">
              <a:normAutofit fontScale="92500" lnSpcReduction="20000"/>
            </a:bodyPr>
            <a:lstStyle/>
            <a:p>
              <a:pPr algn="ctr"/>
            </a:p>
          </p:txBody>
        </p:sp>
      </p:grpSp>
      <p:cxnSp>
        <p:nvCxnSpPr>
          <p:cNvPr id="10" name="肘形连接符 54"/>
          <p:cNvCxnSpPr>
            <a:endCxn id="15" idx="2"/>
          </p:cNvCxnSpPr>
          <p:nvPr/>
        </p:nvCxnSpPr>
        <p:spPr>
          <a:xfrm flipV="1">
            <a:off x="2040916" y="2332103"/>
            <a:ext cx="2745779" cy="1293160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肘形连接符 55"/>
          <p:cNvCxnSpPr>
            <a:endCxn id="20" idx="2"/>
          </p:cNvCxnSpPr>
          <p:nvPr/>
        </p:nvCxnSpPr>
        <p:spPr>
          <a:xfrm>
            <a:off x="2040916" y="3625263"/>
            <a:ext cx="2745779" cy="1319734"/>
          </a:xfrm>
          <a:prstGeom prst="bentConnector3">
            <a:avLst>
              <a:gd name="adj1" fmla="val 50000"/>
            </a:avLst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肘形连接符 56"/>
          <p:cNvCxnSpPr>
            <a:endCxn id="17" idx="2"/>
          </p:cNvCxnSpPr>
          <p:nvPr/>
        </p:nvCxnSpPr>
        <p:spPr>
          <a:xfrm flipV="1">
            <a:off x="2040916" y="2985327"/>
            <a:ext cx="2745779" cy="639937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57"/>
          <p:cNvCxnSpPr>
            <a:endCxn id="19" idx="2"/>
          </p:cNvCxnSpPr>
          <p:nvPr/>
        </p:nvCxnSpPr>
        <p:spPr>
          <a:xfrm>
            <a:off x="2040916" y="3625263"/>
            <a:ext cx="2745779" cy="666511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58"/>
          <p:cNvCxnSpPr>
            <a:endCxn id="18" idx="2"/>
          </p:cNvCxnSpPr>
          <p:nvPr/>
        </p:nvCxnSpPr>
        <p:spPr>
          <a:xfrm>
            <a:off x="2040916" y="3625265"/>
            <a:ext cx="2745779" cy="13285"/>
          </a:xfrm>
          <a:prstGeom prst="bentConnector3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ïS1iḓê"/>
          <p:cNvSpPr/>
          <p:nvPr/>
        </p:nvSpPr>
        <p:spPr>
          <a:xfrm>
            <a:off x="4786695" y="2087809"/>
            <a:ext cx="488588" cy="488588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algn="ctr"/>
          </a:p>
        </p:txBody>
      </p:sp>
      <p:sp>
        <p:nvSpPr>
          <p:cNvPr id="16" name="ï$ḻiďê"/>
          <p:cNvSpPr/>
          <p:nvPr/>
        </p:nvSpPr>
        <p:spPr bwMode="auto">
          <a:xfrm rot="10800000" flipH="1" flipV="1">
            <a:off x="4913955" y="2233732"/>
            <a:ext cx="234066" cy="196741"/>
          </a:xfrm>
          <a:custGeom>
            <a:avLst/>
            <a:gdLst>
              <a:gd name="connsiteX0" fmla="*/ 536415 w 607227"/>
              <a:gd name="connsiteY0" fmla="*/ 12631 h 510399"/>
              <a:gd name="connsiteX1" fmla="*/ 557192 w 607227"/>
              <a:gd name="connsiteY1" fmla="*/ 21221 h 510399"/>
              <a:gd name="connsiteX2" fmla="*/ 598584 w 607227"/>
              <a:gd name="connsiteY2" fmla="*/ 62633 h 510399"/>
              <a:gd name="connsiteX3" fmla="*/ 598584 w 607227"/>
              <a:gd name="connsiteY3" fmla="*/ 104044 h 510399"/>
              <a:gd name="connsiteX4" fmla="*/ 511175 w 607227"/>
              <a:gd name="connsiteY4" fmla="*/ 191324 h 510399"/>
              <a:gd name="connsiteX5" fmla="*/ 444948 w 607227"/>
              <a:gd name="connsiteY5" fmla="*/ 257453 h 510399"/>
              <a:gd name="connsiteX6" fmla="*/ 339441 w 607227"/>
              <a:gd name="connsiteY6" fmla="*/ 362805 h 510399"/>
              <a:gd name="connsiteX7" fmla="*/ 297968 w 607227"/>
              <a:gd name="connsiteY7" fmla="*/ 404217 h 510399"/>
              <a:gd name="connsiteX8" fmla="*/ 277191 w 607227"/>
              <a:gd name="connsiteY8" fmla="*/ 412807 h 510399"/>
              <a:gd name="connsiteX9" fmla="*/ 256495 w 607227"/>
              <a:gd name="connsiteY9" fmla="*/ 404217 h 510399"/>
              <a:gd name="connsiteX10" fmla="*/ 215023 w 607227"/>
              <a:gd name="connsiteY10" fmla="*/ 362805 h 510399"/>
              <a:gd name="connsiteX11" fmla="*/ 138814 w 607227"/>
              <a:gd name="connsiteY11" fmla="*/ 286790 h 510399"/>
              <a:gd name="connsiteX12" fmla="*/ 138814 w 607227"/>
              <a:gd name="connsiteY12" fmla="*/ 245378 h 510399"/>
              <a:gd name="connsiteX13" fmla="*/ 180286 w 607227"/>
              <a:gd name="connsiteY13" fmla="*/ 203967 h 510399"/>
              <a:gd name="connsiteX14" fmla="*/ 201063 w 607227"/>
              <a:gd name="connsiteY14" fmla="*/ 195376 h 510399"/>
              <a:gd name="connsiteX15" fmla="*/ 221759 w 607227"/>
              <a:gd name="connsiteY15" fmla="*/ 203967 h 510399"/>
              <a:gd name="connsiteX16" fmla="*/ 277191 w 607227"/>
              <a:gd name="connsiteY16" fmla="*/ 259317 h 510399"/>
              <a:gd name="connsiteX17" fmla="*/ 444948 w 607227"/>
              <a:gd name="connsiteY17" fmla="*/ 91807 h 510399"/>
              <a:gd name="connsiteX18" fmla="*/ 503951 w 607227"/>
              <a:gd name="connsiteY18" fmla="*/ 32891 h 510399"/>
              <a:gd name="connsiteX19" fmla="*/ 515719 w 607227"/>
              <a:gd name="connsiteY19" fmla="*/ 21221 h 510399"/>
              <a:gd name="connsiteX20" fmla="*/ 536415 w 607227"/>
              <a:gd name="connsiteY20" fmla="*/ 12631 h 510399"/>
              <a:gd name="connsiteX21" fmla="*/ 61847 w 607227"/>
              <a:gd name="connsiteY21" fmla="*/ 0 h 510399"/>
              <a:gd name="connsiteX22" fmla="*/ 449328 w 607227"/>
              <a:gd name="connsiteY22" fmla="*/ 0 h 510399"/>
              <a:gd name="connsiteX23" fmla="*/ 491858 w 607227"/>
              <a:gd name="connsiteY23" fmla="*/ 17019 h 510399"/>
              <a:gd name="connsiteX24" fmla="*/ 442591 w 607227"/>
              <a:gd name="connsiteY24" fmla="*/ 66130 h 510399"/>
              <a:gd name="connsiteX25" fmla="*/ 66230 w 607227"/>
              <a:gd name="connsiteY25" fmla="*/ 66130 h 510399"/>
              <a:gd name="connsiteX26" fmla="*/ 66230 w 607227"/>
              <a:gd name="connsiteY26" fmla="*/ 444269 h 510399"/>
              <a:gd name="connsiteX27" fmla="*/ 444945 w 607227"/>
              <a:gd name="connsiteY27" fmla="*/ 444269 h 510399"/>
              <a:gd name="connsiteX28" fmla="*/ 444945 w 607227"/>
              <a:gd name="connsiteY28" fmla="*/ 285590 h 510399"/>
              <a:gd name="connsiteX29" fmla="*/ 511175 w 607227"/>
              <a:gd name="connsiteY29" fmla="*/ 219460 h 510399"/>
              <a:gd name="connsiteX30" fmla="*/ 511175 w 607227"/>
              <a:gd name="connsiteY30" fmla="*/ 448645 h 510399"/>
              <a:gd name="connsiteX31" fmla="*/ 449328 w 607227"/>
              <a:gd name="connsiteY31" fmla="*/ 510399 h 510399"/>
              <a:gd name="connsiteX32" fmla="*/ 61847 w 607227"/>
              <a:gd name="connsiteY32" fmla="*/ 510399 h 510399"/>
              <a:gd name="connsiteX33" fmla="*/ 0 w 607227"/>
              <a:gd name="connsiteY33" fmla="*/ 448645 h 510399"/>
              <a:gd name="connsiteX34" fmla="*/ 0 w 607227"/>
              <a:gd name="connsiteY34" fmla="*/ 61673 h 510399"/>
              <a:gd name="connsiteX35" fmla="*/ 61847 w 607227"/>
              <a:gd name="connsiteY35" fmla="*/ 0 h 5103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607227" h="510399">
                <a:moveTo>
                  <a:pt x="536415" y="12631"/>
                </a:moveTo>
                <a:cubicBezTo>
                  <a:pt x="543882" y="12631"/>
                  <a:pt x="551430" y="15467"/>
                  <a:pt x="557192" y="21221"/>
                </a:cubicBezTo>
                <a:lnTo>
                  <a:pt x="598584" y="62633"/>
                </a:lnTo>
                <a:cubicBezTo>
                  <a:pt x="610108" y="74059"/>
                  <a:pt x="610108" y="92618"/>
                  <a:pt x="598584" y="104044"/>
                </a:cubicBezTo>
                <a:lnTo>
                  <a:pt x="511175" y="191324"/>
                </a:lnTo>
                <a:lnTo>
                  <a:pt x="444948" y="257453"/>
                </a:lnTo>
                <a:lnTo>
                  <a:pt x="339441" y="362805"/>
                </a:lnTo>
                <a:lnTo>
                  <a:pt x="297968" y="404217"/>
                </a:lnTo>
                <a:cubicBezTo>
                  <a:pt x="292206" y="409971"/>
                  <a:pt x="284739" y="412807"/>
                  <a:pt x="277191" y="412807"/>
                </a:cubicBezTo>
                <a:cubicBezTo>
                  <a:pt x="269724" y="412807"/>
                  <a:pt x="262177" y="409971"/>
                  <a:pt x="256495" y="404217"/>
                </a:cubicBezTo>
                <a:lnTo>
                  <a:pt x="215023" y="362805"/>
                </a:lnTo>
                <a:lnTo>
                  <a:pt x="138814" y="286790"/>
                </a:lnTo>
                <a:cubicBezTo>
                  <a:pt x="127370" y="275363"/>
                  <a:pt x="127370" y="256805"/>
                  <a:pt x="138814" y="245378"/>
                </a:cubicBezTo>
                <a:lnTo>
                  <a:pt x="180286" y="203967"/>
                </a:lnTo>
                <a:cubicBezTo>
                  <a:pt x="186049" y="198213"/>
                  <a:pt x="193515" y="195376"/>
                  <a:pt x="201063" y="195376"/>
                </a:cubicBezTo>
                <a:cubicBezTo>
                  <a:pt x="208530" y="195376"/>
                  <a:pt x="215997" y="198213"/>
                  <a:pt x="221759" y="203967"/>
                </a:cubicBezTo>
                <a:lnTo>
                  <a:pt x="277191" y="259317"/>
                </a:lnTo>
                <a:lnTo>
                  <a:pt x="444948" y="91807"/>
                </a:lnTo>
                <a:lnTo>
                  <a:pt x="503951" y="32891"/>
                </a:lnTo>
                <a:lnTo>
                  <a:pt x="515719" y="21221"/>
                </a:lnTo>
                <a:cubicBezTo>
                  <a:pt x="521401" y="15467"/>
                  <a:pt x="528949" y="12631"/>
                  <a:pt x="536415" y="12631"/>
                </a:cubicBezTo>
                <a:close/>
                <a:moveTo>
                  <a:pt x="61847" y="0"/>
                </a:moveTo>
                <a:lnTo>
                  <a:pt x="449328" y="0"/>
                </a:lnTo>
                <a:cubicBezTo>
                  <a:pt x="465804" y="0"/>
                  <a:pt x="480738" y="6483"/>
                  <a:pt x="491858" y="17019"/>
                </a:cubicBezTo>
                <a:lnTo>
                  <a:pt x="442591" y="66130"/>
                </a:lnTo>
                <a:lnTo>
                  <a:pt x="66230" y="66130"/>
                </a:lnTo>
                <a:lnTo>
                  <a:pt x="66230" y="444269"/>
                </a:lnTo>
                <a:lnTo>
                  <a:pt x="444945" y="444269"/>
                </a:lnTo>
                <a:lnTo>
                  <a:pt x="444945" y="285590"/>
                </a:lnTo>
                <a:lnTo>
                  <a:pt x="511175" y="219460"/>
                </a:lnTo>
                <a:lnTo>
                  <a:pt x="511175" y="448645"/>
                </a:lnTo>
                <a:cubicBezTo>
                  <a:pt x="511175" y="482683"/>
                  <a:pt x="483417" y="510399"/>
                  <a:pt x="449328" y="510399"/>
                </a:cubicBezTo>
                <a:lnTo>
                  <a:pt x="61847" y="510399"/>
                </a:lnTo>
                <a:cubicBezTo>
                  <a:pt x="27758" y="510399"/>
                  <a:pt x="0" y="482683"/>
                  <a:pt x="0" y="448645"/>
                </a:cubicBezTo>
                <a:lnTo>
                  <a:pt x="0" y="61673"/>
                </a:lnTo>
                <a:cubicBezTo>
                  <a:pt x="0" y="27635"/>
                  <a:pt x="27758" y="0"/>
                  <a:pt x="61847" y="0"/>
                </a:cubicBez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wrap="square" lIns="91440" tIns="45720" rIns="91440" bIns="45720" anchor="ctr">
            <a:normAutofit fontScale="40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</a:p>
        </p:txBody>
      </p:sp>
      <p:sp>
        <p:nvSpPr>
          <p:cNvPr id="17" name="iṥḷíde"/>
          <p:cNvSpPr/>
          <p:nvPr/>
        </p:nvSpPr>
        <p:spPr>
          <a:xfrm>
            <a:off x="4786695" y="2741033"/>
            <a:ext cx="488588" cy="488588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algn="ctr"/>
          </a:p>
        </p:txBody>
      </p:sp>
      <p:sp>
        <p:nvSpPr>
          <p:cNvPr id="18" name="iṩḻiḍe"/>
          <p:cNvSpPr/>
          <p:nvPr/>
        </p:nvSpPr>
        <p:spPr>
          <a:xfrm>
            <a:off x="4786695" y="3394256"/>
            <a:ext cx="488588" cy="488588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algn="ctr"/>
          </a:p>
        </p:txBody>
      </p:sp>
      <p:sp>
        <p:nvSpPr>
          <p:cNvPr id="19" name="îṡľïḑé"/>
          <p:cNvSpPr/>
          <p:nvPr/>
        </p:nvSpPr>
        <p:spPr>
          <a:xfrm>
            <a:off x="4786695" y="4047479"/>
            <a:ext cx="488588" cy="488588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algn="ctr"/>
          </a:p>
        </p:txBody>
      </p:sp>
      <p:sp>
        <p:nvSpPr>
          <p:cNvPr id="20" name="îṩḷíḑè"/>
          <p:cNvSpPr/>
          <p:nvPr/>
        </p:nvSpPr>
        <p:spPr>
          <a:xfrm>
            <a:off x="4786695" y="4700703"/>
            <a:ext cx="488588" cy="488588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 lnSpcReduction="10000"/>
          </a:bodyPr>
          <a:lstStyle/>
          <a:p>
            <a:pPr algn="ctr"/>
          </a:p>
        </p:txBody>
      </p:sp>
      <p:sp>
        <p:nvSpPr>
          <p:cNvPr id="21" name="îṣlïḓè"/>
          <p:cNvSpPr txBox="1"/>
          <p:nvPr/>
        </p:nvSpPr>
        <p:spPr>
          <a:xfrm>
            <a:off x="5376411" y="2188882"/>
            <a:ext cx="3263955" cy="286439"/>
          </a:xfrm>
          <a:prstGeom prst="rect">
            <a:avLst/>
          </a:prstGeom>
          <a:noFill/>
        </p:spPr>
        <p:txBody>
          <a:bodyPr wrap="square" lIns="91440" tIns="45720" rIns="91440" bIns="45720" anchor="ctr">
            <a:noAutofit/>
          </a:bodyPr>
          <a:lstStyle/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普通减法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SUB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iṩlíḑè"/>
          <p:cNvSpPr/>
          <p:nvPr/>
        </p:nvSpPr>
        <p:spPr>
          <a:xfrm>
            <a:off x="3607975" y="2174939"/>
            <a:ext cx="964025" cy="31432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70000" lnSpcReduction="20000"/>
          </a:bodyPr>
          <a:lstStyle/>
          <a:p>
            <a:pPr algn="ctr"/>
            <a:r>
              <a:rPr lang="en-US" altLang="zh-CN" sz="1400" b="1" i="1" dirty="0">
                <a:solidFill>
                  <a:schemeClr val="tx1"/>
                </a:solidFill>
              </a:rPr>
              <a:t>01</a:t>
            </a:r>
            <a:endParaRPr lang="zh-CN" altLang="en-US" sz="1400" b="1" i="1" dirty="0">
              <a:solidFill>
                <a:schemeClr val="tx1"/>
              </a:solidFill>
            </a:endParaRPr>
          </a:p>
        </p:txBody>
      </p:sp>
      <p:sp>
        <p:nvSpPr>
          <p:cNvPr id="23" name="îṣḻiḓê"/>
          <p:cNvSpPr/>
          <p:nvPr/>
        </p:nvSpPr>
        <p:spPr>
          <a:xfrm>
            <a:off x="3607975" y="2828162"/>
            <a:ext cx="964025" cy="31432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70000" lnSpcReduction="20000"/>
          </a:bodyPr>
          <a:lstStyle/>
          <a:p>
            <a:pPr algn="ctr"/>
            <a:r>
              <a:rPr lang="en-US" altLang="zh-CN" sz="1400" b="1" i="1" dirty="0">
                <a:solidFill>
                  <a:schemeClr val="tx1"/>
                </a:solidFill>
              </a:rPr>
              <a:t>02</a:t>
            </a:r>
            <a:endParaRPr lang="zh-CN" altLang="en-US" sz="1400" b="1" i="1" dirty="0">
              <a:solidFill>
                <a:schemeClr val="tx1"/>
              </a:solidFill>
            </a:endParaRPr>
          </a:p>
        </p:txBody>
      </p:sp>
      <p:sp>
        <p:nvSpPr>
          <p:cNvPr id="24" name="iṧļïḍè"/>
          <p:cNvSpPr/>
          <p:nvPr/>
        </p:nvSpPr>
        <p:spPr>
          <a:xfrm>
            <a:off x="3607975" y="3481387"/>
            <a:ext cx="964025" cy="31432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70000" lnSpcReduction="20000"/>
          </a:bodyPr>
          <a:lstStyle/>
          <a:p>
            <a:pPr algn="ctr"/>
            <a:r>
              <a:rPr lang="en-US" altLang="zh-CN" sz="1400" b="1" i="1" dirty="0">
                <a:solidFill>
                  <a:schemeClr val="tx1"/>
                </a:solidFill>
              </a:rPr>
              <a:t>03</a:t>
            </a:r>
            <a:endParaRPr lang="zh-CN" altLang="en-US" sz="1400" b="1" i="1" dirty="0">
              <a:solidFill>
                <a:schemeClr val="tx1"/>
              </a:solidFill>
            </a:endParaRPr>
          </a:p>
        </p:txBody>
      </p:sp>
      <p:sp>
        <p:nvSpPr>
          <p:cNvPr id="25" name="íSļiḓè"/>
          <p:cNvSpPr/>
          <p:nvPr/>
        </p:nvSpPr>
        <p:spPr>
          <a:xfrm>
            <a:off x="3607975" y="4134610"/>
            <a:ext cx="964025" cy="31432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70000" lnSpcReduction="20000"/>
          </a:bodyPr>
          <a:lstStyle/>
          <a:p>
            <a:pPr algn="ctr"/>
            <a:r>
              <a:rPr lang="en-US" altLang="zh-CN" sz="1400" b="1" i="1" dirty="0">
                <a:solidFill>
                  <a:schemeClr val="tx1"/>
                </a:solidFill>
              </a:rPr>
              <a:t>04</a:t>
            </a:r>
            <a:endParaRPr lang="zh-CN" altLang="en-US" sz="1400" b="1" i="1" dirty="0">
              <a:solidFill>
                <a:schemeClr val="tx1"/>
              </a:solidFill>
            </a:endParaRPr>
          </a:p>
        </p:txBody>
      </p:sp>
      <p:sp>
        <p:nvSpPr>
          <p:cNvPr id="26" name="iṧḻiḑé"/>
          <p:cNvSpPr/>
          <p:nvPr/>
        </p:nvSpPr>
        <p:spPr>
          <a:xfrm>
            <a:off x="3607975" y="4787833"/>
            <a:ext cx="964025" cy="314325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70000" lnSpcReduction="20000"/>
          </a:bodyPr>
          <a:lstStyle/>
          <a:p>
            <a:pPr algn="ctr"/>
            <a:r>
              <a:rPr lang="en-US" altLang="zh-CN" sz="1400" b="1" i="1" dirty="0">
                <a:solidFill>
                  <a:schemeClr val="tx1"/>
                </a:solidFill>
              </a:rPr>
              <a:t>05</a:t>
            </a:r>
            <a:endParaRPr lang="zh-CN" altLang="en-US" sz="1400" b="1" i="1" dirty="0">
              <a:solidFill>
                <a:schemeClr val="tx1"/>
              </a:solidFill>
            </a:endParaRPr>
          </a:p>
        </p:txBody>
      </p:sp>
      <p:sp>
        <p:nvSpPr>
          <p:cNvPr id="27" name="ï$ḷîdê"/>
          <p:cNvSpPr txBox="1"/>
          <p:nvPr/>
        </p:nvSpPr>
        <p:spPr>
          <a:xfrm>
            <a:off x="5376411" y="2842105"/>
            <a:ext cx="3263955" cy="286439"/>
          </a:xfrm>
          <a:prstGeom prst="rect">
            <a:avLst/>
          </a:prstGeom>
          <a:noFill/>
        </p:spPr>
        <p:txBody>
          <a:bodyPr wrap="square" lIns="91440" tIns="45720" rIns="91440" bIns="45720" anchor="ctr">
            <a:noAutofit/>
          </a:bodyPr>
          <a:lstStyle/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带借位的减法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SBB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" name="ïśḷiḋê"/>
          <p:cNvSpPr txBox="1"/>
          <p:nvPr/>
        </p:nvSpPr>
        <p:spPr>
          <a:xfrm>
            <a:off x="5376411" y="3495329"/>
            <a:ext cx="3263955" cy="286439"/>
          </a:xfrm>
          <a:prstGeom prst="rect">
            <a:avLst/>
          </a:prstGeom>
          <a:noFill/>
        </p:spPr>
        <p:txBody>
          <a:bodyPr wrap="square" lIns="91440" tIns="45720" rIns="91440" bIns="45720" anchor="ctr">
            <a:noAutofit/>
          </a:bodyPr>
          <a:lstStyle/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减1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EC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ïṥḷïḋê"/>
          <p:cNvSpPr txBox="1"/>
          <p:nvPr/>
        </p:nvSpPr>
        <p:spPr>
          <a:xfrm>
            <a:off x="5376411" y="4148551"/>
            <a:ext cx="3263955" cy="286439"/>
          </a:xfrm>
          <a:prstGeom prst="rect">
            <a:avLst/>
          </a:prstGeom>
          <a:noFill/>
        </p:spPr>
        <p:txBody>
          <a:bodyPr wrap="square" lIns="91440" tIns="45720" rIns="91440" bIns="45720" anchor="ctr">
            <a:noAutofit/>
          </a:bodyPr>
          <a:lstStyle/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比较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MP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" name="ïš1ïḍé"/>
          <p:cNvSpPr txBox="1"/>
          <p:nvPr/>
        </p:nvSpPr>
        <p:spPr>
          <a:xfrm>
            <a:off x="5376411" y="4801774"/>
            <a:ext cx="3263955" cy="286439"/>
          </a:xfrm>
          <a:prstGeom prst="rect">
            <a:avLst/>
          </a:prstGeom>
          <a:noFill/>
        </p:spPr>
        <p:txBody>
          <a:bodyPr wrap="square" lIns="91440" tIns="45720" rIns="91440" bIns="45720" anchor="ctr">
            <a:noAutofit/>
          </a:bodyPr>
          <a:lstStyle/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求补指令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NEG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1" name="îṧḷïḍê"/>
          <p:cNvSpPr/>
          <p:nvPr/>
        </p:nvSpPr>
        <p:spPr bwMode="auto">
          <a:xfrm>
            <a:off x="4921436" y="2888699"/>
            <a:ext cx="219105" cy="193252"/>
          </a:xfrm>
          <a:custGeom>
            <a:avLst/>
            <a:gdLst>
              <a:gd name="connsiteX0" fmla="*/ 202564 w 607639"/>
              <a:gd name="connsiteY0" fmla="*/ 444915 h 535944"/>
              <a:gd name="connsiteX1" fmla="*/ 405075 w 607639"/>
              <a:gd name="connsiteY1" fmla="*/ 444915 h 535944"/>
              <a:gd name="connsiteX2" fmla="*/ 415223 w 607639"/>
              <a:gd name="connsiteY2" fmla="*/ 455049 h 535944"/>
              <a:gd name="connsiteX3" fmla="*/ 455725 w 607639"/>
              <a:gd name="connsiteY3" fmla="*/ 515765 h 535944"/>
              <a:gd name="connsiteX4" fmla="*/ 465873 w 607639"/>
              <a:gd name="connsiteY4" fmla="*/ 525899 h 535944"/>
              <a:gd name="connsiteX5" fmla="*/ 455725 w 607639"/>
              <a:gd name="connsiteY5" fmla="*/ 535944 h 535944"/>
              <a:gd name="connsiteX6" fmla="*/ 151914 w 607639"/>
              <a:gd name="connsiteY6" fmla="*/ 535944 h 535944"/>
              <a:gd name="connsiteX7" fmla="*/ 141766 w 607639"/>
              <a:gd name="connsiteY7" fmla="*/ 525899 h 535944"/>
              <a:gd name="connsiteX8" fmla="*/ 151914 w 607639"/>
              <a:gd name="connsiteY8" fmla="*/ 515765 h 535944"/>
              <a:gd name="connsiteX9" fmla="*/ 192416 w 607639"/>
              <a:gd name="connsiteY9" fmla="*/ 455049 h 535944"/>
              <a:gd name="connsiteX10" fmla="*/ 202564 w 607639"/>
              <a:gd name="connsiteY10" fmla="*/ 444915 h 535944"/>
              <a:gd name="connsiteX11" fmla="*/ 70815 w 607639"/>
              <a:gd name="connsiteY11" fmla="*/ 60686 h 535944"/>
              <a:gd name="connsiteX12" fmla="*/ 536665 w 607639"/>
              <a:gd name="connsiteY12" fmla="*/ 60686 h 535944"/>
              <a:gd name="connsiteX13" fmla="*/ 546812 w 607639"/>
              <a:gd name="connsiteY13" fmla="*/ 70819 h 535944"/>
              <a:gd name="connsiteX14" fmla="*/ 546812 w 607639"/>
              <a:gd name="connsiteY14" fmla="*/ 353914 h 535944"/>
              <a:gd name="connsiteX15" fmla="*/ 536665 w 607639"/>
              <a:gd name="connsiteY15" fmla="*/ 364047 h 535944"/>
              <a:gd name="connsiteX16" fmla="*/ 70815 w 607639"/>
              <a:gd name="connsiteY16" fmla="*/ 364047 h 535944"/>
              <a:gd name="connsiteX17" fmla="*/ 60757 w 607639"/>
              <a:gd name="connsiteY17" fmla="*/ 353914 h 535944"/>
              <a:gd name="connsiteX18" fmla="*/ 60757 w 607639"/>
              <a:gd name="connsiteY18" fmla="*/ 70819 h 535944"/>
              <a:gd name="connsiteX19" fmla="*/ 70815 w 607639"/>
              <a:gd name="connsiteY19" fmla="*/ 60686 h 535944"/>
              <a:gd name="connsiteX20" fmla="*/ 50644 w 607639"/>
              <a:gd name="connsiteY20" fmla="*/ 40438 h 535944"/>
              <a:gd name="connsiteX21" fmla="*/ 40497 w 607639"/>
              <a:gd name="connsiteY21" fmla="*/ 50570 h 535944"/>
              <a:gd name="connsiteX22" fmla="*/ 40497 w 607639"/>
              <a:gd name="connsiteY22" fmla="*/ 374163 h 535944"/>
              <a:gd name="connsiteX23" fmla="*/ 50644 w 607639"/>
              <a:gd name="connsiteY23" fmla="*/ 384295 h 535944"/>
              <a:gd name="connsiteX24" fmla="*/ 556995 w 607639"/>
              <a:gd name="connsiteY24" fmla="*/ 384295 h 535944"/>
              <a:gd name="connsiteX25" fmla="*/ 567142 w 607639"/>
              <a:gd name="connsiteY25" fmla="*/ 374163 h 535944"/>
              <a:gd name="connsiteX26" fmla="*/ 567142 w 607639"/>
              <a:gd name="connsiteY26" fmla="*/ 50570 h 535944"/>
              <a:gd name="connsiteX27" fmla="*/ 556995 w 607639"/>
              <a:gd name="connsiteY27" fmla="*/ 40438 h 535944"/>
              <a:gd name="connsiteX28" fmla="*/ 10147 w 607639"/>
              <a:gd name="connsiteY28" fmla="*/ 0 h 535944"/>
              <a:gd name="connsiteX29" fmla="*/ 597492 w 607639"/>
              <a:gd name="connsiteY29" fmla="*/ 0 h 535944"/>
              <a:gd name="connsiteX30" fmla="*/ 607639 w 607639"/>
              <a:gd name="connsiteY30" fmla="*/ 10132 h 535944"/>
              <a:gd name="connsiteX31" fmla="*/ 607639 w 607639"/>
              <a:gd name="connsiteY31" fmla="*/ 414601 h 535944"/>
              <a:gd name="connsiteX32" fmla="*/ 597492 w 607639"/>
              <a:gd name="connsiteY32" fmla="*/ 424733 h 535944"/>
              <a:gd name="connsiteX33" fmla="*/ 10147 w 607639"/>
              <a:gd name="connsiteY33" fmla="*/ 424733 h 535944"/>
              <a:gd name="connsiteX34" fmla="*/ 0 w 607639"/>
              <a:gd name="connsiteY34" fmla="*/ 414601 h 535944"/>
              <a:gd name="connsiteX35" fmla="*/ 0 w 607639"/>
              <a:gd name="connsiteY35" fmla="*/ 10132 h 535944"/>
              <a:gd name="connsiteX36" fmla="*/ 10147 w 607639"/>
              <a:gd name="connsiteY36" fmla="*/ 0 h 5359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607639" h="535944">
                <a:moveTo>
                  <a:pt x="202564" y="444915"/>
                </a:moveTo>
                <a:lnTo>
                  <a:pt x="405075" y="444915"/>
                </a:lnTo>
                <a:cubicBezTo>
                  <a:pt x="410683" y="444915"/>
                  <a:pt x="415223" y="449449"/>
                  <a:pt x="415223" y="455049"/>
                </a:cubicBezTo>
                <a:cubicBezTo>
                  <a:pt x="415223" y="487940"/>
                  <a:pt x="433738" y="515765"/>
                  <a:pt x="455725" y="515765"/>
                </a:cubicBezTo>
                <a:cubicBezTo>
                  <a:pt x="461333" y="515765"/>
                  <a:pt x="465873" y="520298"/>
                  <a:pt x="465873" y="525899"/>
                </a:cubicBezTo>
                <a:cubicBezTo>
                  <a:pt x="465873" y="531499"/>
                  <a:pt x="461333" y="535944"/>
                  <a:pt x="455725" y="535944"/>
                </a:cubicBezTo>
                <a:lnTo>
                  <a:pt x="151914" y="535944"/>
                </a:lnTo>
                <a:cubicBezTo>
                  <a:pt x="146306" y="535944"/>
                  <a:pt x="141766" y="531499"/>
                  <a:pt x="141766" y="525899"/>
                </a:cubicBezTo>
                <a:cubicBezTo>
                  <a:pt x="141766" y="520298"/>
                  <a:pt x="146306" y="515765"/>
                  <a:pt x="151914" y="515765"/>
                </a:cubicBezTo>
                <a:cubicBezTo>
                  <a:pt x="173812" y="515765"/>
                  <a:pt x="192416" y="487940"/>
                  <a:pt x="192416" y="455049"/>
                </a:cubicBezTo>
                <a:cubicBezTo>
                  <a:pt x="192416" y="449449"/>
                  <a:pt x="196956" y="444915"/>
                  <a:pt x="202564" y="444915"/>
                </a:cubicBezTo>
                <a:close/>
                <a:moveTo>
                  <a:pt x="70815" y="60686"/>
                </a:moveTo>
                <a:lnTo>
                  <a:pt x="536665" y="60686"/>
                </a:lnTo>
                <a:cubicBezTo>
                  <a:pt x="542273" y="60686"/>
                  <a:pt x="546812" y="65219"/>
                  <a:pt x="546812" y="70819"/>
                </a:cubicBezTo>
                <a:lnTo>
                  <a:pt x="546812" y="353914"/>
                </a:lnTo>
                <a:cubicBezTo>
                  <a:pt x="546812" y="359514"/>
                  <a:pt x="542273" y="364047"/>
                  <a:pt x="536665" y="364047"/>
                </a:cubicBezTo>
                <a:lnTo>
                  <a:pt x="70815" y="364047"/>
                </a:lnTo>
                <a:cubicBezTo>
                  <a:pt x="65296" y="364047"/>
                  <a:pt x="60757" y="359514"/>
                  <a:pt x="60757" y="353914"/>
                </a:cubicBezTo>
                <a:lnTo>
                  <a:pt x="60757" y="70819"/>
                </a:lnTo>
                <a:cubicBezTo>
                  <a:pt x="60757" y="65219"/>
                  <a:pt x="65296" y="60686"/>
                  <a:pt x="70815" y="60686"/>
                </a:cubicBezTo>
                <a:close/>
                <a:moveTo>
                  <a:pt x="50644" y="40438"/>
                </a:moveTo>
                <a:cubicBezTo>
                  <a:pt x="45037" y="40438"/>
                  <a:pt x="40497" y="44971"/>
                  <a:pt x="40497" y="50570"/>
                </a:cubicBezTo>
                <a:lnTo>
                  <a:pt x="40497" y="374163"/>
                </a:lnTo>
                <a:cubicBezTo>
                  <a:pt x="40497" y="379762"/>
                  <a:pt x="45037" y="384295"/>
                  <a:pt x="50644" y="384295"/>
                </a:cubicBezTo>
                <a:lnTo>
                  <a:pt x="556995" y="384295"/>
                </a:lnTo>
                <a:cubicBezTo>
                  <a:pt x="562602" y="384295"/>
                  <a:pt x="567142" y="379762"/>
                  <a:pt x="567142" y="374163"/>
                </a:cubicBezTo>
                <a:lnTo>
                  <a:pt x="567142" y="50570"/>
                </a:lnTo>
                <a:cubicBezTo>
                  <a:pt x="567142" y="44971"/>
                  <a:pt x="562602" y="40438"/>
                  <a:pt x="556995" y="40438"/>
                </a:cubicBezTo>
                <a:close/>
                <a:moveTo>
                  <a:pt x="10147" y="0"/>
                </a:moveTo>
                <a:lnTo>
                  <a:pt x="597492" y="0"/>
                </a:lnTo>
                <a:cubicBezTo>
                  <a:pt x="603100" y="0"/>
                  <a:pt x="607639" y="4533"/>
                  <a:pt x="607639" y="10132"/>
                </a:cubicBezTo>
                <a:lnTo>
                  <a:pt x="607639" y="414601"/>
                </a:lnTo>
                <a:cubicBezTo>
                  <a:pt x="607639" y="420200"/>
                  <a:pt x="603100" y="424733"/>
                  <a:pt x="597492" y="424733"/>
                </a:cubicBezTo>
                <a:lnTo>
                  <a:pt x="10147" y="424733"/>
                </a:lnTo>
                <a:cubicBezTo>
                  <a:pt x="4539" y="424733"/>
                  <a:pt x="0" y="420200"/>
                  <a:pt x="0" y="414601"/>
                </a:cubicBezTo>
                <a:lnTo>
                  <a:pt x="0" y="10132"/>
                </a:lnTo>
                <a:cubicBezTo>
                  <a:pt x="0" y="4533"/>
                  <a:pt x="4539" y="0"/>
                  <a:pt x="10147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91440" tIns="45720" rIns="91440" bIns="45720">
            <a:normAutofit fontScale="40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endParaRPr lang="zh-CN" altLang="en-US"/>
          </a:p>
        </p:txBody>
      </p:sp>
      <p:sp>
        <p:nvSpPr>
          <p:cNvPr id="32" name="íṡ1ídé"/>
          <p:cNvSpPr/>
          <p:nvPr/>
        </p:nvSpPr>
        <p:spPr bwMode="auto">
          <a:xfrm>
            <a:off x="4916159" y="3519314"/>
            <a:ext cx="229659" cy="238471"/>
          </a:xfrm>
          <a:custGeom>
            <a:avLst/>
            <a:gdLst>
              <a:gd name="connsiteX0" fmla="*/ 166523 w 579276"/>
              <a:gd name="connsiteY0" fmla="*/ 387263 h 601500"/>
              <a:gd name="connsiteX1" fmla="*/ 415364 w 579276"/>
              <a:gd name="connsiteY1" fmla="*/ 387263 h 601500"/>
              <a:gd name="connsiteX2" fmla="*/ 448234 w 579276"/>
              <a:gd name="connsiteY2" fmla="*/ 420077 h 601500"/>
              <a:gd name="connsiteX3" fmla="*/ 448234 w 579276"/>
              <a:gd name="connsiteY3" fmla="*/ 421486 h 601500"/>
              <a:gd name="connsiteX4" fmla="*/ 415364 w 579276"/>
              <a:gd name="connsiteY4" fmla="*/ 454300 h 601500"/>
              <a:gd name="connsiteX5" fmla="*/ 166523 w 579276"/>
              <a:gd name="connsiteY5" fmla="*/ 454300 h 601500"/>
              <a:gd name="connsiteX6" fmla="*/ 133653 w 579276"/>
              <a:gd name="connsiteY6" fmla="*/ 421486 h 601500"/>
              <a:gd name="connsiteX7" fmla="*/ 133653 w 579276"/>
              <a:gd name="connsiteY7" fmla="*/ 420077 h 601500"/>
              <a:gd name="connsiteX8" fmla="*/ 166523 w 579276"/>
              <a:gd name="connsiteY8" fmla="*/ 387263 h 601500"/>
              <a:gd name="connsiteX9" fmla="*/ 166523 w 579276"/>
              <a:gd name="connsiteY9" fmla="*/ 279721 h 601500"/>
              <a:gd name="connsiteX10" fmla="*/ 415364 w 579276"/>
              <a:gd name="connsiteY10" fmla="*/ 279721 h 601500"/>
              <a:gd name="connsiteX11" fmla="*/ 448234 w 579276"/>
              <a:gd name="connsiteY11" fmla="*/ 312540 h 601500"/>
              <a:gd name="connsiteX12" fmla="*/ 448234 w 579276"/>
              <a:gd name="connsiteY12" fmla="*/ 313950 h 601500"/>
              <a:gd name="connsiteX13" fmla="*/ 415364 w 579276"/>
              <a:gd name="connsiteY13" fmla="*/ 346970 h 601500"/>
              <a:gd name="connsiteX14" fmla="*/ 166523 w 579276"/>
              <a:gd name="connsiteY14" fmla="*/ 346970 h 601500"/>
              <a:gd name="connsiteX15" fmla="*/ 133653 w 579276"/>
              <a:gd name="connsiteY15" fmla="*/ 313950 h 601500"/>
              <a:gd name="connsiteX16" fmla="*/ 133653 w 579276"/>
              <a:gd name="connsiteY16" fmla="*/ 312540 h 601500"/>
              <a:gd name="connsiteX17" fmla="*/ 166523 w 579276"/>
              <a:gd name="connsiteY17" fmla="*/ 279721 h 601500"/>
              <a:gd name="connsiteX18" fmla="*/ 101388 w 579276"/>
              <a:gd name="connsiteY18" fmla="*/ 142773 h 601500"/>
              <a:gd name="connsiteX19" fmla="*/ 101388 w 579276"/>
              <a:gd name="connsiteY19" fmla="*/ 497189 h 601500"/>
              <a:gd name="connsiteX20" fmla="*/ 477888 w 579276"/>
              <a:gd name="connsiteY20" fmla="*/ 497189 h 601500"/>
              <a:gd name="connsiteX21" fmla="*/ 477888 w 579276"/>
              <a:gd name="connsiteY21" fmla="*/ 142773 h 601500"/>
              <a:gd name="connsiteX22" fmla="*/ 262716 w 579276"/>
              <a:gd name="connsiteY22" fmla="*/ 142773 h 601500"/>
              <a:gd name="connsiteX23" fmla="*/ 262716 w 579276"/>
              <a:gd name="connsiteY23" fmla="*/ 190700 h 601500"/>
              <a:gd name="connsiteX24" fmla="*/ 268968 w 579276"/>
              <a:gd name="connsiteY24" fmla="*/ 203386 h 601500"/>
              <a:gd name="connsiteX25" fmla="*/ 282681 w 579276"/>
              <a:gd name="connsiteY25" fmla="*/ 208622 h 601500"/>
              <a:gd name="connsiteX26" fmla="*/ 295385 w 579276"/>
              <a:gd name="connsiteY26" fmla="*/ 203386 h 601500"/>
              <a:gd name="connsiteX27" fmla="*/ 300629 w 579276"/>
              <a:gd name="connsiteY27" fmla="*/ 190700 h 601500"/>
              <a:gd name="connsiteX28" fmla="*/ 300830 w 579276"/>
              <a:gd name="connsiteY28" fmla="*/ 168750 h 601500"/>
              <a:gd name="connsiteX29" fmla="*/ 319988 w 579276"/>
              <a:gd name="connsiteY29" fmla="*/ 151231 h 601500"/>
              <a:gd name="connsiteX30" fmla="*/ 339146 w 579276"/>
              <a:gd name="connsiteY30" fmla="*/ 168750 h 601500"/>
              <a:gd name="connsiteX31" fmla="*/ 339549 w 579276"/>
              <a:gd name="connsiteY31" fmla="*/ 190700 h 601500"/>
              <a:gd name="connsiteX32" fmla="*/ 322610 w 579276"/>
              <a:gd name="connsiteY32" fmla="*/ 231176 h 601500"/>
              <a:gd name="connsiteX33" fmla="*/ 281673 w 579276"/>
              <a:gd name="connsiteY33" fmla="*/ 247890 h 601500"/>
              <a:gd name="connsiteX34" fmla="*/ 241744 w 579276"/>
              <a:gd name="connsiteY34" fmla="*/ 230974 h 601500"/>
              <a:gd name="connsiteX35" fmla="*/ 225611 w 579276"/>
              <a:gd name="connsiteY35" fmla="*/ 195331 h 601500"/>
              <a:gd name="connsiteX36" fmla="*/ 225611 w 579276"/>
              <a:gd name="connsiteY36" fmla="*/ 194325 h 601500"/>
              <a:gd name="connsiteX37" fmla="*/ 225611 w 579276"/>
              <a:gd name="connsiteY37" fmla="*/ 142773 h 601500"/>
              <a:gd name="connsiteX38" fmla="*/ 306477 w 579276"/>
              <a:gd name="connsiteY38" fmla="*/ 39066 h 601500"/>
              <a:gd name="connsiteX39" fmla="*/ 276631 w 579276"/>
              <a:gd name="connsiteY39" fmla="*/ 51350 h 601500"/>
              <a:gd name="connsiteX40" fmla="*/ 264531 w 579276"/>
              <a:gd name="connsiteY40" fmla="*/ 72897 h 601500"/>
              <a:gd name="connsiteX41" fmla="*/ 313737 w 579276"/>
              <a:gd name="connsiteY41" fmla="*/ 86389 h 601500"/>
              <a:gd name="connsiteX42" fmla="*/ 348624 w 579276"/>
              <a:gd name="connsiteY42" fmla="*/ 86389 h 601500"/>
              <a:gd name="connsiteX43" fmla="*/ 348624 w 579276"/>
              <a:gd name="connsiteY43" fmla="*/ 80348 h 601500"/>
              <a:gd name="connsiteX44" fmla="*/ 336323 w 579276"/>
              <a:gd name="connsiteY44" fmla="*/ 51551 h 601500"/>
              <a:gd name="connsiteX45" fmla="*/ 306477 w 579276"/>
              <a:gd name="connsiteY45" fmla="*/ 39066 h 601500"/>
              <a:gd name="connsiteX46" fmla="*/ 306275 w 579276"/>
              <a:gd name="connsiteY46" fmla="*/ 0 h 601500"/>
              <a:gd name="connsiteX47" fmla="*/ 363345 w 579276"/>
              <a:gd name="connsiteY47" fmla="*/ 23762 h 601500"/>
              <a:gd name="connsiteX48" fmla="*/ 386536 w 579276"/>
              <a:gd name="connsiteY48" fmla="*/ 81153 h 601500"/>
              <a:gd name="connsiteX49" fmla="*/ 386536 w 579276"/>
              <a:gd name="connsiteY49" fmla="*/ 86389 h 601500"/>
              <a:gd name="connsiteX50" fmla="*/ 483736 w 579276"/>
              <a:gd name="connsiteY50" fmla="*/ 86389 h 601500"/>
              <a:gd name="connsiteX51" fmla="*/ 534353 w 579276"/>
              <a:gd name="connsiteY51" fmla="*/ 139954 h 601500"/>
              <a:gd name="connsiteX52" fmla="*/ 534353 w 579276"/>
              <a:gd name="connsiteY52" fmla="*/ 151029 h 601500"/>
              <a:gd name="connsiteX53" fmla="*/ 554318 w 579276"/>
              <a:gd name="connsiteY53" fmla="*/ 156467 h 601500"/>
              <a:gd name="connsiteX54" fmla="*/ 577912 w 579276"/>
              <a:gd name="connsiteY54" fmla="*/ 199762 h 601500"/>
              <a:gd name="connsiteX55" fmla="*/ 534353 w 579276"/>
              <a:gd name="connsiteY55" fmla="*/ 350187 h 601500"/>
              <a:gd name="connsiteX56" fmla="*/ 534353 w 579276"/>
              <a:gd name="connsiteY56" fmla="*/ 501821 h 601500"/>
              <a:gd name="connsiteX57" fmla="*/ 483736 w 579276"/>
              <a:gd name="connsiteY57" fmla="*/ 553573 h 601500"/>
              <a:gd name="connsiteX58" fmla="*/ 477283 w 579276"/>
              <a:gd name="connsiteY58" fmla="*/ 553573 h 601500"/>
              <a:gd name="connsiteX59" fmla="*/ 470830 w 579276"/>
              <a:gd name="connsiteY59" fmla="*/ 575926 h 601500"/>
              <a:gd name="connsiteX60" fmla="*/ 437153 w 579276"/>
              <a:gd name="connsiteY60" fmla="*/ 601500 h 601500"/>
              <a:gd name="connsiteX61" fmla="*/ 427675 w 579276"/>
              <a:gd name="connsiteY61" fmla="*/ 600292 h 601500"/>
              <a:gd name="connsiteX62" fmla="*/ 264733 w 579276"/>
              <a:gd name="connsiteY62" fmla="*/ 553573 h 601500"/>
              <a:gd name="connsiteX63" fmla="*/ 97959 w 579276"/>
              <a:gd name="connsiteY63" fmla="*/ 553573 h 601500"/>
              <a:gd name="connsiteX64" fmla="*/ 44923 w 579276"/>
              <a:gd name="connsiteY64" fmla="*/ 501821 h 601500"/>
              <a:gd name="connsiteX65" fmla="*/ 44923 w 579276"/>
              <a:gd name="connsiteY65" fmla="*/ 490946 h 601500"/>
              <a:gd name="connsiteX66" fmla="*/ 24958 w 579276"/>
              <a:gd name="connsiteY66" fmla="*/ 485308 h 601500"/>
              <a:gd name="connsiteX67" fmla="*/ 1364 w 579276"/>
              <a:gd name="connsiteY67" fmla="*/ 442013 h 601500"/>
              <a:gd name="connsiteX68" fmla="*/ 44923 w 579276"/>
              <a:gd name="connsiteY68" fmla="*/ 288366 h 601500"/>
              <a:gd name="connsiteX69" fmla="*/ 44923 w 579276"/>
              <a:gd name="connsiteY69" fmla="*/ 139954 h 601500"/>
              <a:gd name="connsiteX70" fmla="*/ 97959 w 579276"/>
              <a:gd name="connsiteY70" fmla="*/ 86389 h 601500"/>
              <a:gd name="connsiteX71" fmla="*/ 104009 w 579276"/>
              <a:gd name="connsiteY71" fmla="*/ 86389 h 601500"/>
              <a:gd name="connsiteX72" fmla="*/ 110261 w 579276"/>
              <a:gd name="connsiteY72" fmla="*/ 65043 h 601500"/>
              <a:gd name="connsiteX73" fmla="*/ 143938 w 579276"/>
              <a:gd name="connsiteY73" fmla="*/ 40275 h 601500"/>
              <a:gd name="connsiteX74" fmla="*/ 153416 w 579276"/>
              <a:gd name="connsiteY74" fmla="*/ 41684 h 601500"/>
              <a:gd name="connsiteX75" fmla="*/ 227426 w 579276"/>
              <a:gd name="connsiteY75" fmla="*/ 63030 h 601500"/>
              <a:gd name="connsiteX76" fmla="*/ 249205 w 579276"/>
              <a:gd name="connsiteY76" fmla="*/ 23762 h 601500"/>
              <a:gd name="connsiteX77" fmla="*/ 306275 w 579276"/>
              <a:gd name="connsiteY77" fmla="*/ 0 h 601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</a:cxnLst>
            <a:rect l="l" t="t" r="r" b="b"/>
            <a:pathLst>
              <a:path w="579276" h="601500">
                <a:moveTo>
                  <a:pt x="166523" y="387263"/>
                </a:moveTo>
                <a:lnTo>
                  <a:pt x="415364" y="387263"/>
                </a:lnTo>
                <a:cubicBezTo>
                  <a:pt x="433513" y="387263"/>
                  <a:pt x="448234" y="401959"/>
                  <a:pt x="448234" y="420077"/>
                </a:cubicBezTo>
                <a:lnTo>
                  <a:pt x="448234" y="421486"/>
                </a:lnTo>
                <a:cubicBezTo>
                  <a:pt x="448234" y="439604"/>
                  <a:pt x="433513" y="454300"/>
                  <a:pt x="415364" y="454300"/>
                </a:cubicBezTo>
                <a:lnTo>
                  <a:pt x="166523" y="454300"/>
                </a:lnTo>
                <a:cubicBezTo>
                  <a:pt x="148374" y="454300"/>
                  <a:pt x="133653" y="439604"/>
                  <a:pt x="133653" y="421486"/>
                </a:cubicBezTo>
                <a:lnTo>
                  <a:pt x="133653" y="420077"/>
                </a:lnTo>
                <a:cubicBezTo>
                  <a:pt x="133653" y="401959"/>
                  <a:pt x="148374" y="387263"/>
                  <a:pt x="166523" y="387263"/>
                </a:cubicBezTo>
                <a:close/>
                <a:moveTo>
                  <a:pt x="166523" y="279721"/>
                </a:moveTo>
                <a:lnTo>
                  <a:pt x="415364" y="279721"/>
                </a:lnTo>
                <a:cubicBezTo>
                  <a:pt x="433513" y="279721"/>
                  <a:pt x="448234" y="294419"/>
                  <a:pt x="448234" y="312540"/>
                </a:cubicBezTo>
                <a:lnTo>
                  <a:pt x="448234" y="313950"/>
                </a:lnTo>
                <a:cubicBezTo>
                  <a:pt x="448234" y="332272"/>
                  <a:pt x="433513" y="346970"/>
                  <a:pt x="415364" y="346970"/>
                </a:cubicBezTo>
                <a:lnTo>
                  <a:pt x="166523" y="346970"/>
                </a:lnTo>
                <a:cubicBezTo>
                  <a:pt x="148374" y="346970"/>
                  <a:pt x="133653" y="332272"/>
                  <a:pt x="133653" y="313950"/>
                </a:cubicBezTo>
                <a:lnTo>
                  <a:pt x="133653" y="312540"/>
                </a:lnTo>
                <a:cubicBezTo>
                  <a:pt x="133653" y="294419"/>
                  <a:pt x="148374" y="279721"/>
                  <a:pt x="166523" y="279721"/>
                </a:cubicBezTo>
                <a:close/>
                <a:moveTo>
                  <a:pt x="101388" y="142773"/>
                </a:moveTo>
                <a:lnTo>
                  <a:pt x="101388" y="497189"/>
                </a:lnTo>
                <a:lnTo>
                  <a:pt x="477888" y="497189"/>
                </a:lnTo>
                <a:lnTo>
                  <a:pt x="477888" y="142773"/>
                </a:lnTo>
                <a:lnTo>
                  <a:pt x="262716" y="142773"/>
                </a:lnTo>
                <a:lnTo>
                  <a:pt x="262716" y="190700"/>
                </a:lnTo>
                <a:cubicBezTo>
                  <a:pt x="262716" y="195130"/>
                  <a:pt x="265338" y="199560"/>
                  <a:pt x="268968" y="203386"/>
                </a:cubicBezTo>
                <a:cubicBezTo>
                  <a:pt x="272396" y="206608"/>
                  <a:pt x="277639" y="208622"/>
                  <a:pt x="282681" y="208622"/>
                </a:cubicBezTo>
                <a:cubicBezTo>
                  <a:pt x="287521" y="208622"/>
                  <a:pt x="291957" y="206810"/>
                  <a:pt x="295385" y="203386"/>
                </a:cubicBezTo>
                <a:cubicBezTo>
                  <a:pt x="298612" y="199963"/>
                  <a:pt x="300629" y="195533"/>
                  <a:pt x="300629" y="190700"/>
                </a:cubicBezTo>
                <a:cubicBezTo>
                  <a:pt x="300225" y="174791"/>
                  <a:pt x="300427" y="170361"/>
                  <a:pt x="300830" y="168750"/>
                </a:cubicBezTo>
                <a:cubicBezTo>
                  <a:pt x="301839" y="158682"/>
                  <a:pt x="309905" y="151231"/>
                  <a:pt x="319988" y="151231"/>
                </a:cubicBezTo>
                <a:cubicBezTo>
                  <a:pt x="329869" y="151231"/>
                  <a:pt x="338138" y="158682"/>
                  <a:pt x="339146" y="168750"/>
                </a:cubicBezTo>
                <a:cubicBezTo>
                  <a:pt x="339347" y="170361"/>
                  <a:pt x="339549" y="174791"/>
                  <a:pt x="339549" y="190700"/>
                </a:cubicBezTo>
                <a:cubicBezTo>
                  <a:pt x="339549" y="206004"/>
                  <a:pt x="333298" y="220302"/>
                  <a:pt x="322610" y="231176"/>
                </a:cubicBezTo>
                <a:cubicBezTo>
                  <a:pt x="311720" y="241849"/>
                  <a:pt x="297805" y="247890"/>
                  <a:pt x="281673" y="247890"/>
                </a:cubicBezTo>
                <a:cubicBezTo>
                  <a:pt x="265540" y="247890"/>
                  <a:pt x="252432" y="241849"/>
                  <a:pt x="241744" y="230974"/>
                </a:cubicBezTo>
                <a:cubicBezTo>
                  <a:pt x="232064" y="221510"/>
                  <a:pt x="226821" y="208622"/>
                  <a:pt x="225611" y="195331"/>
                </a:cubicBezTo>
                <a:lnTo>
                  <a:pt x="225611" y="194325"/>
                </a:lnTo>
                <a:lnTo>
                  <a:pt x="225611" y="142773"/>
                </a:lnTo>
                <a:close/>
                <a:moveTo>
                  <a:pt x="306477" y="39066"/>
                </a:moveTo>
                <a:cubicBezTo>
                  <a:pt x="295184" y="39066"/>
                  <a:pt x="284496" y="43295"/>
                  <a:pt x="276631" y="51350"/>
                </a:cubicBezTo>
                <a:cubicBezTo>
                  <a:pt x="270178" y="57593"/>
                  <a:pt x="266145" y="64842"/>
                  <a:pt x="264531" y="72897"/>
                </a:cubicBezTo>
                <a:lnTo>
                  <a:pt x="313737" y="86389"/>
                </a:lnTo>
                <a:lnTo>
                  <a:pt x="348624" y="86389"/>
                </a:lnTo>
                <a:lnTo>
                  <a:pt x="348624" y="80348"/>
                </a:lnTo>
                <a:cubicBezTo>
                  <a:pt x="348624" y="69071"/>
                  <a:pt x="344389" y="59606"/>
                  <a:pt x="336323" y="51551"/>
                </a:cubicBezTo>
                <a:cubicBezTo>
                  <a:pt x="328256" y="43496"/>
                  <a:pt x="317770" y="39066"/>
                  <a:pt x="306477" y="39066"/>
                </a:cubicBezTo>
                <a:close/>
                <a:moveTo>
                  <a:pt x="306275" y="0"/>
                </a:moveTo>
                <a:cubicBezTo>
                  <a:pt x="327853" y="0"/>
                  <a:pt x="348019" y="8458"/>
                  <a:pt x="363345" y="23762"/>
                </a:cubicBezTo>
                <a:cubicBezTo>
                  <a:pt x="378470" y="38865"/>
                  <a:pt x="386536" y="59204"/>
                  <a:pt x="386536" y="81153"/>
                </a:cubicBezTo>
                <a:lnTo>
                  <a:pt x="386536" y="86389"/>
                </a:lnTo>
                <a:lnTo>
                  <a:pt x="483736" y="86389"/>
                </a:lnTo>
                <a:cubicBezTo>
                  <a:pt x="512574" y="86389"/>
                  <a:pt x="534353" y="111158"/>
                  <a:pt x="534353" y="139954"/>
                </a:cubicBezTo>
                <a:lnTo>
                  <a:pt x="534353" y="151029"/>
                </a:lnTo>
                <a:lnTo>
                  <a:pt x="554318" y="156467"/>
                </a:lnTo>
                <a:cubicBezTo>
                  <a:pt x="572870" y="161904"/>
                  <a:pt x="583155" y="181235"/>
                  <a:pt x="577912" y="199762"/>
                </a:cubicBezTo>
                <a:lnTo>
                  <a:pt x="534353" y="350187"/>
                </a:lnTo>
                <a:lnTo>
                  <a:pt x="534353" y="501821"/>
                </a:lnTo>
                <a:cubicBezTo>
                  <a:pt x="534353" y="530617"/>
                  <a:pt x="512574" y="553573"/>
                  <a:pt x="483736" y="553573"/>
                </a:cubicBezTo>
                <a:lnTo>
                  <a:pt x="477283" y="553573"/>
                </a:lnTo>
                <a:lnTo>
                  <a:pt x="470830" y="575926"/>
                </a:lnTo>
                <a:cubicBezTo>
                  <a:pt x="466595" y="590827"/>
                  <a:pt x="452681" y="601500"/>
                  <a:pt x="437153" y="601500"/>
                </a:cubicBezTo>
                <a:cubicBezTo>
                  <a:pt x="433926" y="601500"/>
                  <a:pt x="430700" y="601097"/>
                  <a:pt x="427675" y="600292"/>
                </a:cubicBezTo>
                <a:lnTo>
                  <a:pt x="264733" y="553573"/>
                </a:lnTo>
                <a:lnTo>
                  <a:pt x="97959" y="553573"/>
                </a:lnTo>
                <a:cubicBezTo>
                  <a:pt x="69122" y="553573"/>
                  <a:pt x="44923" y="530617"/>
                  <a:pt x="44923" y="501821"/>
                </a:cubicBezTo>
                <a:lnTo>
                  <a:pt x="44923" y="490946"/>
                </a:lnTo>
                <a:lnTo>
                  <a:pt x="24958" y="485308"/>
                </a:lnTo>
                <a:cubicBezTo>
                  <a:pt x="6406" y="479871"/>
                  <a:pt x="-3879" y="460539"/>
                  <a:pt x="1364" y="442013"/>
                </a:cubicBezTo>
                <a:lnTo>
                  <a:pt x="44923" y="288366"/>
                </a:lnTo>
                <a:lnTo>
                  <a:pt x="44923" y="139954"/>
                </a:lnTo>
                <a:cubicBezTo>
                  <a:pt x="44923" y="111158"/>
                  <a:pt x="69122" y="86389"/>
                  <a:pt x="97959" y="86389"/>
                </a:cubicBezTo>
                <a:lnTo>
                  <a:pt x="104009" y="86389"/>
                </a:lnTo>
                <a:lnTo>
                  <a:pt x="110261" y="65043"/>
                </a:lnTo>
                <a:cubicBezTo>
                  <a:pt x="114496" y="50142"/>
                  <a:pt x="128410" y="40275"/>
                  <a:pt x="143938" y="40275"/>
                </a:cubicBezTo>
                <a:cubicBezTo>
                  <a:pt x="147165" y="40275"/>
                  <a:pt x="150391" y="40879"/>
                  <a:pt x="153416" y="41684"/>
                </a:cubicBezTo>
                <a:lnTo>
                  <a:pt x="227426" y="63030"/>
                </a:lnTo>
                <a:cubicBezTo>
                  <a:pt x="230854" y="48128"/>
                  <a:pt x="238114" y="34636"/>
                  <a:pt x="249205" y="23762"/>
                </a:cubicBezTo>
                <a:cubicBezTo>
                  <a:pt x="264531" y="8458"/>
                  <a:pt x="284697" y="0"/>
                  <a:pt x="30627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91440" tIns="45720" rIns="91440" bIns="45720">
            <a:normAutofit fontScale="62500" lnSpcReduction="20000"/>
          </a:bodyPr>
          <a:lstStyle/>
          <a:p>
            <a:endParaRPr lang="zh-CN" altLang="en-US"/>
          </a:p>
        </p:txBody>
      </p:sp>
      <p:sp>
        <p:nvSpPr>
          <p:cNvPr id="33" name="iṥḷîďe"/>
          <p:cNvSpPr/>
          <p:nvPr/>
        </p:nvSpPr>
        <p:spPr bwMode="auto">
          <a:xfrm>
            <a:off x="4911753" y="4195593"/>
            <a:ext cx="238471" cy="192360"/>
          </a:xfrm>
          <a:custGeom>
            <a:avLst/>
            <a:gdLst>
              <a:gd name="connsiteX0" fmla="*/ 533315 w 608344"/>
              <a:gd name="connsiteY0" fmla="*/ 120148 h 490712"/>
              <a:gd name="connsiteX1" fmla="*/ 498686 w 608344"/>
              <a:gd name="connsiteY1" fmla="*/ 154728 h 490712"/>
              <a:gd name="connsiteX2" fmla="*/ 533315 w 608344"/>
              <a:gd name="connsiteY2" fmla="*/ 189308 h 490712"/>
              <a:gd name="connsiteX3" fmla="*/ 567944 w 608344"/>
              <a:gd name="connsiteY3" fmla="*/ 154728 h 490712"/>
              <a:gd name="connsiteX4" fmla="*/ 533315 w 608344"/>
              <a:gd name="connsiteY4" fmla="*/ 120148 h 490712"/>
              <a:gd name="connsiteX5" fmla="*/ 436403 w 608344"/>
              <a:gd name="connsiteY5" fmla="*/ 120148 h 490712"/>
              <a:gd name="connsiteX6" fmla="*/ 401774 w 608344"/>
              <a:gd name="connsiteY6" fmla="*/ 154728 h 490712"/>
              <a:gd name="connsiteX7" fmla="*/ 436403 w 608344"/>
              <a:gd name="connsiteY7" fmla="*/ 189308 h 490712"/>
              <a:gd name="connsiteX8" fmla="*/ 438246 w 608344"/>
              <a:gd name="connsiteY8" fmla="*/ 189228 h 490712"/>
              <a:gd name="connsiteX9" fmla="*/ 470951 w 608344"/>
              <a:gd name="connsiteY9" fmla="*/ 154728 h 490712"/>
              <a:gd name="connsiteX10" fmla="*/ 438246 w 608344"/>
              <a:gd name="connsiteY10" fmla="*/ 120309 h 490712"/>
              <a:gd name="connsiteX11" fmla="*/ 436403 w 608344"/>
              <a:gd name="connsiteY11" fmla="*/ 120148 h 490712"/>
              <a:gd name="connsiteX12" fmla="*/ 339410 w 608344"/>
              <a:gd name="connsiteY12" fmla="*/ 120148 h 490712"/>
              <a:gd name="connsiteX13" fmla="*/ 304862 w 608344"/>
              <a:gd name="connsiteY13" fmla="*/ 154728 h 490712"/>
              <a:gd name="connsiteX14" fmla="*/ 339410 w 608344"/>
              <a:gd name="connsiteY14" fmla="*/ 189308 h 490712"/>
              <a:gd name="connsiteX15" fmla="*/ 374039 w 608344"/>
              <a:gd name="connsiteY15" fmla="*/ 154728 h 490712"/>
              <a:gd name="connsiteX16" fmla="*/ 339410 w 608344"/>
              <a:gd name="connsiteY16" fmla="*/ 120148 h 490712"/>
              <a:gd name="connsiteX17" fmla="*/ 242498 w 608344"/>
              <a:gd name="connsiteY17" fmla="*/ 120148 h 490712"/>
              <a:gd name="connsiteX18" fmla="*/ 207869 w 608344"/>
              <a:gd name="connsiteY18" fmla="*/ 154728 h 490712"/>
              <a:gd name="connsiteX19" fmla="*/ 242498 w 608344"/>
              <a:gd name="connsiteY19" fmla="*/ 189308 h 490712"/>
              <a:gd name="connsiteX20" fmla="*/ 277127 w 608344"/>
              <a:gd name="connsiteY20" fmla="*/ 154728 h 490712"/>
              <a:gd name="connsiteX21" fmla="*/ 242498 w 608344"/>
              <a:gd name="connsiteY21" fmla="*/ 120148 h 490712"/>
              <a:gd name="connsiteX22" fmla="*/ 0 w 608344"/>
              <a:gd name="connsiteY22" fmla="*/ 114316 h 490712"/>
              <a:gd name="connsiteX23" fmla="*/ 137387 w 608344"/>
              <a:gd name="connsiteY23" fmla="*/ 114316 h 490712"/>
              <a:gd name="connsiteX24" fmla="*/ 137387 w 608344"/>
              <a:gd name="connsiteY24" fmla="*/ 304475 h 490712"/>
              <a:gd name="connsiteX25" fmla="*/ 137387 w 608344"/>
              <a:gd name="connsiteY25" fmla="*/ 320001 h 490712"/>
              <a:gd name="connsiteX26" fmla="*/ 152697 w 608344"/>
              <a:gd name="connsiteY26" fmla="*/ 320001 h 490712"/>
              <a:gd name="connsiteX27" fmla="*/ 438211 w 608344"/>
              <a:gd name="connsiteY27" fmla="*/ 320001 h 490712"/>
              <a:gd name="connsiteX28" fmla="*/ 438211 w 608344"/>
              <a:gd name="connsiteY28" fmla="*/ 408198 h 490712"/>
              <a:gd name="connsiteX29" fmla="*/ 123119 w 608344"/>
              <a:gd name="connsiteY29" fmla="*/ 408198 h 490712"/>
              <a:gd name="connsiteX30" fmla="*/ 45769 w 608344"/>
              <a:gd name="connsiteY30" fmla="*/ 490712 h 490712"/>
              <a:gd name="connsiteX31" fmla="*/ 45769 w 608344"/>
              <a:gd name="connsiteY31" fmla="*/ 408198 h 490712"/>
              <a:gd name="connsiteX32" fmla="*/ 0 w 608344"/>
              <a:gd name="connsiteY32" fmla="*/ 408198 h 490712"/>
              <a:gd name="connsiteX33" fmla="*/ 153762 w 608344"/>
              <a:gd name="connsiteY33" fmla="*/ 0 h 490712"/>
              <a:gd name="connsiteX34" fmla="*/ 608344 w 608344"/>
              <a:gd name="connsiteY34" fmla="*/ 0 h 490712"/>
              <a:gd name="connsiteX35" fmla="*/ 608344 w 608344"/>
              <a:gd name="connsiteY35" fmla="*/ 303693 h 490712"/>
              <a:gd name="connsiteX36" fmla="*/ 559287 w 608344"/>
              <a:gd name="connsiteY36" fmla="*/ 303693 h 490712"/>
              <a:gd name="connsiteX37" fmla="*/ 559287 w 608344"/>
              <a:gd name="connsiteY37" fmla="*/ 390862 h 490712"/>
              <a:gd name="connsiteX38" fmla="*/ 480330 w 608344"/>
              <a:gd name="connsiteY38" fmla="*/ 303693 h 490712"/>
              <a:gd name="connsiteX39" fmla="*/ 438246 w 608344"/>
              <a:gd name="connsiteY39" fmla="*/ 303693 h 490712"/>
              <a:gd name="connsiteX40" fmla="*/ 153762 w 608344"/>
              <a:gd name="connsiteY40" fmla="*/ 303693 h 490712"/>
              <a:gd name="connsiteX41" fmla="*/ 153762 w 608344"/>
              <a:gd name="connsiteY41" fmla="*/ 114305 h 4907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608344" h="490712">
                <a:moveTo>
                  <a:pt x="533315" y="120148"/>
                </a:moveTo>
                <a:cubicBezTo>
                  <a:pt x="514237" y="120148"/>
                  <a:pt x="498686" y="135677"/>
                  <a:pt x="498686" y="154728"/>
                </a:cubicBezTo>
                <a:cubicBezTo>
                  <a:pt x="498686" y="173859"/>
                  <a:pt x="514237" y="189308"/>
                  <a:pt x="533315" y="189308"/>
                </a:cubicBezTo>
                <a:cubicBezTo>
                  <a:pt x="552393" y="189308"/>
                  <a:pt x="567944" y="173859"/>
                  <a:pt x="567944" y="154728"/>
                </a:cubicBezTo>
                <a:cubicBezTo>
                  <a:pt x="567944" y="135677"/>
                  <a:pt x="552393" y="120148"/>
                  <a:pt x="533315" y="120148"/>
                </a:cubicBezTo>
                <a:close/>
                <a:moveTo>
                  <a:pt x="436403" y="120148"/>
                </a:moveTo>
                <a:cubicBezTo>
                  <a:pt x="417245" y="120148"/>
                  <a:pt x="401774" y="135677"/>
                  <a:pt x="401774" y="154728"/>
                </a:cubicBezTo>
                <a:cubicBezTo>
                  <a:pt x="401774" y="173859"/>
                  <a:pt x="417245" y="189308"/>
                  <a:pt x="436403" y="189308"/>
                </a:cubicBezTo>
                <a:cubicBezTo>
                  <a:pt x="437044" y="189308"/>
                  <a:pt x="437605" y="189228"/>
                  <a:pt x="438246" y="189228"/>
                </a:cubicBezTo>
                <a:cubicBezTo>
                  <a:pt x="456523" y="188187"/>
                  <a:pt x="470951" y="173219"/>
                  <a:pt x="470951" y="154728"/>
                </a:cubicBezTo>
                <a:cubicBezTo>
                  <a:pt x="470951" y="136318"/>
                  <a:pt x="456523" y="121269"/>
                  <a:pt x="438246" y="120309"/>
                </a:cubicBezTo>
                <a:cubicBezTo>
                  <a:pt x="437605" y="120229"/>
                  <a:pt x="437044" y="120148"/>
                  <a:pt x="436403" y="120148"/>
                </a:cubicBezTo>
                <a:close/>
                <a:moveTo>
                  <a:pt x="339410" y="120148"/>
                </a:moveTo>
                <a:cubicBezTo>
                  <a:pt x="320333" y="120148"/>
                  <a:pt x="304862" y="135677"/>
                  <a:pt x="304862" y="154728"/>
                </a:cubicBezTo>
                <a:cubicBezTo>
                  <a:pt x="304862" y="173859"/>
                  <a:pt x="320333" y="189308"/>
                  <a:pt x="339410" y="189308"/>
                </a:cubicBezTo>
                <a:cubicBezTo>
                  <a:pt x="358568" y="189308"/>
                  <a:pt x="374039" y="173859"/>
                  <a:pt x="374039" y="154728"/>
                </a:cubicBezTo>
                <a:cubicBezTo>
                  <a:pt x="374039" y="135677"/>
                  <a:pt x="358568" y="120148"/>
                  <a:pt x="339410" y="120148"/>
                </a:cubicBezTo>
                <a:close/>
                <a:moveTo>
                  <a:pt x="242498" y="120148"/>
                </a:moveTo>
                <a:cubicBezTo>
                  <a:pt x="223420" y="120148"/>
                  <a:pt x="207869" y="135677"/>
                  <a:pt x="207869" y="154728"/>
                </a:cubicBezTo>
                <a:cubicBezTo>
                  <a:pt x="207869" y="173859"/>
                  <a:pt x="223420" y="189308"/>
                  <a:pt x="242498" y="189308"/>
                </a:cubicBezTo>
                <a:cubicBezTo>
                  <a:pt x="261576" y="189308"/>
                  <a:pt x="277127" y="173859"/>
                  <a:pt x="277127" y="154728"/>
                </a:cubicBezTo>
                <a:cubicBezTo>
                  <a:pt x="277127" y="135677"/>
                  <a:pt x="261576" y="120148"/>
                  <a:pt x="242498" y="120148"/>
                </a:cubicBezTo>
                <a:close/>
                <a:moveTo>
                  <a:pt x="0" y="114316"/>
                </a:moveTo>
                <a:lnTo>
                  <a:pt x="137387" y="114316"/>
                </a:lnTo>
                <a:lnTo>
                  <a:pt x="137387" y="304475"/>
                </a:lnTo>
                <a:lnTo>
                  <a:pt x="137387" y="320001"/>
                </a:lnTo>
                <a:lnTo>
                  <a:pt x="152697" y="320001"/>
                </a:lnTo>
                <a:lnTo>
                  <a:pt x="438211" y="320001"/>
                </a:lnTo>
                <a:lnTo>
                  <a:pt x="438211" y="408198"/>
                </a:lnTo>
                <a:lnTo>
                  <a:pt x="123119" y="408198"/>
                </a:lnTo>
                <a:lnTo>
                  <a:pt x="45769" y="490712"/>
                </a:lnTo>
                <a:lnTo>
                  <a:pt x="45769" y="408198"/>
                </a:lnTo>
                <a:lnTo>
                  <a:pt x="0" y="408198"/>
                </a:lnTo>
                <a:close/>
                <a:moveTo>
                  <a:pt x="153762" y="0"/>
                </a:moveTo>
                <a:lnTo>
                  <a:pt x="608344" y="0"/>
                </a:lnTo>
                <a:lnTo>
                  <a:pt x="608344" y="303693"/>
                </a:lnTo>
                <a:lnTo>
                  <a:pt x="559287" y="303693"/>
                </a:lnTo>
                <a:lnTo>
                  <a:pt x="559287" y="390862"/>
                </a:lnTo>
                <a:lnTo>
                  <a:pt x="480330" y="303693"/>
                </a:lnTo>
                <a:lnTo>
                  <a:pt x="438246" y="303693"/>
                </a:lnTo>
                <a:lnTo>
                  <a:pt x="153762" y="303693"/>
                </a:lnTo>
                <a:lnTo>
                  <a:pt x="153762" y="11430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91440" tIns="45720" rIns="91440" bIns="45720">
            <a:normAutofit fontScale="40000" lnSpcReduction="20000"/>
          </a:bodyPr>
          <a:lstStyle/>
          <a:p>
            <a:endParaRPr lang="zh-CN" altLang="en-US"/>
          </a:p>
        </p:txBody>
      </p:sp>
      <p:sp>
        <p:nvSpPr>
          <p:cNvPr id="34" name="îśḷîḍe"/>
          <p:cNvSpPr/>
          <p:nvPr/>
        </p:nvSpPr>
        <p:spPr bwMode="auto">
          <a:xfrm>
            <a:off x="4911753" y="4828570"/>
            <a:ext cx="238471" cy="232854"/>
          </a:xfrm>
          <a:custGeom>
            <a:avLst/>
            <a:gdLst>
              <a:gd name="connsiteX0" fmla="*/ 476938 w 603678"/>
              <a:gd name="connsiteY0" fmla="*/ 73576 h 589458"/>
              <a:gd name="connsiteX1" fmla="*/ 498653 w 603678"/>
              <a:gd name="connsiteY1" fmla="*/ 83242 h 589458"/>
              <a:gd name="connsiteX2" fmla="*/ 594550 w 603678"/>
              <a:gd name="connsiteY2" fmla="*/ 178985 h 589458"/>
              <a:gd name="connsiteX3" fmla="*/ 594550 w 603678"/>
              <a:gd name="connsiteY3" fmla="*/ 221701 h 589458"/>
              <a:gd name="connsiteX4" fmla="*/ 498653 w 603678"/>
              <a:gd name="connsiteY4" fmla="*/ 317444 h 589458"/>
              <a:gd name="connsiteX5" fmla="*/ 455499 w 603678"/>
              <a:gd name="connsiteY5" fmla="*/ 317812 h 589458"/>
              <a:gd name="connsiteX6" fmla="*/ 456237 w 603678"/>
              <a:gd name="connsiteY6" fmla="*/ 274728 h 589458"/>
              <a:gd name="connsiteX7" fmla="*/ 499759 w 603678"/>
              <a:gd name="connsiteY7" fmla="*/ 232012 h 589458"/>
              <a:gd name="connsiteX8" fmla="*/ 331940 w 603678"/>
              <a:gd name="connsiteY8" fmla="*/ 232012 h 589458"/>
              <a:gd name="connsiteX9" fmla="*/ 309810 w 603678"/>
              <a:gd name="connsiteY9" fmla="*/ 222069 h 589458"/>
              <a:gd name="connsiteX10" fmla="*/ 317187 w 603678"/>
              <a:gd name="connsiteY10" fmla="*/ 171620 h 589458"/>
              <a:gd name="connsiteX11" fmla="*/ 331940 w 603678"/>
              <a:gd name="connsiteY11" fmla="*/ 167570 h 589458"/>
              <a:gd name="connsiteX12" fmla="*/ 499759 w 603678"/>
              <a:gd name="connsiteY12" fmla="*/ 167570 h 589458"/>
              <a:gd name="connsiteX13" fmla="*/ 456237 w 603678"/>
              <a:gd name="connsiteY13" fmla="*/ 124854 h 589458"/>
              <a:gd name="connsiteX14" fmla="*/ 455499 w 603678"/>
              <a:gd name="connsiteY14" fmla="*/ 82138 h 589458"/>
              <a:gd name="connsiteX15" fmla="*/ 476938 w 603678"/>
              <a:gd name="connsiteY15" fmla="*/ 73576 h 589458"/>
              <a:gd name="connsiteX16" fmla="*/ 29506 w 603678"/>
              <a:gd name="connsiteY16" fmla="*/ 0 h 589458"/>
              <a:gd name="connsiteX17" fmla="*/ 393533 w 603678"/>
              <a:gd name="connsiteY17" fmla="*/ 0 h 589458"/>
              <a:gd name="connsiteX18" fmla="*/ 423039 w 603678"/>
              <a:gd name="connsiteY18" fmla="*/ 29460 h 589458"/>
              <a:gd name="connsiteX19" fmla="*/ 423039 w 603678"/>
              <a:gd name="connsiteY19" fmla="*/ 131099 h 589458"/>
              <a:gd name="connsiteX20" fmla="*/ 423039 w 603678"/>
              <a:gd name="connsiteY20" fmla="*/ 131835 h 589458"/>
              <a:gd name="connsiteX21" fmla="*/ 364028 w 603678"/>
              <a:gd name="connsiteY21" fmla="*/ 131835 h 589458"/>
              <a:gd name="connsiteX22" fmla="*/ 364028 w 603678"/>
              <a:gd name="connsiteY22" fmla="*/ 73651 h 589458"/>
              <a:gd name="connsiteX23" fmla="*/ 349275 w 603678"/>
              <a:gd name="connsiteY23" fmla="*/ 58921 h 589458"/>
              <a:gd name="connsiteX24" fmla="*/ 113966 w 603678"/>
              <a:gd name="connsiteY24" fmla="*/ 58921 h 589458"/>
              <a:gd name="connsiteX25" fmla="*/ 246373 w 603678"/>
              <a:gd name="connsiteY25" fmla="*/ 126680 h 589458"/>
              <a:gd name="connsiteX26" fmla="*/ 262232 w 603678"/>
              <a:gd name="connsiteY26" fmla="*/ 152826 h 589458"/>
              <a:gd name="connsiteX27" fmla="*/ 262232 w 603678"/>
              <a:gd name="connsiteY27" fmla="*/ 155772 h 589458"/>
              <a:gd name="connsiteX28" fmla="*/ 262232 w 603678"/>
              <a:gd name="connsiteY28" fmla="*/ 251518 h 589458"/>
              <a:gd name="connsiteX29" fmla="*/ 262232 w 603678"/>
              <a:gd name="connsiteY29" fmla="*/ 402871 h 589458"/>
              <a:gd name="connsiteX30" fmla="*/ 349275 w 603678"/>
              <a:gd name="connsiteY30" fmla="*/ 402871 h 589458"/>
              <a:gd name="connsiteX31" fmla="*/ 364028 w 603678"/>
              <a:gd name="connsiteY31" fmla="*/ 388141 h 589458"/>
              <a:gd name="connsiteX32" fmla="*/ 364028 w 603678"/>
              <a:gd name="connsiteY32" fmla="*/ 271036 h 589458"/>
              <a:gd name="connsiteX33" fmla="*/ 423039 w 603678"/>
              <a:gd name="connsiteY33" fmla="*/ 271036 h 589458"/>
              <a:gd name="connsiteX34" fmla="*/ 423039 w 603678"/>
              <a:gd name="connsiteY34" fmla="*/ 432332 h 589458"/>
              <a:gd name="connsiteX35" fmla="*/ 393533 w 603678"/>
              <a:gd name="connsiteY35" fmla="*/ 461792 h 589458"/>
              <a:gd name="connsiteX36" fmla="*/ 261495 w 603678"/>
              <a:gd name="connsiteY36" fmla="*/ 461792 h 589458"/>
              <a:gd name="connsiteX37" fmla="*/ 261495 w 603678"/>
              <a:gd name="connsiteY37" fmla="*/ 574478 h 589458"/>
              <a:gd name="connsiteX38" fmla="*/ 240103 w 603678"/>
              <a:gd name="connsiteY38" fmla="*/ 587735 h 589458"/>
              <a:gd name="connsiteX39" fmla="*/ 15859 w 603678"/>
              <a:gd name="connsiteY39" fmla="*/ 472103 h 589458"/>
              <a:gd name="connsiteX40" fmla="*/ 0 w 603678"/>
              <a:gd name="connsiteY40" fmla="*/ 445957 h 589458"/>
              <a:gd name="connsiteX41" fmla="*/ 0 w 603678"/>
              <a:gd name="connsiteY41" fmla="*/ 432700 h 589458"/>
              <a:gd name="connsiteX42" fmla="*/ 0 w 603678"/>
              <a:gd name="connsiteY42" fmla="*/ 48610 h 589458"/>
              <a:gd name="connsiteX43" fmla="*/ 0 w 603678"/>
              <a:gd name="connsiteY43" fmla="*/ 29460 h 589458"/>
              <a:gd name="connsiteX44" fmla="*/ 29506 w 603678"/>
              <a:gd name="connsiteY44" fmla="*/ 0 h 589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</a:cxnLst>
            <a:rect l="l" t="t" r="r" b="b"/>
            <a:pathLst>
              <a:path w="603678" h="589458">
                <a:moveTo>
                  <a:pt x="476938" y="73576"/>
                </a:moveTo>
                <a:cubicBezTo>
                  <a:pt x="484729" y="73760"/>
                  <a:pt x="492567" y="76982"/>
                  <a:pt x="498653" y="83242"/>
                </a:cubicBezTo>
                <a:lnTo>
                  <a:pt x="594550" y="178985"/>
                </a:lnTo>
                <a:cubicBezTo>
                  <a:pt x="606721" y="191137"/>
                  <a:pt x="606721" y="209181"/>
                  <a:pt x="594550" y="221701"/>
                </a:cubicBezTo>
                <a:lnTo>
                  <a:pt x="498653" y="317444"/>
                </a:lnTo>
                <a:cubicBezTo>
                  <a:pt x="486481" y="329596"/>
                  <a:pt x="467671" y="329964"/>
                  <a:pt x="455499" y="317812"/>
                </a:cubicBezTo>
                <a:cubicBezTo>
                  <a:pt x="443697" y="306028"/>
                  <a:pt x="445172" y="286512"/>
                  <a:pt x="456237" y="274728"/>
                </a:cubicBezTo>
                <a:lnTo>
                  <a:pt x="499759" y="232012"/>
                </a:lnTo>
                <a:lnTo>
                  <a:pt x="331940" y="232012"/>
                </a:lnTo>
                <a:cubicBezTo>
                  <a:pt x="323457" y="232012"/>
                  <a:pt x="315342" y="228329"/>
                  <a:pt x="309810" y="222069"/>
                </a:cubicBezTo>
                <a:cubicBezTo>
                  <a:pt x="296163" y="207340"/>
                  <a:pt x="299483" y="181195"/>
                  <a:pt x="317187" y="171620"/>
                </a:cubicBezTo>
                <a:cubicBezTo>
                  <a:pt x="321613" y="169043"/>
                  <a:pt x="327145" y="167570"/>
                  <a:pt x="331940" y="167570"/>
                </a:cubicBezTo>
                <a:lnTo>
                  <a:pt x="499759" y="167570"/>
                </a:lnTo>
                <a:cubicBezTo>
                  <a:pt x="499759" y="167570"/>
                  <a:pt x="456975" y="124854"/>
                  <a:pt x="456237" y="124854"/>
                </a:cubicBezTo>
                <a:cubicBezTo>
                  <a:pt x="445172" y="113438"/>
                  <a:pt x="443697" y="93553"/>
                  <a:pt x="455499" y="82138"/>
                </a:cubicBezTo>
                <a:cubicBezTo>
                  <a:pt x="461401" y="76246"/>
                  <a:pt x="469146" y="73392"/>
                  <a:pt x="476938" y="73576"/>
                </a:cubicBezTo>
                <a:close/>
                <a:moveTo>
                  <a:pt x="29506" y="0"/>
                </a:moveTo>
                <a:lnTo>
                  <a:pt x="393533" y="0"/>
                </a:lnTo>
                <a:cubicBezTo>
                  <a:pt x="409761" y="0"/>
                  <a:pt x="423039" y="13257"/>
                  <a:pt x="423039" y="29460"/>
                </a:cubicBezTo>
                <a:lnTo>
                  <a:pt x="423039" y="131099"/>
                </a:lnTo>
                <a:lnTo>
                  <a:pt x="423039" y="131835"/>
                </a:lnTo>
                <a:lnTo>
                  <a:pt x="364028" y="131835"/>
                </a:lnTo>
                <a:lnTo>
                  <a:pt x="364028" y="73651"/>
                </a:lnTo>
                <a:cubicBezTo>
                  <a:pt x="364028" y="65549"/>
                  <a:pt x="357389" y="58921"/>
                  <a:pt x="349275" y="58921"/>
                </a:cubicBezTo>
                <a:lnTo>
                  <a:pt x="113966" y="58921"/>
                </a:lnTo>
                <a:lnTo>
                  <a:pt x="246373" y="126680"/>
                </a:lnTo>
                <a:cubicBezTo>
                  <a:pt x="255594" y="131835"/>
                  <a:pt x="262232" y="142147"/>
                  <a:pt x="262232" y="152826"/>
                </a:cubicBezTo>
                <a:lnTo>
                  <a:pt x="262232" y="155772"/>
                </a:lnTo>
                <a:lnTo>
                  <a:pt x="262232" y="251518"/>
                </a:lnTo>
                <a:lnTo>
                  <a:pt x="262232" y="402871"/>
                </a:lnTo>
                <a:lnTo>
                  <a:pt x="349275" y="402871"/>
                </a:lnTo>
                <a:cubicBezTo>
                  <a:pt x="357389" y="402871"/>
                  <a:pt x="364028" y="396243"/>
                  <a:pt x="364028" y="388141"/>
                </a:cubicBezTo>
                <a:lnTo>
                  <a:pt x="364028" y="271036"/>
                </a:lnTo>
                <a:lnTo>
                  <a:pt x="423039" y="271036"/>
                </a:lnTo>
                <a:lnTo>
                  <a:pt x="423039" y="432332"/>
                </a:lnTo>
                <a:cubicBezTo>
                  <a:pt x="423039" y="448535"/>
                  <a:pt x="409761" y="461792"/>
                  <a:pt x="393533" y="461792"/>
                </a:cubicBezTo>
                <a:lnTo>
                  <a:pt x="261495" y="461792"/>
                </a:lnTo>
                <a:lnTo>
                  <a:pt x="261495" y="574478"/>
                </a:lnTo>
                <a:cubicBezTo>
                  <a:pt x="261495" y="585894"/>
                  <a:pt x="249693" y="592891"/>
                  <a:pt x="240103" y="587735"/>
                </a:cubicBezTo>
                <a:lnTo>
                  <a:pt x="15859" y="472103"/>
                </a:lnTo>
                <a:cubicBezTo>
                  <a:pt x="6270" y="466948"/>
                  <a:pt x="0" y="456637"/>
                  <a:pt x="0" y="445957"/>
                </a:cubicBezTo>
                <a:lnTo>
                  <a:pt x="0" y="432700"/>
                </a:lnTo>
                <a:lnTo>
                  <a:pt x="0" y="48610"/>
                </a:lnTo>
                <a:lnTo>
                  <a:pt x="0" y="29460"/>
                </a:lnTo>
                <a:cubicBezTo>
                  <a:pt x="0" y="13257"/>
                  <a:pt x="13278" y="0"/>
                  <a:pt x="29506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91440" tIns="45720" rIns="91440" bIns="45720">
            <a:normAutofit fontScale="625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endParaRPr lang="zh-CN" altLang="en-US"/>
          </a:p>
        </p:txBody>
      </p:sp>
      <p:sp>
        <p:nvSpPr>
          <p:cNvPr id="47" name="Rectangle 1027"/>
          <p:cNvSpPr txBox="1">
            <a:spLocks noChangeArrowheads="1"/>
          </p:cNvSpPr>
          <p:nvPr/>
        </p:nvSpPr>
        <p:spPr>
          <a:xfrm>
            <a:off x="2985274" y="5379349"/>
            <a:ext cx="5334000" cy="3124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5000"/>
              </a:lnSpc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48" name="Text Box 1029"/>
          <p:cNvSpPr txBox="1">
            <a:spLocks noChangeArrowheads="1"/>
          </p:cNvSpPr>
          <p:nvPr/>
        </p:nvSpPr>
        <p:spPr bwMode="auto">
          <a:xfrm>
            <a:off x="681059" y="5588447"/>
            <a:ext cx="77041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减法指令对操作数的要求与对应的加法指令相同</a:t>
            </a:r>
            <a:endParaRPr kumimoji="1"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UB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1"/>
          <p:cNvSpPr txBox="1"/>
          <p:nvPr>
            <p:custDataLst>
              <p:tags r:id="rId5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SUB  OPRD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2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1596185" y="4114978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7"/>
            </p:custDataLst>
          </p:nvPr>
        </p:nvSpPr>
        <p:spPr>
          <a:xfrm>
            <a:off x="1461247" y="3975278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20122" y="3745090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Text_2"/>
          <p:cNvSpPr txBox="1"/>
          <p:nvPr>
            <p:custDataLst>
              <p:tags r:id="rId9"/>
            </p:custDataLst>
          </p:nvPr>
        </p:nvSpPr>
        <p:spPr>
          <a:xfrm>
            <a:off x="2620122" y="4275315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1- OPRD2        OPRD1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defRPr/>
            </a:pP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10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761285" y="4283253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4762312" y="4567479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1761285" y="5815254"/>
            <a:ext cx="5330824" cy="54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标志位的影响与</a:t>
            </a:r>
            <a:r>
              <a:rPr kumimoji="1"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DD</a:t>
            </a: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同</a:t>
            </a:r>
            <a:endParaRPr kumimoji="1"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BB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说明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1"/>
          <p:cNvSpPr txBox="1"/>
          <p:nvPr>
            <p:custDataLst>
              <p:tags r:id="rId5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格式、对操作数的要求、对标志位的影响与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SUB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完全一样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1596185" y="4114978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7"/>
            </p:custDataLst>
          </p:nvPr>
        </p:nvSpPr>
        <p:spPr>
          <a:xfrm>
            <a:off x="1461247" y="3975278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20122" y="3745090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Text_2"/>
          <p:cNvSpPr txBox="1"/>
          <p:nvPr>
            <p:custDataLst>
              <p:tags r:id="rId9"/>
            </p:custDataLst>
          </p:nvPr>
        </p:nvSpPr>
        <p:spPr>
          <a:xfrm>
            <a:off x="2620122" y="4275315"/>
            <a:ext cx="5592061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1- OPRD2- CF      OPRD1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10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761285" y="4283253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5189032" y="4584896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1 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的一般概念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中的操作数的类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9" name="MH_Other_1"/>
          <p:cNvCxnSpPr/>
          <p:nvPr>
            <p:custDataLst>
              <p:tags r:id="rId2"/>
            </p:custDataLst>
          </p:nvPr>
        </p:nvCxnSpPr>
        <p:spPr>
          <a:xfrm rot="16200000" flipV="1">
            <a:off x="3828316" y="4501607"/>
            <a:ext cx="1068388" cy="3175"/>
          </a:xfrm>
          <a:prstGeom prst="bentConnector3">
            <a:avLst>
              <a:gd name="adj1" fmla="val 51693"/>
            </a:avLst>
          </a:prstGeom>
          <a:ln w="19050">
            <a:solidFill>
              <a:srgbClr val="B2B2B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MH_Other_2"/>
          <p:cNvCxnSpPr/>
          <p:nvPr>
            <p:custDataLst>
              <p:tags r:id="rId3"/>
            </p:custDataLst>
          </p:nvPr>
        </p:nvCxnSpPr>
        <p:spPr>
          <a:xfrm rot="10800000">
            <a:off x="1979672" y="3913439"/>
            <a:ext cx="2452687" cy="1125537"/>
          </a:xfrm>
          <a:prstGeom prst="bentConnector2">
            <a:avLst/>
          </a:prstGeom>
          <a:ln w="19050">
            <a:solidFill>
              <a:srgbClr val="B2B2B2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MH_Other_3"/>
          <p:cNvCxnSpPr/>
          <p:nvPr>
            <p:custDataLst>
              <p:tags r:id="rId4"/>
            </p:custDataLst>
          </p:nvPr>
        </p:nvCxnSpPr>
        <p:spPr>
          <a:xfrm flipV="1">
            <a:off x="4440297" y="3824539"/>
            <a:ext cx="2530475" cy="1214437"/>
          </a:xfrm>
          <a:prstGeom prst="bentConnector2">
            <a:avLst/>
          </a:prstGeom>
          <a:ln w="19050">
            <a:solidFill>
              <a:srgbClr val="B2B2B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H_Other_4"/>
          <p:cNvSpPr/>
          <p:nvPr>
            <p:custDataLst>
              <p:tags r:id="rId5"/>
            </p:custDataLst>
          </p:nvPr>
        </p:nvSpPr>
        <p:spPr bwMode="auto">
          <a:xfrm rot="3167261">
            <a:off x="3972283" y="2731049"/>
            <a:ext cx="568488" cy="1070072"/>
          </a:xfrm>
          <a:prstGeom prst="moon">
            <a:avLst>
              <a:gd name="adj" fmla="val 15337"/>
            </a:avLst>
          </a:prstGeom>
          <a:gradFill>
            <a:gsLst>
              <a:gs pos="10000">
                <a:schemeClr val="bg1">
                  <a:alpha val="60000"/>
                </a:schemeClr>
              </a:gs>
              <a:gs pos="100000">
                <a:srgbClr val="000000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3" name="MH_Other_5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3814822" y="2872039"/>
            <a:ext cx="1195387" cy="1196975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4" name="MH_Other_6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3832284" y="2891089"/>
            <a:ext cx="1141413" cy="1141412"/>
          </a:xfrm>
          <a:prstGeom prst="ellipse">
            <a:avLst/>
          </a:prstGeom>
          <a:solidFill>
            <a:schemeClr val="accent3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5" name="MH_Other_7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 flipV="1">
            <a:off x="3970397" y="3029201"/>
            <a:ext cx="865187" cy="865188"/>
          </a:xfrm>
          <a:prstGeom prst="blockArc">
            <a:avLst>
              <a:gd name="adj1" fmla="val 745992"/>
              <a:gd name="adj2" fmla="val 20865236"/>
              <a:gd name="adj3" fmla="val 9752"/>
            </a:avLst>
          </a:prstGeom>
          <a:solidFill>
            <a:srgbClr val="ECECE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6" name="MH_Other_8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4730809" y="3407026"/>
            <a:ext cx="111125" cy="109538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7" name="MH_Other_9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401822" y="2862514"/>
            <a:ext cx="1195387" cy="1196975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8" name="MH_Other_10"/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428809" y="2891089"/>
            <a:ext cx="1141413" cy="1141412"/>
          </a:xfrm>
          <a:prstGeom prst="ellipse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19" name="MH_Other_11"/>
          <p:cNvSpPr/>
          <p:nvPr>
            <p:custDataLst>
              <p:tags r:id="rId12"/>
            </p:custDataLst>
          </p:nvPr>
        </p:nvSpPr>
        <p:spPr bwMode="auto">
          <a:xfrm rot="3167261">
            <a:off x="1567882" y="2733868"/>
            <a:ext cx="568488" cy="1070655"/>
          </a:xfrm>
          <a:prstGeom prst="moon">
            <a:avLst>
              <a:gd name="adj" fmla="val 15337"/>
            </a:avLst>
          </a:prstGeom>
          <a:gradFill>
            <a:gsLst>
              <a:gs pos="10000">
                <a:schemeClr val="bg1">
                  <a:alpha val="60000"/>
                </a:schemeClr>
              </a:gs>
              <a:gs pos="100000">
                <a:srgbClr val="000000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0" name="MH_Other_12"/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 flipV="1">
            <a:off x="1566922" y="3029201"/>
            <a:ext cx="865187" cy="865188"/>
          </a:xfrm>
          <a:prstGeom prst="blockArc">
            <a:avLst>
              <a:gd name="adj1" fmla="val 745992"/>
              <a:gd name="adj2" fmla="val 20865236"/>
              <a:gd name="adj3" fmla="val 9752"/>
            </a:avLst>
          </a:prstGeom>
          <a:solidFill>
            <a:srgbClr val="ECECE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1" name="MH_Other_13"/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2327334" y="3407026"/>
            <a:ext cx="112713" cy="10953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2" name="MH_Other_14"/>
          <p:cNvSpPr>
            <a:spLocks noChangeAspect="1"/>
          </p:cNvSpPr>
          <p:nvPr>
            <p:custDataLst>
              <p:tags r:id="rId15"/>
            </p:custDataLst>
          </p:nvPr>
        </p:nvSpPr>
        <p:spPr bwMode="auto">
          <a:xfrm>
            <a:off x="6338947" y="2862514"/>
            <a:ext cx="1195387" cy="1196975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3" name="MH_Other_15"/>
          <p:cNvSpPr>
            <a:spLocks noChangeAspect="1"/>
          </p:cNvSpPr>
          <p:nvPr>
            <p:custDataLst>
              <p:tags r:id="rId16"/>
            </p:custDataLst>
          </p:nvPr>
        </p:nvSpPr>
        <p:spPr bwMode="auto">
          <a:xfrm>
            <a:off x="6364347" y="2891089"/>
            <a:ext cx="1143000" cy="114141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4" name="MH_Other_16"/>
          <p:cNvSpPr/>
          <p:nvPr>
            <p:custDataLst>
              <p:tags r:id="rId17"/>
            </p:custDataLst>
          </p:nvPr>
        </p:nvSpPr>
        <p:spPr bwMode="auto">
          <a:xfrm rot="3167261">
            <a:off x="6502630" y="2734681"/>
            <a:ext cx="568488" cy="1070026"/>
          </a:xfrm>
          <a:prstGeom prst="moon">
            <a:avLst>
              <a:gd name="adj" fmla="val 15337"/>
            </a:avLst>
          </a:prstGeom>
          <a:gradFill>
            <a:gsLst>
              <a:gs pos="10000">
                <a:schemeClr val="bg1">
                  <a:alpha val="60000"/>
                </a:schemeClr>
              </a:gs>
              <a:gs pos="100000">
                <a:srgbClr val="000000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5" name="MH_Other_17"/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 flipV="1">
            <a:off x="6504047" y="3029201"/>
            <a:ext cx="865187" cy="865188"/>
          </a:xfrm>
          <a:prstGeom prst="blockArc">
            <a:avLst>
              <a:gd name="adj1" fmla="val 745992"/>
              <a:gd name="adj2" fmla="val 20865236"/>
              <a:gd name="adj3" fmla="val 9752"/>
            </a:avLst>
          </a:prstGeom>
          <a:solidFill>
            <a:srgbClr val="ECECE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6" name="MH_Other_18"/>
          <p:cNvSpPr>
            <a:spLocks noChangeAspect="1"/>
          </p:cNvSpPr>
          <p:nvPr>
            <p:custDataLst>
              <p:tags r:id="rId19"/>
            </p:custDataLst>
          </p:nvPr>
        </p:nvSpPr>
        <p:spPr bwMode="auto">
          <a:xfrm>
            <a:off x="7264459" y="3407026"/>
            <a:ext cx="111125" cy="109538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  <a:latin typeface="楷体" panose="02010609060101010101" pitchFamily="49" charset="-122"/>
            </a:endParaRPr>
          </a:p>
        </p:txBody>
      </p:sp>
      <p:sp>
        <p:nvSpPr>
          <p:cNvPr id="27" name="MH_Other_19"/>
          <p:cNvSpPr>
            <a:spLocks noChangeAspect="1"/>
          </p:cNvSpPr>
          <p:nvPr>
            <p:custDataLst>
              <p:tags r:id="rId20"/>
            </p:custDataLst>
          </p:nvPr>
        </p:nvSpPr>
        <p:spPr bwMode="auto">
          <a:xfrm>
            <a:off x="3567172" y="4316664"/>
            <a:ext cx="1612900" cy="16129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/>
          </a:p>
        </p:txBody>
      </p:sp>
      <p:sp>
        <p:nvSpPr>
          <p:cNvPr id="28" name="MH_Other_20"/>
          <p:cNvSpPr>
            <a:spLocks noChangeAspect="1"/>
          </p:cNvSpPr>
          <p:nvPr>
            <p:custDataLst>
              <p:tags r:id="rId21"/>
            </p:custDataLst>
          </p:nvPr>
        </p:nvSpPr>
        <p:spPr bwMode="auto">
          <a:xfrm>
            <a:off x="3603684" y="4351589"/>
            <a:ext cx="1541463" cy="1543050"/>
          </a:xfrm>
          <a:prstGeom prst="ellipse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/>
          </a:p>
        </p:txBody>
      </p:sp>
      <p:sp>
        <p:nvSpPr>
          <p:cNvPr id="29" name="MH_Other_21"/>
          <p:cNvSpPr/>
          <p:nvPr>
            <p:custDataLst>
              <p:tags r:id="rId22"/>
            </p:custDataLst>
          </p:nvPr>
        </p:nvSpPr>
        <p:spPr bwMode="auto">
          <a:xfrm rot="3167261">
            <a:off x="3791044" y="4142160"/>
            <a:ext cx="766853" cy="1443158"/>
          </a:xfrm>
          <a:prstGeom prst="moon">
            <a:avLst>
              <a:gd name="adj" fmla="val 15337"/>
            </a:avLst>
          </a:prstGeom>
          <a:gradFill>
            <a:gsLst>
              <a:gs pos="10000">
                <a:schemeClr val="bg1">
                  <a:alpha val="60000"/>
                </a:schemeClr>
              </a:gs>
              <a:gs pos="100000">
                <a:srgbClr val="000000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/>
          </a:p>
        </p:txBody>
      </p:sp>
      <p:sp>
        <p:nvSpPr>
          <p:cNvPr id="30" name="MH_Title_1"/>
          <p:cNvSpPr>
            <a:spLocks noChangeAspect="1"/>
          </p:cNvSpPr>
          <p:nvPr>
            <p:custDataLst>
              <p:tags r:id="rId23"/>
            </p:custDataLst>
          </p:nvPr>
        </p:nvSpPr>
        <p:spPr bwMode="auto">
          <a:xfrm>
            <a:off x="3705284" y="4454776"/>
            <a:ext cx="1335088" cy="1336675"/>
          </a:xfrm>
          <a:prstGeom prst="ellipse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rgbClr val="333333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型</a:t>
            </a:r>
            <a:endParaRPr lang="ko-KR" altLang="en-US" sz="2800" b="1" dirty="0">
              <a:solidFill>
                <a:srgbClr val="333333"/>
              </a:solidFill>
              <a:latin typeface="楷体" panose="02010609060101010101" pitchFamily="49" charset="-122"/>
            </a:endParaRPr>
          </a:p>
        </p:txBody>
      </p:sp>
      <p:sp>
        <p:nvSpPr>
          <p:cNvPr id="31" name="MH_Other_22"/>
          <p:cNvSpPr>
            <a:spLocks noChangeAspect="1"/>
          </p:cNvSpPr>
          <p:nvPr>
            <p:custDataLst>
              <p:tags r:id="rId24"/>
            </p:custDataLst>
          </p:nvPr>
        </p:nvSpPr>
        <p:spPr bwMode="auto">
          <a:xfrm flipV="1">
            <a:off x="3791009" y="4540501"/>
            <a:ext cx="1165225" cy="1165225"/>
          </a:xfrm>
          <a:prstGeom prst="blockArc">
            <a:avLst>
              <a:gd name="adj1" fmla="val 745992"/>
              <a:gd name="adj2" fmla="val 20865236"/>
              <a:gd name="adj3" fmla="val 9752"/>
            </a:avLst>
          </a:prstGeom>
          <a:solidFill>
            <a:srgbClr val="ECECE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>
              <a:solidFill>
                <a:schemeClr val="tx1"/>
              </a:solidFill>
            </a:endParaRPr>
          </a:p>
        </p:txBody>
      </p:sp>
      <p:sp>
        <p:nvSpPr>
          <p:cNvPr id="32" name="MH_Other_23"/>
          <p:cNvSpPr>
            <a:spLocks noChangeAspect="1"/>
          </p:cNvSpPr>
          <p:nvPr>
            <p:custDataLst>
              <p:tags r:id="rId25"/>
            </p:custDataLst>
          </p:nvPr>
        </p:nvSpPr>
        <p:spPr bwMode="auto">
          <a:xfrm>
            <a:off x="4816534" y="5048501"/>
            <a:ext cx="149225" cy="14922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 sz="1600"/>
          </a:p>
        </p:txBody>
      </p:sp>
      <p:sp>
        <p:nvSpPr>
          <p:cNvPr id="33" name="MH_SubTitle_1"/>
          <p:cNvSpPr>
            <a:spLocks noChangeAspect="1"/>
          </p:cNvSpPr>
          <p:nvPr>
            <p:custDataLst>
              <p:tags r:id="rId26"/>
            </p:custDataLst>
          </p:nvPr>
        </p:nvSpPr>
        <p:spPr bwMode="auto">
          <a:xfrm>
            <a:off x="1503422" y="2965701"/>
            <a:ext cx="992187" cy="992188"/>
          </a:xfrm>
          <a:prstGeom prst="ellipse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立即数</a:t>
            </a:r>
            <a:endParaRPr kumimoji="1" lang="zh-CN" altLang="en-US" sz="20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MH_SubTitle_2"/>
          <p:cNvSpPr>
            <a:spLocks noChangeAspect="1"/>
          </p:cNvSpPr>
          <p:nvPr>
            <p:custDataLst>
              <p:tags r:id="rId27"/>
            </p:custDataLst>
          </p:nvPr>
        </p:nvSpPr>
        <p:spPr bwMode="auto">
          <a:xfrm>
            <a:off x="3908484" y="2965701"/>
            <a:ext cx="990600" cy="992188"/>
          </a:xfrm>
          <a:prstGeom prst="ellipse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  <a:endParaRPr kumimoji="1" lang="zh-CN" altLang="en-US" sz="20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MH_SubTitle_3"/>
          <p:cNvSpPr>
            <a:spLocks noChangeAspect="1"/>
          </p:cNvSpPr>
          <p:nvPr>
            <p:custDataLst>
              <p:tags r:id="rId28"/>
            </p:custDataLst>
          </p:nvPr>
        </p:nvSpPr>
        <p:spPr bwMode="auto">
          <a:xfrm>
            <a:off x="6442134" y="2965701"/>
            <a:ext cx="989013" cy="992188"/>
          </a:xfrm>
          <a:prstGeom prst="ellipse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  <a:endParaRPr kumimoji="1" lang="zh-CN" altLang="en-US" sz="20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21668" y="1992137"/>
            <a:ext cx="175569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spcAft>
                <a:spcPct val="0"/>
              </a:spcAft>
            </a:pPr>
            <a:r>
              <a:rPr lang="zh-CN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表征参加操作的数据本身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402990" y="1761006"/>
            <a:ext cx="250741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spcAft>
                <a:spcPct val="0"/>
              </a:spcAft>
            </a:pPr>
            <a:r>
              <a:rPr lang="zh-CN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表征数据存放的地址</a:t>
            </a:r>
            <a:endParaRPr lang="zh-CN" altLang="en-US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左大括号 36"/>
          <p:cNvSpPr/>
          <p:nvPr/>
        </p:nvSpPr>
        <p:spPr>
          <a:xfrm rot="5400000">
            <a:off x="5303161" y="1459640"/>
            <a:ext cx="837366" cy="2233982"/>
          </a:xfrm>
          <a:prstGeom prst="leftBrace">
            <a:avLst/>
          </a:prstGeom>
          <a:ln w="19050">
            <a:solidFill>
              <a:srgbClr val="B2B2B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EC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1"/>
          <p:cNvSpPr txBox="1"/>
          <p:nvPr>
            <p:custDataLst>
              <p:tags r:id="rId5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EC  OPRD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1596185" y="3877311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7"/>
            </p:custDataLst>
          </p:nvPr>
        </p:nvSpPr>
        <p:spPr>
          <a:xfrm>
            <a:off x="1461247" y="3737611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20122" y="3507423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Text_2"/>
          <p:cNvSpPr txBox="1"/>
          <p:nvPr>
            <p:custDataLst>
              <p:tags r:id="rId9"/>
            </p:custDataLst>
          </p:nvPr>
        </p:nvSpPr>
        <p:spPr>
          <a:xfrm>
            <a:off x="2620122" y="4037648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 - 1        OPRD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10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761285" y="4045586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4074335" y="4321103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1743822" y="5263553"/>
            <a:ext cx="5330824" cy="127323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对操作数的要求与</a:t>
            </a:r>
            <a:r>
              <a:rPr kumimoji="1"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C</a:t>
            </a: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同</a:t>
            </a:r>
            <a:endParaRPr kumimoji="1"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常用于在程序中修改计数值</a:t>
            </a:r>
            <a:endParaRPr kumimoji="1"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EC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815181" y="1423350"/>
            <a:ext cx="7513637" cy="1058591"/>
            <a:chOff x="928688" y="1727200"/>
            <a:chExt cx="7513637" cy="3773488"/>
          </a:xfrm>
        </p:grpSpPr>
        <p:sp>
          <p:nvSpPr>
            <p:cNvPr id="21" name="MH_Other_1"/>
            <p:cNvSpPr/>
            <p:nvPr>
              <p:custDataLst>
                <p:tags r:id="rId2"/>
              </p:custDataLst>
            </p:nvPr>
          </p:nvSpPr>
          <p:spPr>
            <a:xfrm>
              <a:off x="928688" y="2767013"/>
              <a:ext cx="29368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22" name="MH_Other_2"/>
            <p:cNvSpPr/>
            <p:nvPr>
              <p:custDataLst>
                <p:tags r:id="rId3"/>
              </p:custDataLst>
            </p:nvPr>
          </p:nvSpPr>
          <p:spPr>
            <a:xfrm>
              <a:off x="5546725" y="2767013"/>
              <a:ext cx="568325" cy="14414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23" name="MH_Other_3"/>
            <p:cNvSpPr/>
            <p:nvPr>
              <p:custDataLst>
                <p:tags r:id="rId4"/>
              </p:custDataLst>
            </p:nvPr>
          </p:nvSpPr>
          <p:spPr>
            <a:xfrm>
              <a:off x="928688" y="1727200"/>
              <a:ext cx="7513637" cy="3773488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24" name="MH_SubTitle_1"/>
            <p:cNvSpPr/>
            <p:nvPr>
              <p:custDataLst>
                <p:tags r:id="rId5"/>
              </p:custDataLst>
            </p:nvPr>
          </p:nvSpPr>
          <p:spPr>
            <a:xfrm>
              <a:off x="5805488" y="2767013"/>
              <a:ext cx="263683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normAutofit fontScale="92500" lnSpcReduction="20000"/>
            </a:bodyPr>
            <a:lstStyle/>
            <a:p>
              <a:pPr algn="ctr">
                <a:defRPr/>
              </a:pPr>
              <a:r>
                <a:rPr lang="en-US" altLang="zh-CN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DEC</a:t>
              </a:r>
              <a:r>
                <a:rPr lang="zh-CN" altLang="en-US" sz="32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例</a:t>
              </a:r>
              <a:endParaRPr lang="zh-CN" altLang="en-US" sz="32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5" name="MH_Text_1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628797" y="1874286"/>
              <a:ext cx="3814355" cy="3377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		MOV  AL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10H</a:t>
              </a:r>
              <a:endParaRPr lang="pt-BR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LOP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： 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DEC	AL</a:t>
              </a:r>
              <a:b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</a:b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		JNC	LOP </a:t>
              </a:r>
              <a:endParaRPr lang="pt-BR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675844" y="2505054"/>
            <a:ext cx="75040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上述程序段中，是一个错误应用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EC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的例子，错误地使用了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标志位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DEC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指令不影响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标志。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 bwMode="auto">
          <a:xfrm>
            <a:off x="1443445" y="3874419"/>
            <a:ext cx="7772400" cy="2254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  MOV  BL，2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NEXT1 ：MOV  CX，0FFFFH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NEXT2： DEC  CX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  JNZ  NEXT2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; ZF=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转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NEXT2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  DEC  BL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  JNZ  NEXT1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; ZF=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转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NEXT1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                HLT                    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;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cs typeface="+mn-cs"/>
              </a:rPr>
              <a:t>暂停执行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15181" y="3358944"/>
            <a:ext cx="75136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应用程序示例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15181" y="3336051"/>
            <a:ext cx="7513637" cy="3397517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EG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596185" y="219008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461247" y="205038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20122" y="181861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1"/>
          <p:cNvSpPr txBox="1"/>
          <p:nvPr>
            <p:custDataLst>
              <p:tags r:id="rId5"/>
            </p:custDataLst>
          </p:nvPr>
        </p:nvSpPr>
        <p:spPr>
          <a:xfrm>
            <a:off x="2620122" y="235042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NEG  OPRD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1596185" y="3877311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7"/>
            </p:custDataLst>
          </p:nvPr>
        </p:nvSpPr>
        <p:spPr>
          <a:xfrm>
            <a:off x="1461247" y="3737611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20122" y="3507423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Text_2"/>
          <p:cNvSpPr txBox="1"/>
          <p:nvPr>
            <p:custDataLst>
              <p:tags r:id="rId9"/>
            </p:custDataLst>
          </p:nvPr>
        </p:nvSpPr>
        <p:spPr>
          <a:xfrm>
            <a:off x="2620122" y="4037648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0 - OPRD       </a:t>
            </a:r>
            <a:r>
              <a:rPr lang="en-US" altLang="zh-CN" sz="2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OPRD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10"/>
            </p:custDataLst>
          </p:nvPr>
        </p:nvSpPr>
        <p:spPr bwMode="auto">
          <a:xfrm>
            <a:off x="1743822" y="235994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761285" y="4045586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4074335" y="4321103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865888" y="5330543"/>
            <a:ext cx="7855131" cy="47666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kumimoji="1"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kumimoji="1"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减去操作数，相当于对该操作数求补，但不是补码。</a:t>
            </a:r>
            <a:endParaRPr kumimoji="1" lang="zh-CN" altLang="en-US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AutoShape 5"/>
          <p:cNvSpPr>
            <a:spLocks noChangeArrowheads="1"/>
          </p:cNvSpPr>
          <p:nvPr/>
        </p:nvSpPr>
        <p:spPr bwMode="auto">
          <a:xfrm>
            <a:off x="4941434" y="1643665"/>
            <a:ext cx="1981200" cy="762000"/>
          </a:xfrm>
          <a:prstGeom prst="wedgeRectCallout">
            <a:avLst>
              <a:gd name="adj1" fmla="val -84856"/>
              <a:gd name="adj2" fmla="val 6562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/16位寄存器或存储器操作数</a:t>
            </a:r>
            <a:endParaRPr kumimoji="1"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  <p:bldP spid="20" grpId="0" animBg="1"/>
      <p:bldP spid="20" grpId="1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标志位的影响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-3175" y="1738313"/>
            <a:ext cx="4135438" cy="4152900"/>
          </a:xfrm>
          <a:custGeom>
            <a:avLst/>
            <a:gdLst>
              <a:gd name="connsiteX0" fmla="*/ 3089036 w 4134954"/>
              <a:gd name="connsiteY0" fmla="*/ 19 h 4152849"/>
              <a:gd name="connsiteX1" fmla="*/ 3615265 w 4134954"/>
              <a:gd name="connsiteY1" fmla="*/ 318497 h 4152849"/>
              <a:gd name="connsiteX2" fmla="*/ 3367532 w 4134954"/>
              <a:gd name="connsiteY2" fmla="*/ 1131705 h 4152849"/>
              <a:gd name="connsiteX3" fmla="*/ 2936624 w 4134954"/>
              <a:gd name="connsiteY3" fmla="*/ 1183097 h 4152849"/>
              <a:gd name="connsiteX4" fmla="*/ 2121962 w 4134954"/>
              <a:gd name="connsiteY4" fmla="*/ 1375343 h 4152849"/>
              <a:gd name="connsiteX5" fmla="*/ 1711534 w 4134954"/>
              <a:gd name="connsiteY5" fmla="*/ 1673204 h 4152849"/>
              <a:gd name="connsiteX6" fmla="*/ 1673139 w 4134954"/>
              <a:gd name="connsiteY6" fmla="*/ 1714588 h 4152849"/>
              <a:gd name="connsiteX7" fmla="*/ 1723384 w 4134954"/>
              <a:gd name="connsiteY7" fmla="*/ 1734930 h 4152849"/>
              <a:gd name="connsiteX8" fmla="*/ 2269957 w 4134954"/>
              <a:gd name="connsiteY8" fmla="*/ 1825448 h 4152849"/>
              <a:gd name="connsiteX9" fmla="*/ 3086034 w 4134954"/>
              <a:gd name="connsiteY9" fmla="*/ 1618355 h 4152849"/>
              <a:gd name="connsiteX10" fmla="*/ 3203403 w 4134954"/>
              <a:gd name="connsiteY10" fmla="*/ 1516313 h 4152849"/>
              <a:gd name="connsiteX11" fmla="*/ 3207674 w 4134954"/>
              <a:gd name="connsiteY11" fmla="*/ 1511619 h 4152849"/>
              <a:gd name="connsiteX12" fmla="*/ 3211231 w 4134954"/>
              <a:gd name="connsiteY12" fmla="*/ 1511660 h 4152849"/>
              <a:gd name="connsiteX13" fmla="*/ 3540812 w 4134954"/>
              <a:gd name="connsiteY13" fmla="*/ 1417449 h 4152849"/>
              <a:gd name="connsiteX14" fmla="*/ 4134913 w 4134954"/>
              <a:gd name="connsiteY14" fmla="*/ 2025498 h 4152849"/>
              <a:gd name="connsiteX15" fmla="*/ 3526862 w 4134954"/>
              <a:gd name="connsiteY15" fmla="*/ 2619598 h 4152849"/>
              <a:gd name="connsiteX16" fmla="*/ 3124277 w 4134954"/>
              <a:gd name="connsiteY16" fmla="*/ 2457589 h 4152849"/>
              <a:gd name="connsiteX17" fmla="*/ 2317463 w 4134954"/>
              <a:gd name="connsiteY17" fmla="*/ 2234686 h 4152849"/>
              <a:gd name="connsiteX18" fmla="*/ 1707569 w 4134954"/>
              <a:gd name="connsiteY18" fmla="*/ 2334249 h 4152849"/>
              <a:gd name="connsiteX19" fmla="*/ 1682125 w 4134954"/>
              <a:gd name="connsiteY19" fmla="*/ 2345343 h 4152849"/>
              <a:gd name="connsiteX20" fmla="*/ 1710521 w 4134954"/>
              <a:gd name="connsiteY20" fmla="*/ 2382713 h 4152849"/>
              <a:gd name="connsiteX21" fmla="*/ 2134084 w 4134954"/>
              <a:gd name="connsiteY21" fmla="*/ 2739826 h 4152849"/>
              <a:gd name="connsiteX22" fmla="*/ 2941390 w 4134954"/>
              <a:gd name="connsiteY22" fmla="*/ 2978840 h 4152849"/>
              <a:gd name="connsiteX23" fmla="*/ 3094422 w 4134954"/>
              <a:gd name="connsiteY23" fmla="*/ 2951105 h 4152849"/>
              <a:gd name="connsiteX24" fmla="*/ 3100492 w 4134954"/>
              <a:gd name="connsiteY24" fmla="*/ 2949252 h 4152849"/>
              <a:gd name="connsiteX25" fmla="*/ 3103528 w 4134954"/>
              <a:gd name="connsiteY25" fmla="*/ 2951105 h 4152849"/>
              <a:gd name="connsiteX26" fmla="*/ 3434970 w 4134954"/>
              <a:gd name="connsiteY26" fmla="*/ 3038544 h 4152849"/>
              <a:gd name="connsiteX27" fmla="*/ 3634923 w 4134954"/>
              <a:gd name="connsiteY27" fmla="*/ 3864800 h 4152849"/>
              <a:gd name="connsiteX28" fmla="*/ 2808666 w 4134954"/>
              <a:gd name="connsiteY28" fmla="*/ 4064751 h 4152849"/>
              <a:gd name="connsiteX29" fmla="*/ 2545403 w 4134954"/>
              <a:gd name="connsiteY29" fmla="*/ 3719766 h 4152849"/>
              <a:gd name="connsiteX30" fmla="*/ 1965793 w 4134954"/>
              <a:gd name="connsiteY30" fmla="*/ 3115873 h 4152849"/>
              <a:gd name="connsiteX31" fmla="*/ 1187140 w 4134954"/>
              <a:gd name="connsiteY31" fmla="*/ 2874272 h 4152849"/>
              <a:gd name="connsiteX32" fmla="*/ 1102375 w 4134954"/>
              <a:gd name="connsiteY32" fmla="*/ 2882353 h 4152849"/>
              <a:gd name="connsiteX33" fmla="*/ 1096470 w 4134954"/>
              <a:gd name="connsiteY33" fmla="*/ 2886778 h 4152849"/>
              <a:gd name="connsiteX34" fmla="*/ 994951 w 4134954"/>
              <a:gd name="connsiteY34" fmla="*/ 2942378 h 4152849"/>
              <a:gd name="connsiteX35" fmla="*/ 977538 w 4134954"/>
              <a:gd name="connsiteY35" fmla="*/ 2952616 h 4152849"/>
              <a:gd name="connsiteX36" fmla="*/ 46328 w 4134954"/>
              <a:gd name="connsiteY36" fmla="*/ 2911558 h 4152849"/>
              <a:gd name="connsiteX37" fmla="*/ 1 w 4134954"/>
              <a:gd name="connsiteY37" fmla="*/ 2878176 h 4152849"/>
              <a:gd name="connsiteX38" fmla="*/ 0 w 4134954"/>
              <a:gd name="connsiteY38" fmla="*/ 1926001 h 4152849"/>
              <a:gd name="connsiteX39" fmla="*/ 1 w 4134954"/>
              <a:gd name="connsiteY39" fmla="*/ 1926000 h 4152849"/>
              <a:gd name="connsiteX40" fmla="*/ 1 w 4134954"/>
              <a:gd name="connsiteY40" fmla="*/ 1257695 h 4152849"/>
              <a:gd name="connsiteX41" fmla="*/ 61658 w 4134954"/>
              <a:gd name="connsiteY41" fmla="*/ 1219491 h 4152849"/>
              <a:gd name="connsiteX42" fmla="*/ 503519 w 4134954"/>
              <a:gd name="connsiteY42" fmla="*/ 1105956 h 4152849"/>
              <a:gd name="connsiteX43" fmla="*/ 569031 w 4134954"/>
              <a:gd name="connsiteY43" fmla="*/ 1109032 h 4152849"/>
              <a:gd name="connsiteX44" fmla="*/ 585555 w 4134954"/>
              <a:gd name="connsiteY44" fmla="*/ 1107907 h 4152849"/>
              <a:gd name="connsiteX45" fmla="*/ 1027609 w 4134954"/>
              <a:gd name="connsiteY45" fmla="*/ 1220683 h 4152849"/>
              <a:gd name="connsiteX46" fmla="*/ 1039650 w 4134954"/>
              <a:gd name="connsiteY46" fmla="*/ 1228036 h 4152849"/>
              <a:gd name="connsiteX47" fmla="*/ 1128582 w 4134954"/>
              <a:gd name="connsiteY47" fmla="*/ 1237940 h 4152849"/>
              <a:gd name="connsiteX48" fmla="*/ 1883635 w 4134954"/>
              <a:gd name="connsiteY48" fmla="*/ 1039286 h 4152849"/>
              <a:gd name="connsiteX49" fmla="*/ 2499782 w 4134954"/>
              <a:gd name="connsiteY49" fmla="*/ 465499 h 4152849"/>
              <a:gd name="connsiteX50" fmla="*/ 2553672 w 4134954"/>
              <a:gd name="connsiteY50" fmla="*/ 319609 h 4152849"/>
              <a:gd name="connsiteX51" fmla="*/ 2555163 w 4134954"/>
              <a:gd name="connsiteY51" fmla="*/ 313440 h 4152849"/>
              <a:gd name="connsiteX52" fmla="*/ 2558302 w 4134954"/>
              <a:gd name="connsiteY52" fmla="*/ 311766 h 4152849"/>
              <a:gd name="connsiteX53" fmla="*/ 2802058 w 4134954"/>
              <a:gd name="connsiteY53" fmla="*/ 70763 h 4152849"/>
              <a:gd name="connsiteX54" fmla="*/ 3089036 w 4134954"/>
              <a:gd name="connsiteY54" fmla="*/ 19 h 4152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4134954" h="4152849">
                <a:moveTo>
                  <a:pt x="3089036" y="19"/>
                </a:moveTo>
                <a:cubicBezTo>
                  <a:pt x="3302275" y="1712"/>
                  <a:pt x="3507912" y="117078"/>
                  <a:pt x="3615265" y="318497"/>
                </a:cubicBezTo>
                <a:cubicBezTo>
                  <a:pt x="3771417" y="611467"/>
                  <a:pt x="3660503" y="975553"/>
                  <a:pt x="3367532" y="1131705"/>
                </a:cubicBezTo>
                <a:cubicBezTo>
                  <a:pt x="3229889" y="1205067"/>
                  <a:pt x="3076552" y="1219481"/>
                  <a:pt x="2936624" y="1183097"/>
                </a:cubicBezTo>
                <a:cubicBezTo>
                  <a:pt x="2713131" y="1154646"/>
                  <a:pt x="2414345" y="1219506"/>
                  <a:pt x="2121962" y="1375343"/>
                </a:cubicBezTo>
                <a:cubicBezTo>
                  <a:pt x="1960645" y="1461323"/>
                  <a:pt x="1821233" y="1564362"/>
                  <a:pt x="1711534" y="1673204"/>
                </a:cubicBezTo>
                <a:lnTo>
                  <a:pt x="1673139" y="1714588"/>
                </a:lnTo>
                <a:lnTo>
                  <a:pt x="1723384" y="1734930"/>
                </a:lnTo>
                <a:cubicBezTo>
                  <a:pt x="1880619" y="1790042"/>
                  <a:pt x="2068224" y="1823107"/>
                  <a:pt x="2269957" y="1825448"/>
                </a:cubicBezTo>
                <a:cubicBezTo>
                  <a:pt x="2603814" y="1829322"/>
                  <a:pt x="2900939" y="1748173"/>
                  <a:pt x="3086034" y="1618355"/>
                </a:cubicBezTo>
                <a:cubicBezTo>
                  <a:pt x="3120263" y="1579223"/>
                  <a:pt x="3159863" y="1545006"/>
                  <a:pt x="3203403" y="1516313"/>
                </a:cubicBezTo>
                <a:lnTo>
                  <a:pt x="3207674" y="1511619"/>
                </a:lnTo>
                <a:lnTo>
                  <a:pt x="3211231" y="1511660"/>
                </a:lnTo>
                <a:cubicBezTo>
                  <a:pt x="3306202" y="1450657"/>
                  <a:pt x="3419519" y="1416041"/>
                  <a:pt x="3540812" y="1417449"/>
                </a:cubicBezTo>
                <a:cubicBezTo>
                  <a:pt x="3872776" y="1421301"/>
                  <a:pt x="4138765" y="1693533"/>
                  <a:pt x="4134913" y="2025498"/>
                </a:cubicBezTo>
                <a:cubicBezTo>
                  <a:pt x="4131061" y="2357462"/>
                  <a:pt x="3858827" y="2623450"/>
                  <a:pt x="3526862" y="2619598"/>
                </a:cubicBezTo>
                <a:cubicBezTo>
                  <a:pt x="3370902" y="2617788"/>
                  <a:pt x="3229503" y="2556741"/>
                  <a:pt x="3124277" y="2457589"/>
                </a:cubicBezTo>
                <a:cubicBezTo>
                  <a:pt x="2941955" y="2325237"/>
                  <a:pt x="2648762" y="2238531"/>
                  <a:pt x="2317463" y="2234686"/>
                </a:cubicBezTo>
                <a:cubicBezTo>
                  <a:pt x="2088980" y="2232035"/>
                  <a:pt x="1877701" y="2269206"/>
                  <a:pt x="1707569" y="2334249"/>
                </a:cubicBezTo>
                <a:lnTo>
                  <a:pt x="1682125" y="2345343"/>
                </a:lnTo>
                <a:lnTo>
                  <a:pt x="1710521" y="2382713"/>
                </a:lnTo>
                <a:cubicBezTo>
                  <a:pt x="1817513" y="2510436"/>
                  <a:pt x="1961876" y="2634726"/>
                  <a:pt x="2134084" y="2739826"/>
                </a:cubicBezTo>
                <a:cubicBezTo>
                  <a:pt x="2419079" y="2913761"/>
                  <a:pt x="2715948" y="2995842"/>
                  <a:pt x="2941390" y="2978840"/>
                </a:cubicBezTo>
                <a:cubicBezTo>
                  <a:pt x="2990809" y="2962696"/>
                  <a:pt x="3042333" y="2953519"/>
                  <a:pt x="3094422" y="2951105"/>
                </a:cubicBezTo>
                <a:lnTo>
                  <a:pt x="3100492" y="2949252"/>
                </a:lnTo>
                <a:lnTo>
                  <a:pt x="3103528" y="2951105"/>
                </a:lnTo>
                <a:cubicBezTo>
                  <a:pt x="3216336" y="2947200"/>
                  <a:pt x="3331429" y="2975352"/>
                  <a:pt x="3434970" y="3038544"/>
                </a:cubicBezTo>
                <a:cubicBezTo>
                  <a:pt x="3718349" y="3211493"/>
                  <a:pt x="3807872" y="3581420"/>
                  <a:pt x="3634923" y="3864800"/>
                </a:cubicBezTo>
                <a:cubicBezTo>
                  <a:pt x="3461973" y="4148179"/>
                  <a:pt x="3092046" y="4237700"/>
                  <a:pt x="2808666" y="4064751"/>
                </a:cubicBezTo>
                <a:cubicBezTo>
                  <a:pt x="2675531" y="3983497"/>
                  <a:pt x="2585185" y="3858766"/>
                  <a:pt x="2545403" y="3719766"/>
                </a:cubicBezTo>
                <a:cubicBezTo>
                  <a:pt x="2456318" y="3512832"/>
                  <a:pt x="2248604" y="3288475"/>
                  <a:pt x="1965793" y="3115873"/>
                </a:cubicBezTo>
                <a:cubicBezTo>
                  <a:pt x="1692733" y="2949223"/>
                  <a:pt x="1408771" y="2866892"/>
                  <a:pt x="1187140" y="2874272"/>
                </a:cubicBezTo>
                <a:lnTo>
                  <a:pt x="1102375" y="2882353"/>
                </a:lnTo>
                <a:lnTo>
                  <a:pt x="1096470" y="2886778"/>
                </a:lnTo>
                <a:lnTo>
                  <a:pt x="994951" y="2942378"/>
                </a:lnTo>
                <a:lnTo>
                  <a:pt x="977538" y="2952616"/>
                </a:lnTo>
                <a:cubicBezTo>
                  <a:pt x="690820" y="3094618"/>
                  <a:pt x="339714" y="3090613"/>
                  <a:pt x="46328" y="2911558"/>
                </a:cubicBezTo>
                <a:lnTo>
                  <a:pt x="1" y="2878176"/>
                </a:lnTo>
                <a:lnTo>
                  <a:pt x="0" y="1926001"/>
                </a:lnTo>
                <a:lnTo>
                  <a:pt x="1" y="1926000"/>
                </a:lnTo>
                <a:lnTo>
                  <a:pt x="1" y="1257695"/>
                </a:lnTo>
                <a:cubicBezTo>
                  <a:pt x="19193" y="1243150"/>
                  <a:pt x="40119" y="1230971"/>
                  <a:pt x="61658" y="1219491"/>
                </a:cubicBezTo>
                <a:cubicBezTo>
                  <a:pt x="202725" y="1144303"/>
                  <a:pt x="354052" y="1107642"/>
                  <a:pt x="503519" y="1105956"/>
                </a:cubicBezTo>
                <a:lnTo>
                  <a:pt x="569031" y="1109032"/>
                </a:lnTo>
                <a:lnTo>
                  <a:pt x="585555" y="1107907"/>
                </a:lnTo>
                <a:cubicBezTo>
                  <a:pt x="745397" y="1109762"/>
                  <a:pt x="895722" y="1150334"/>
                  <a:pt x="1027609" y="1220683"/>
                </a:cubicBezTo>
                <a:lnTo>
                  <a:pt x="1039650" y="1228036"/>
                </a:lnTo>
                <a:lnTo>
                  <a:pt x="1128582" y="1237940"/>
                </a:lnTo>
                <a:cubicBezTo>
                  <a:pt x="1344181" y="1248064"/>
                  <a:pt x="1616580" y="1181625"/>
                  <a:pt x="1883635" y="1039286"/>
                </a:cubicBezTo>
                <a:cubicBezTo>
                  <a:pt x="2178277" y="882244"/>
                  <a:pt x="2399846" y="668293"/>
                  <a:pt x="2499782" y="465499"/>
                </a:cubicBezTo>
                <a:cubicBezTo>
                  <a:pt x="2510996" y="414732"/>
                  <a:pt x="2529280" y="365696"/>
                  <a:pt x="2553672" y="319609"/>
                </a:cubicBezTo>
                <a:lnTo>
                  <a:pt x="2555163" y="313440"/>
                </a:lnTo>
                <a:lnTo>
                  <a:pt x="2558302" y="311766"/>
                </a:lnTo>
                <a:cubicBezTo>
                  <a:pt x="2612273" y="212630"/>
                  <a:pt x="2695012" y="127817"/>
                  <a:pt x="2802058" y="70763"/>
                </a:cubicBezTo>
                <a:cubicBezTo>
                  <a:pt x="2893611" y="21965"/>
                  <a:pt x="2992110" y="-751"/>
                  <a:pt x="3089036" y="19"/>
                </a:cubicBezTo>
                <a:close/>
              </a:path>
            </a:pathLst>
          </a:custGeom>
          <a:solidFill>
            <a:srgbClr val="EAEAEA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 flipH="1">
            <a:off x="2598738" y="1843088"/>
            <a:ext cx="987425" cy="987425"/>
          </a:xfrm>
          <a:prstGeom prst="ellipse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1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 flipH="1">
            <a:off x="2614613" y="4791075"/>
            <a:ext cx="987425" cy="987425"/>
          </a:xfrm>
          <a:prstGeom prst="ellipse">
            <a:avLst/>
          </a:prstGeom>
          <a:solidFill>
            <a:schemeClr val="accent3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3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 flipH="1">
            <a:off x="3038475" y="3260725"/>
            <a:ext cx="987425" cy="987425"/>
          </a:xfrm>
          <a:prstGeom prst="ellipse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  <a:effectLst/>
        </p:spPr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2</a:t>
            </a:r>
            <a:endParaRPr lang="zh-CN" altLang="en-US" sz="3600" kern="0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" name="MH_Title_1"/>
          <p:cNvSpPr/>
          <p:nvPr>
            <p:custDataLst>
              <p:tags r:id="rId6"/>
            </p:custDataLst>
          </p:nvPr>
        </p:nvSpPr>
        <p:spPr>
          <a:xfrm>
            <a:off x="0" y="2932113"/>
            <a:ext cx="1411288" cy="1760537"/>
          </a:xfrm>
          <a:custGeom>
            <a:avLst/>
            <a:gdLst>
              <a:gd name="connsiteX0" fmla="*/ 586959 w 1529609"/>
              <a:gd name="connsiteY0" fmla="*/ 65 h 1907431"/>
              <a:gd name="connsiteX1" fmla="*/ 1529544 w 1529609"/>
              <a:gd name="connsiteY1" fmla="*/ 964782 h 1907431"/>
              <a:gd name="connsiteX2" fmla="*/ 564827 w 1529609"/>
              <a:gd name="connsiteY2" fmla="*/ 1907366 h 1907431"/>
              <a:gd name="connsiteX3" fmla="*/ 0 w 1529609"/>
              <a:gd name="connsiteY3" fmla="*/ 1712632 h 1907431"/>
              <a:gd name="connsiteX4" fmla="*/ 0 w 1529609"/>
              <a:gd name="connsiteY4" fmla="*/ 194607 h 1907431"/>
              <a:gd name="connsiteX5" fmla="*/ 586959 w 1529609"/>
              <a:gd name="connsiteY5" fmla="*/ 65 h 1907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29609" h="1907431">
                <a:moveTo>
                  <a:pt x="586959" y="65"/>
                </a:moveTo>
                <a:cubicBezTo>
                  <a:pt x="1113646" y="6177"/>
                  <a:pt x="1535656" y="438095"/>
                  <a:pt x="1529544" y="964782"/>
                </a:cubicBezTo>
                <a:cubicBezTo>
                  <a:pt x="1523433" y="1491469"/>
                  <a:pt x="1091515" y="1913478"/>
                  <a:pt x="564827" y="1907366"/>
                </a:cubicBezTo>
                <a:cubicBezTo>
                  <a:pt x="352169" y="1904899"/>
                  <a:pt x="156577" y="1833014"/>
                  <a:pt x="0" y="1712632"/>
                </a:cubicBezTo>
                <a:lnTo>
                  <a:pt x="0" y="194607"/>
                </a:lnTo>
                <a:cubicBezTo>
                  <a:pt x="162454" y="70026"/>
                  <a:pt x="366397" y="-2494"/>
                  <a:pt x="586959" y="65"/>
                </a:cubicBezTo>
                <a:close/>
              </a:path>
            </a:pathLst>
          </a:custGeom>
          <a:solidFill>
            <a:srgbClr val="A9A9A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bIns="0" anchor="ctr">
            <a:normAutofit/>
          </a:bodyPr>
          <a:lstStyle/>
          <a:p>
            <a:pPr algn="ctr">
              <a:lnSpc>
                <a:spcPct val="130000"/>
              </a:lnSpc>
              <a:defRPr/>
            </a:pPr>
            <a:r>
              <a:rPr lang="zh-CN" altLang="en-US" sz="3200" dirty="0">
                <a:solidFill>
                  <a:srgbClr val="FFFFFF"/>
                </a:solidFill>
              </a:rPr>
              <a:t>对标志位影响</a:t>
            </a:r>
            <a:endParaRPr lang="zh-CN" altLang="en-US" sz="3200" dirty="0">
              <a:solidFill>
                <a:srgbClr val="FFFFFF"/>
              </a:solidFill>
            </a:endParaRPr>
          </a:p>
        </p:txBody>
      </p:sp>
      <p:sp>
        <p:nvSpPr>
          <p:cNvPr id="13" name="MH_SubTitle_2"/>
          <p:cNvSpPr txBox="1"/>
          <p:nvPr>
            <p:custDataLst>
              <p:tags r:id="rId7"/>
            </p:custDataLst>
          </p:nvPr>
        </p:nvSpPr>
        <p:spPr>
          <a:xfrm>
            <a:off x="4217988" y="3268662"/>
            <a:ext cx="4499292" cy="1268503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对进位标志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的影响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只有当操作数为零时，进位标志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F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被置零，其它情况都被置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1</a:t>
            </a:r>
            <a:endParaRPr lang="en-US" altLang="zh-CN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4" name="MH_SubTitle_1"/>
          <p:cNvSpPr txBox="1"/>
          <p:nvPr>
            <p:custDataLst>
              <p:tags r:id="rId8"/>
            </p:custDataLst>
          </p:nvPr>
        </p:nvSpPr>
        <p:spPr>
          <a:xfrm>
            <a:off x="3781425" y="1800225"/>
            <a:ext cx="4935855" cy="1022350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NEG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指令将影响标志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P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、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A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、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Z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、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S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、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C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O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。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5" name="MH_SubTitle_3"/>
          <p:cNvSpPr txBox="1"/>
          <p:nvPr>
            <p:custDataLst>
              <p:tags r:id="rId9"/>
            </p:custDataLst>
          </p:nvPr>
        </p:nvSpPr>
        <p:spPr>
          <a:xfrm>
            <a:off x="3798888" y="4826000"/>
            <a:ext cx="4935854" cy="1907568"/>
          </a:xfrm>
          <a:prstGeom prst="rect">
            <a:avLst/>
          </a:prstGeom>
          <a:noFill/>
        </p:spPr>
        <p:txBody>
          <a:bodyPr lIns="72000" tIns="0" rIns="72000" bIns="0" anchor="ctr">
            <a:norm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对溢出标志</a:t>
            </a:r>
            <a:r>
              <a:rPr lang="en-US" altLang="zh-CN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OF</a:t>
            </a:r>
            <a:r>
              <a:rPr lang="zh-CN" altLang="en-US" sz="24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的影响</a:t>
            </a:r>
            <a:endParaRPr lang="zh-CN" altLang="en-US" sz="24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当字节操作数为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-128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80H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），或字操作数为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-32768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（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8000H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）时，结果将无变化，但溢出标志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OF</a:t>
            </a:r>
            <a:r>
              <a:rPr lang="zh-CN" altLang="en-US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被置</a:t>
            </a:r>
            <a:r>
              <a:rPr lang="en-US" altLang="zh-CN" sz="2000" b="1" kern="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1</a:t>
            </a:r>
            <a:endParaRPr lang="en-US" altLang="zh-CN" sz="2000" b="1" kern="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MP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596185" y="1824326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461247" y="1684626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20122" y="1452851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格式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MH_Text_1"/>
          <p:cNvSpPr txBox="1"/>
          <p:nvPr>
            <p:custDataLst>
              <p:tags r:id="rId5"/>
            </p:custDataLst>
          </p:nvPr>
        </p:nvSpPr>
        <p:spPr>
          <a:xfrm>
            <a:off x="2620122" y="1984663"/>
            <a:ext cx="539432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CMP  OPRD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2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MH_Other_3"/>
          <p:cNvSpPr/>
          <p:nvPr>
            <p:custDataLst>
              <p:tags r:id="rId6"/>
            </p:custDataLst>
          </p:nvPr>
        </p:nvSpPr>
        <p:spPr>
          <a:xfrm>
            <a:off x="1604894" y="2973991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MH_Other_4"/>
          <p:cNvSpPr/>
          <p:nvPr>
            <p:custDataLst>
              <p:tags r:id="rId7"/>
            </p:custDataLst>
          </p:nvPr>
        </p:nvSpPr>
        <p:spPr>
          <a:xfrm>
            <a:off x="1469956" y="2834291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MH_SubTitle_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28831" y="2604103"/>
            <a:ext cx="510857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操作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MH_Text_2"/>
          <p:cNvSpPr txBox="1"/>
          <p:nvPr>
            <p:custDataLst>
              <p:tags r:id="rId9"/>
            </p:custDataLst>
          </p:nvPr>
        </p:nvSpPr>
        <p:spPr>
          <a:xfrm>
            <a:off x="2628831" y="3134328"/>
            <a:ext cx="5108575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OPRD1- OPRD2 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MH_Other_5"/>
          <p:cNvSpPr/>
          <p:nvPr>
            <p:custDataLst>
              <p:tags r:id="rId10"/>
            </p:custDataLst>
          </p:nvPr>
        </p:nvSpPr>
        <p:spPr bwMode="auto">
          <a:xfrm>
            <a:off x="1743822" y="1994188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MH_Other_6"/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769994" y="3142266"/>
            <a:ext cx="396875" cy="393700"/>
          </a:xfrm>
          <a:custGeom>
            <a:avLst/>
            <a:gdLst>
              <a:gd name="T0" fmla="*/ 615878 w 2390775"/>
              <a:gd name="T1" fmla="*/ 1467970 h 2365376"/>
              <a:gd name="T2" fmla="*/ 587250 w 2390775"/>
              <a:gd name="T3" fmla="*/ 1401697 h 2365376"/>
              <a:gd name="T4" fmla="*/ 1282649 w 2390775"/>
              <a:gd name="T5" fmla="*/ 1393474 h 2365376"/>
              <a:gd name="T6" fmla="*/ 1180915 w 2390775"/>
              <a:gd name="T7" fmla="*/ 1446870 h 2365376"/>
              <a:gd name="T8" fmla="*/ 1210073 w 2390775"/>
              <a:gd name="T9" fmla="*/ 1382167 h 2365376"/>
              <a:gd name="T10" fmla="*/ 653657 w 2390775"/>
              <a:gd name="T11" fmla="*/ 1314699 h 2365376"/>
              <a:gd name="T12" fmla="*/ 646041 w 2390775"/>
              <a:gd name="T13" fmla="*/ 1180275 h 2365376"/>
              <a:gd name="T14" fmla="*/ 589870 w 2390775"/>
              <a:gd name="T15" fmla="*/ 1105327 h 2365376"/>
              <a:gd name="T16" fmla="*/ 599516 w 2390775"/>
              <a:gd name="T17" fmla="*/ 1141280 h 2365376"/>
              <a:gd name="T18" fmla="*/ 579914 w 2390775"/>
              <a:gd name="T19" fmla="*/ 1158779 h 2365376"/>
              <a:gd name="T20" fmla="*/ 541333 w 2390775"/>
              <a:gd name="T21" fmla="*/ 1105965 h 2365376"/>
              <a:gd name="T22" fmla="*/ 1137260 w 2390775"/>
              <a:gd name="T23" fmla="*/ 1009231 h 2365376"/>
              <a:gd name="T24" fmla="*/ 1143562 w 2390775"/>
              <a:gd name="T25" fmla="*/ 1026145 h 2365376"/>
              <a:gd name="T26" fmla="*/ 1096615 w 2390775"/>
              <a:gd name="T27" fmla="*/ 1069549 h 2365376"/>
              <a:gd name="T28" fmla="*/ 1102602 w 2390775"/>
              <a:gd name="T29" fmla="*/ 1001572 h 2365376"/>
              <a:gd name="T30" fmla="*/ 972739 w 2390775"/>
              <a:gd name="T31" fmla="*/ 835988 h 2365376"/>
              <a:gd name="T32" fmla="*/ 989500 w 2390775"/>
              <a:gd name="T33" fmla="*/ 1138672 h 2365376"/>
              <a:gd name="T34" fmla="*/ 639427 w 2390775"/>
              <a:gd name="T35" fmla="*/ 1423644 h 2365376"/>
              <a:gd name="T36" fmla="*/ 599898 w 2390775"/>
              <a:gd name="T37" fmla="*/ 1003302 h 2365376"/>
              <a:gd name="T38" fmla="*/ 529694 w 2390775"/>
              <a:gd name="T39" fmla="*/ 1090596 h 2365376"/>
              <a:gd name="T40" fmla="*/ 602428 w 2390775"/>
              <a:gd name="T41" fmla="*/ 868249 h 2365376"/>
              <a:gd name="T42" fmla="*/ 861740 w 2390775"/>
              <a:gd name="T43" fmla="*/ 924231 h 2365376"/>
              <a:gd name="T44" fmla="*/ 755609 w 2390775"/>
              <a:gd name="T45" fmla="*/ 542052 h 2365376"/>
              <a:gd name="T46" fmla="*/ 929665 w 2390775"/>
              <a:gd name="T47" fmla="*/ 525915 h 2365376"/>
              <a:gd name="T48" fmla="*/ 909019 w 2390775"/>
              <a:gd name="T49" fmla="*/ 571798 h 2365376"/>
              <a:gd name="T50" fmla="*/ 936652 w 2390775"/>
              <a:gd name="T51" fmla="*/ 586353 h 2365376"/>
              <a:gd name="T52" fmla="*/ 928394 w 2390775"/>
              <a:gd name="T53" fmla="*/ 688879 h 2365376"/>
              <a:gd name="T54" fmla="*/ 840414 w 2390775"/>
              <a:gd name="T55" fmla="*/ 772101 h 2365376"/>
              <a:gd name="T56" fmla="*/ 742269 w 2390775"/>
              <a:gd name="T57" fmla="*/ 675588 h 2365376"/>
              <a:gd name="T58" fmla="*/ 738139 w 2390775"/>
              <a:gd name="T59" fmla="*/ 608504 h 2365376"/>
              <a:gd name="T60" fmla="*/ 761643 w 2390775"/>
              <a:gd name="T61" fmla="*/ 510093 h 2365376"/>
              <a:gd name="T62" fmla="*/ 617010 w 2390775"/>
              <a:gd name="T63" fmla="*/ 449064 h 2365376"/>
              <a:gd name="T64" fmla="*/ 350272 w 2390775"/>
              <a:gd name="T65" fmla="*/ 638327 h 2365376"/>
              <a:gd name="T66" fmla="*/ 215163 w 2390775"/>
              <a:gd name="T67" fmla="*/ 939947 h 2365376"/>
              <a:gd name="T68" fmla="*/ 256613 w 2390775"/>
              <a:gd name="T69" fmla="*/ 1277331 h 2365376"/>
              <a:gd name="T70" fmla="*/ 458486 w 2390775"/>
              <a:gd name="T71" fmla="*/ 1534008 h 2365376"/>
              <a:gd name="T72" fmla="*/ 767308 w 2390775"/>
              <a:gd name="T73" fmla="*/ 1655225 h 2365376"/>
              <a:gd name="T74" fmla="*/ 1101127 w 2390775"/>
              <a:gd name="T75" fmla="*/ 1596674 h 2365376"/>
              <a:gd name="T76" fmla="*/ 1347614 w 2390775"/>
              <a:gd name="T77" fmla="*/ 1383040 h 2365376"/>
              <a:gd name="T78" fmla="*/ 1453614 w 2390775"/>
              <a:gd name="T79" fmla="*/ 1066861 h 2365376"/>
              <a:gd name="T80" fmla="*/ 1378939 w 2390775"/>
              <a:gd name="T81" fmla="*/ 738024 h 2365376"/>
              <a:gd name="T82" fmla="*/ 1153652 w 2390775"/>
              <a:gd name="T83" fmla="*/ 501602 h 2365376"/>
              <a:gd name="T84" fmla="*/ 831224 w 2390775"/>
              <a:gd name="T85" fmla="*/ 411085 h 2365376"/>
              <a:gd name="T86" fmla="*/ 989432 w 2390775"/>
              <a:gd name="T87" fmla="*/ 315187 h 2365376"/>
              <a:gd name="T88" fmla="*/ 1471649 w 2390775"/>
              <a:gd name="T89" fmla="*/ 671876 h 2365376"/>
              <a:gd name="T90" fmla="*/ 1554866 w 2390775"/>
              <a:gd name="T91" fmla="*/ 1171938 h 2365376"/>
              <a:gd name="T92" fmla="*/ 1239716 w 2390775"/>
              <a:gd name="T93" fmla="*/ 1647313 h 2365376"/>
              <a:gd name="T94" fmla="*/ 646121 w 2390775"/>
              <a:gd name="T95" fmla="*/ 1748275 h 2365376"/>
              <a:gd name="T96" fmla="*/ 110112 w 2390775"/>
              <a:gd name="T97" fmla="*/ 1186813 h 2365376"/>
              <a:gd name="T98" fmla="*/ 251551 w 2390775"/>
              <a:gd name="T99" fmla="*/ 580725 h 2365376"/>
              <a:gd name="T100" fmla="*/ 1549044 w 2390775"/>
              <a:gd name="T101" fmla="*/ 160116 h 2365376"/>
              <a:gd name="T102" fmla="*/ 1461002 w 2390775"/>
              <a:gd name="T103" fmla="*/ 284475 h 2365376"/>
              <a:gd name="T104" fmla="*/ 1550307 w 2390775"/>
              <a:gd name="T105" fmla="*/ 426554 h 2365376"/>
              <a:gd name="T106" fmla="*/ 1719764 w 2390775"/>
              <a:gd name="T107" fmla="*/ 380038 h 2365376"/>
              <a:gd name="T108" fmla="*/ 1735543 w 2390775"/>
              <a:gd name="T109" fmla="*/ 232579 h 2365376"/>
              <a:gd name="T110" fmla="*/ 1705909 w 2390775"/>
              <a:gd name="T111" fmla="*/ 94508 h 2365376"/>
              <a:gd name="T112" fmla="*/ 1774050 w 2390775"/>
              <a:gd name="T113" fmla="*/ 148403 h 2365376"/>
              <a:gd name="T114" fmla="*/ 1781614 w 2390775"/>
              <a:gd name="T115" fmla="*/ 428769 h 2365376"/>
              <a:gd name="T116" fmla="*/ 1600166 w 2390775"/>
              <a:gd name="T117" fmla="*/ 516104 h 2365376"/>
              <a:gd name="T118" fmla="*/ 1452167 w 2390775"/>
              <a:gd name="T119" fmla="*/ 455349 h 2365376"/>
              <a:gd name="T120" fmla="*/ 1310478 w 2390775"/>
              <a:gd name="T121" fmla="*/ 259477 h 2365376"/>
              <a:gd name="T122" fmla="*/ 1562614 w 2390775"/>
              <a:gd name="T123" fmla="*/ 74046 h 236537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90775" h="2365376">
                <a:moveTo>
                  <a:pt x="761351" y="1739900"/>
                </a:moveTo>
                <a:lnTo>
                  <a:pt x="791690" y="1805294"/>
                </a:lnTo>
                <a:lnTo>
                  <a:pt x="794883" y="1808051"/>
                </a:lnTo>
                <a:lnTo>
                  <a:pt x="797278" y="1811991"/>
                </a:lnTo>
                <a:lnTo>
                  <a:pt x="800871" y="1817112"/>
                </a:lnTo>
                <a:lnTo>
                  <a:pt x="803266" y="1822233"/>
                </a:lnTo>
                <a:lnTo>
                  <a:pt x="804065" y="1825384"/>
                </a:lnTo>
                <a:lnTo>
                  <a:pt x="804863" y="1828536"/>
                </a:lnTo>
                <a:lnTo>
                  <a:pt x="804863" y="1831687"/>
                </a:lnTo>
                <a:lnTo>
                  <a:pt x="804863" y="1834839"/>
                </a:lnTo>
                <a:lnTo>
                  <a:pt x="804065" y="1837990"/>
                </a:lnTo>
                <a:lnTo>
                  <a:pt x="802867" y="1841142"/>
                </a:lnTo>
                <a:lnTo>
                  <a:pt x="801670" y="1842718"/>
                </a:lnTo>
                <a:lnTo>
                  <a:pt x="799674" y="1844687"/>
                </a:lnTo>
                <a:lnTo>
                  <a:pt x="797278" y="1845475"/>
                </a:lnTo>
                <a:lnTo>
                  <a:pt x="794484" y="1845869"/>
                </a:lnTo>
                <a:lnTo>
                  <a:pt x="790891" y="1846263"/>
                </a:lnTo>
                <a:lnTo>
                  <a:pt x="787698" y="1845869"/>
                </a:lnTo>
                <a:lnTo>
                  <a:pt x="784105" y="1845475"/>
                </a:lnTo>
                <a:lnTo>
                  <a:pt x="780512" y="1844293"/>
                </a:lnTo>
                <a:lnTo>
                  <a:pt x="776520" y="1842718"/>
                </a:lnTo>
                <a:lnTo>
                  <a:pt x="772927" y="1841142"/>
                </a:lnTo>
                <a:lnTo>
                  <a:pt x="768935" y="1839172"/>
                </a:lnTo>
                <a:lnTo>
                  <a:pt x="765343" y="1836809"/>
                </a:lnTo>
                <a:lnTo>
                  <a:pt x="761750" y="1834051"/>
                </a:lnTo>
                <a:lnTo>
                  <a:pt x="758955" y="1831294"/>
                </a:lnTo>
                <a:lnTo>
                  <a:pt x="756161" y="1827748"/>
                </a:lnTo>
                <a:lnTo>
                  <a:pt x="754165" y="1824597"/>
                </a:lnTo>
                <a:lnTo>
                  <a:pt x="748975" y="1815536"/>
                </a:lnTo>
                <a:lnTo>
                  <a:pt x="745782" y="1808839"/>
                </a:lnTo>
                <a:lnTo>
                  <a:pt x="743387" y="1803718"/>
                </a:lnTo>
                <a:lnTo>
                  <a:pt x="742588" y="1799385"/>
                </a:lnTo>
                <a:lnTo>
                  <a:pt x="742588" y="1795051"/>
                </a:lnTo>
                <a:lnTo>
                  <a:pt x="743387" y="1790718"/>
                </a:lnTo>
                <a:lnTo>
                  <a:pt x="746181" y="1778112"/>
                </a:lnTo>
                <a:lnTo>
                  <a:pt x="746979" y="1774173"/>
                </a:lnTo>
                <a:lnTo>
                  <a:pt x="746979" y="1772203"/>
                </a:lnTo>
                <a:lnTo>
                  <a:pt x="746181" y="1771021"/>
                </a:lnTo>
                <a:lnTo>
                  <a:pt x="745383" y="1770627"/>
                </a:lnTo>
                <a:lnTo>
                  <a:pt x="742987" y="1770627"/>
                </a:lnTo>
                <a:lnTo>
                  <a:pt x="742189" y="1770233"/>
                </a:lnTo>
                <a:lnTo>
                  <a:pt x="741790" y="1769839"/>
                </a:lnTo>
                <a:lnTo>
                  <a:pt x="738596" y="1761961"/>
                </a:lnTo>
                <a:lnTo>
                  <a:pt x="736999" y="1758021"/>
                </a:lnTo>
                <a:lnTo>
                  <a:pt x="736600" y="1756052"/>
                </a:lnTo>
                <a:lnTo>
                  <a:pt x="736600" y="1754476"/>
                </a:lnTo>
                <a:lnTo>
                  <a:pt x="742189" y="1750536"/>
                </a:lnTo>
                <a:lnTo>
                  <a:pt x="747379" y="1747385"/>
                </a:lnTo>
                <a:lnTo>
                  <a:pt x="750971" y="1745021"/>
                </a:lnTo>
                <a:lnTo>
                  <a:pt x="754165" y="1743839"/>
                </a:lnTo>
                <a:lnTo>
                  <a:pt x="758556" y="1741870"/>
                </a:lnTo>
                <a:lnTo>
                  <a:pt x="759754" y="1741870"/>
                </a:lnTo>
                <a:lnTo>
                  <a:pt x="761351" y="1739900"/>
                </a:lnTo>
                <a:close/>
                <a:moveTo>
                  <a:pt x="1554438" y="1730375"/>
                </a:moveTo>
                <a:lnTo>
                  <a:pt x="1565575" y="1730375"/>
                </a:lnTo>
                <a:lnTo>
                  <a:pt x="1575916" y="1730375"/>
                </a:lnTo>
                <a:lnTo>
                  <a:pt x="1586258" y="1731163"/>
                </a:lnTo>
                <a:lnTo>
                  <a:pt x="1591031" y="1731951"/>
                </a:lnTo>
                <a:lnTo>
                  <a:pt x="1595008" y="1733133"/>
                </a:lnTo>
                <a:lnTo>
                  <a:pt x="1598986" y="1734314"/>
                </a:lnTo>
                <a:lnTo>
                  <a:pt x="1602168" y="1735890"/>
                </a:lnTo>
                <a:lnTo>
                  <a:pt x="1605350" y="1737860"/>
                </a:lnTo>
                <a:lnTo>
                  <a:pt x="1607339" y="1739830"/>
                </a:lnTo>
                <a:lnTo>
                  <a:pt x="1608929" y="1741799"/>
                </a:lnTo>
                <a:lnTo>
                  <a:pt x="1609725" y="1744951"/>
                </a:lnTo>
                <a:lnTo>
                  <a:pt x="1609725" y="1747708"/>
                </a:lnTo>
                <a:lnTo>
                  <a:pt x="1608929" y="1751648"/>
                </a:lnTo>
                <a:lnTo>
                  <a:pt x="1607339" y="1755193"/>
                </a:lnTo>
                <a:lnTo>
                  <a:pt x="1604554" y="1759920"/>
                </a:lnTo>
                <a:lnTo>
                  <a:pt x="1600577" y="1764648"/>
                </a:lnTo>
                <a:lnTo>
                  <a:pt x="1595804" y="1769769"/>
                </a:lnTo>
                <a:lnTo>
                  <a:pt x="1589042" y="1776072"/>
                </a:lnTo>
                <a:lnTo>
                  <a:pt x="1582678" y="1781193"/>
                </a:lnTo>
                <a:lnTo>
                  <a:pt x="1576314" y="1786314"/>
                </a:lnTo>
                <a:lnTo>
                  <a:pt x="1570348" y="1790647"/>
                </a:lnTo>
                <a:lnTo>
                  <a:pt x="1563586" y="1794193"/>
                </a:lnTo>
                <a:lnTo>
                  <a:pt x="1557222" y="1797738"/>
                </a:lnTo>
                <a:lnTo>
                  <a:pt x="1550461" y="1800496"/>
                </a:lnTo>
                <a:lnTo>
                  <a:pt x="1544097" y="1802466"/>
                </a:lnTo>
                <a:lnTo>
                  <a:pt x="1537733" y="1804829"/>
                </a:lnTo>
                <a:lnTo>
                  <a:pt x="1530971" y="1806799"/>
                </a:lnTo>
                <a:lnTo>
                  <a:pt x="1524607" y="1807981"/>
                </a:lnTo>
                <a:lnTo>
                  <a:pt x="1518243" y="1809163"/>
                </a:lnTo>
                <a:lnTo>
                  <a:pt x="1505117" y="1811132"/>
                </a:lnTo>
                <a:lnTo>
                  <a:pt x="1491992" y="1812314"/>
                </a:lnTo>
                <a:lnTo>
                  <a:pt x="1486026" y="1813102"/>
                </a:lnTo>
                <a:lnTo>
                  <a:pt x="1483241" y="1813890"/>
                </a:lnTo>
                <a:lnTo>
                  <a:pt x="1482048" y="1814678"/>
                </a:lnTo>
                <a:lnTo>
                  <a:pt x="1481253" y="1815072"/>
                </a:lnTo>
                <a:lnTo>
                  <a:pt x="1480855" y="1815859"/>
                </a:lnTo>
                <a:lnTo>
                  <a:pt x="1480855" y="1817041"/>
                </a:lnTo>
                <a:lnTo>
                  <a:pt x="1481253" y="1818617"/>
                </a:lnTo>
                <a:lnTo>
                  <a:pt x="1482048" y="1819799"/>
                </a:lnTo>
                <a:lnTo>
                  <a:pt x="1482048" y="1821375"/>
                </a:lnTo>
                <a:lnTo>
                  <a:pt x="1482048" y="1821769"/>
                </a:lnTo>
                <a:lnTo>
                  <a:pt x="1480855" y="1822556"/>
                </a:lnTo>
                <a:lnTo>
                  <a:pt x="1471309" y="1830829"/>
                </a:lnTo>
                <a:lnTo>
                  <a:pt x="1465343" y="1834375"/>
                </a:lnTo>
                <a:lnTo>
                  <a:pt x="1463354" y="1835556"/>
                </a:lnTo>
                <a:lnTo>
                  <a:pt x="1461365" y="1836738"/>
                </a:lnTo>
                <a:lnTo>
                  <a:pt x="1452615" y="1830041"/>
                </a:lnTo>
                <a:lnTo>
                  <a:pt x="1445853" y="1824132"/>
                </a:lnTo>
                <a:lnTo>
                  <a:pt x="1440285" y="1819405"/>
                </a:lnTo>
                <a:lnTo>
                  <a:pt x="1437103" y="1815072"/>
                </a:lnTo>
                <a:lnTo>
                  <a:pt x="1434716" y="1812314"/>
                </a:lnTo>
                <a:lnTo>
                  <a:pt x="1433125" y="1810344"/>
                </a:lnTo>
                <a:lnTo>
                  <a:pt x="1432330" y="1808375"/>
                </a:lnTo>
                <a:lnTo>
                  <a:pt x="1428750" y="1806799"/>
                </a:lnTo>
                <a:lnTo>
                  <a:pt x="1512675" y="1734314"/>
                </a:lnTo>
                <a:lnTo>
                  <a:pt x="1518641" y="1733527"/>
                </a:lnTo>
                <a:lnTo>
                  <a:pt x="1533755" y="1731951"/>
                </a:lnTo>
                <a:lnTo>
                  <a:pt x="1543699" y="1731163"/>
                </a:lnTo>
                <a:lnTo>
                  <a:pt x="1554438" y="1730375"/>
                </a:lnTo>
                <a:close/>
                <a:moveTo>
                  <a:pt x="588962" y="1535113"/>
                </a:moveTo>
                <a:lnTo>
                  <a:pt x="694496" y="1535113"/>
                </a:lnTo>
                <a:lnTo>
                  <a:pt x="694496" y="1557872"/>
                </a:lnTo>
                <a:lnTo>
                  <a:pt x="694894" y="1558271"/>
                </a:lnTo>
                <a:lnTo>
                  <a:pt x="696885" y="1560268"/>
                </a:lnTo>
                <a:lnTo>
                  <a:pt x="698478" y="1560667"/>
                </a:lnTo>
                <a:lnTo>
                  <a:pt x="700469" y="1561466"/>
                </a:lnTo>
                <a:lnTo>
                  <a:pt x="704053" y="1561865"/>
                </a:lnTo>
                <a:lnTo>
                  <a:pt x="707239" y="1561865"/>
                </a:lnTo>
                <a:lnTo>
                  <a:pt x="711222" y="1561865"/>
                </a:lnTo>
                <a:lnTo>
                  <a:pt x="714407" y="1561466"/>
                </a:lnTo>
                <a:lnTo>
                  <a:pt x="716797" y="1560667"/>
                </a:lnTo>
                <a:lnTo>
                  <a:pt x="718390" y="1560268"/>
                </a:lnTo>
                <a:lnTo>
                  <a:pt x="720381" y="1558271"/>
                </a:lnTo>
                <a:lnTo>
                  <a:pt x="720779" y="1557872"/>
                </a:lnTo>
                <a:lnTo>
                  <a:pt x="720779" y="1535113"/>
                </a:lnTo>
                <a:lnTo>
                  <a:pt x="820737" y="1535113"/>
                </a:lnTo>
                <a:lnTo>
                  <a:pt x="820737" y="1644117"/>
                </a:lnTo>
                <a:lnTo>
                  <a:pt x="820339" y="1648908"/>
                </a:lnTo>
                <a:lnTo>
                  <a:pt x="819144" y="1652901"/>
                </a:lnTo>
                <a:lnTo>
                  <a:pt x="816755" y="1656894"/>
                </a:lnTo>
                <a:lnTo>
                  <a:pt x="814365" y="1660088"/>
                </a:lnTo>
                <a:lnTo>
                  <a:pt x="810781" y="1663283"/>
                </a:lnTo>
                <a:lnTo>
                  <a:pt x="806799" y="1665279"/>
                </a:lnTo>
                <a:lnTo>
                  <a:pt x="802418" y="1666477"/>
                </a:lnTo>
                <a:lnTo>
                  <a:pt x="797639" y="1666876"/>
                </a:lnTo>
                <a:lnTo>
                  <a:pt x="612060" y="1666876"/>
                </a:lnTo>
                <a:lnTo>
                  <a:pt x="607281" y="1666477"/>
                </a:lnTo>
                <a:lnTo>
                  <a:pt x="602901" y="1665279"/>
                </a:lnTo>
                <a:lnTo>
                  <a:pt x="598918" y="1663283"/>
                </a:lnTo>
                <a:lnTo>
                  <a:pt x="595732" y="1660088"/>
                </a:lnTo>
                <a:lnTo>
                  <a:pt x="592546" y="1656894"/>
                </a:lnTo>
                <a:lnTo>
                  <a:pt x="590555" y="1652901"/>
                </a:lnTo>
                <a:lnTo>
                  <a:pt x="589360" y="1648908"/>
                </a:lnTo>
                <a:lnTo>
                  <a:pt x="588962" y="1644117"/>
                </a:lnTo>
                <a:lnTo>
                  <a:pt x="588962" y="1535113"/>
                </a:lnTo>
                <a:close/>
                <a:moveTo>
                  <a:pt x="612060" y="1476375"/>
                </a:moveTo>
                <a:lnTo>
                  <a:pt x="797639" y="1476375"/>
                </a:lnTo>
                <a:lnTo>
                  <a:pt x="802418" y="1476769"/>
                </a:lnTo>
                <a:lnTo>
                  <a:pt x="806799" y="1477950"/>
                </a:lnTo>
                <a:lnTo>
                  <a:pt x="810781" y="1480312"/>
                </a:lnTo>
                <a:lnTo>
                  <a:pt x="814365" y="1483068"/>
                </a:lnTo>
                <a:lnTo>
                  <a:pt x="816755" y="1486611"/>
                </a:lnTo>
                <a:lnTo>
                  <a:pt x="819144" y="1490155"/>
                </a:lnTo>
                <a:lnTo>
                  <a:pt x="820339" y="1494485"/>
                </a:lnTo>
                <a:lnTo>
                  <a:pt x="820737" y="1498816"/>
                </a:lnTo>
                <a:lnTo>
                  <a:pt x="820737" y="1525588"/>
                </a:lnTo>
                <a:lnTo>
                  <a:pt x="588962" y="1525588"/>
                </a:lnTo>
                <a:lnTo>
                  <a:pt x="588962" y="1498816"/>
                </a:lnTo>
                <a:lnTo>
                  <a:pt x="589360" y="1494485"/>
                </a:lnTo>
                <a:lnTo>
                  <a:pt x="590555" y="1490155"/>
                </a:lnTo>
                <a:lnTo>
                  <a:pt x="592546" y="1486611"/>
                </a:lnTo>
                <a:lnTo>
                  <a:pt x="595732" y="1483068"/>
                </a:lnTo>
                <a:lnTo>
                  <a:pt x="598918" y="1480312"/>
                </a:lnTo>
                <a:lnTo>
                  <a:pt x="602901" y="1477950"/>
                </a:lnTo>
                <a:lnTo>
                  <a:pt x="607281" y="1476769"/>
                </a:lnTo>
                <a:lnTo>
                  <a:pt x="612060" y="1476375"/>
                </a:lnTo>
                <a:close/>
                <a:moveTo>
                  <a:pt x="725449" y="1381125"/>
                </a:moveTo>
                <a:lnTo>
                  <a:pt x="730525" y="1381524"/>
                </a:lnTo>
                <a:lnTo>
                  <a:pt x="732087" y="1381524"/>
                </a:lnTo>
                <a:lnTo>
                  <a:pt x="734430" y="1382322"/>
                </a:lnTo>
                <a:lnTo>
                  <a:pt x="737554" y="1384317"/>
                </a:lnTo>
                <a:lnTo>
                  <a:pt x="740287" y="1386312"/>
                </a:lnTo>
                <a:lnTo>
                  <a:pt x="743411" y="1389505"/>
                </a:lnTo>
                <a:lnTo>
                  <a:pt x="746535" y="1393096"/>
                </a:lnTo>
                <a:lnTo>
                  <a:pt x="749659" y="1397486"/>
                </a:lnTo>
                <a:lnTo>
                  <a:pt x="755906" y="1407063"/>
                </a:lnTo>
                <a:lnTo>
                  <a:pt x="761373" y="1417837"/>
                </a:lnTo>
                <a:lnTo>
                  <a:pt x="766059" y="1427813"/>
                </a:lnTo>
                <a:lnTo>
                  <a:pt x="769182" y="1437390"/>
                </a:lnTo>
                <a:lnTo>
                  <a:pt x="770744" y="1441780"/>
                </a:lnTo>
                <a:lnTo>
                  <a:pt x="771525" y="1445770"/>
                </a:lnTo>
                <a:lnTo>
                  <a:pt x="771525" y="1448164"/>
                </a:lnTo>
                <a:lnTo>
                  <a:pt x="771525" y="1450159"/>
                </a:lnTo>
                <a:lnTo>
                  <a:pt x="770744" y="1451357"/>
                </a:lnTo>
                <a:lnTo>
                  <a:pt x="769182" y="1452155"/>
                </a:lnTo>
                <a:lnTo>
                  <a:pt x="768011" y="1452155"/>
                </a:lnTo>
                <a:lnTo>
                  <a:pt x="766449" y="1450958"/>
                </a:lnTo>
                <a:lnTo>
                  <a:pt x="764887" y="1449760"/>
                </a:lnTo>
                <a:lnTo>
                  <a:pt x="762544" y="1448563"/>
                </a:lnTo>
                <a:lnTo>
                  <a:pt x="759030" y="1444174"/>
                </a:lnTo>
                <a:lnTo>
                  <a:pt x="755516" y="1439784"/>
                </a:lnTo>
                <a:lnTo>
                  <a:pt x="753173" y="1434996"/>
                </a:lnTo>
                <a:lnTo>
                  <a:pt x="752392" y="1433400"/>
                </a:lnTo>
                <a:lnTo>
                  <a:pt x="752392" y="1431404"/>
                </a:lnTo>
                <a:lnTo>
                  <a:pt x="752001" y="1428611"/>
                </a:lnTo>
                <a:lnTo>
                  <a:pt x="750830" y="1426616"/>
                </a:lnTo>
                <a:lnTo>
                  <a:pt x="748878" y="1425419"/>
                </a:lnTo>
                <a:lnTo>
                  <a:pt x="746925" y="1425020"/>
                </a:lnTo>
                <a:lnTo>
                  <a:pt x="746144" y="1425419"/>
                </a:lnTo>
                <a:lnTo>
                  <a:pt x="745363" y="1425818"/>
                </a:lnTo>
                <a:lnTo>
                  <a:pt x="744582" y="1426616"/>
                </a:lnTo>
                <a:lnTo>
                  <a:pt x="743411" y="1427414"/>
                </a:lnTo>
                <a:lnTo>
                  <a:pt x="742630" y="1428611"/>
                </a:lnTo>
                <a:lnTo>
                  <a:pt x="742240" y="1430207"/>
                </a:lnTo>
                <a:lnTo>
                  <a:pt x="741849" y="1432602"/>
                </a:lnTo>
                <a:lnTo>
                  <a:pt x="741849" y="1434597"/>
                </a:lnTo>
                <a:lnTo>
                  <a:pt x="741459" y="1439385"/>
                </a:lnTo>
                <a:lnTo>
                  <a:pt x="740678" y="1443376"/>
                </a:lnTo>
                <a:lnTo>
                  <a:pt x="739897" y="1445371"/>
                </a:lnTo>
                <a:lnTo>
                  <a:pt x="739116" y="1446967"/>
                </a:lnTo>
                <a:lnTo>
                  <a:pt x="737944" y="1448164"/>
                </a:lnTo>
                <a:lnTo>
                  <a:pt x="735992" y="1449361"/>
                </a:lnTo>
                <a:lnTo>
                  <a:pt x="734430" y="1450558"/>
                </a:lnTo>
                <a:lnTo>
                  <a:pt x="732868" y="1452155"/>
                </a:lnTo>
                <a:lnTo>
                  <a:pt x="730525" y="1452953"/>
                </a:lnTo>
                <a:lnTo>
                  <a:pt x="727792" y="1453352"/>
                </a:lnTo>
                <a:lnTo>
                  <a:pt x="721935" y="1454150"/>
                </a:lnTo>
                <a:lnTo>
                  <a:pt x="715297" y="1454150"/>
                </a:lnTo>
                <a:lnTo>
                  <a:pt x="712173" y="1453751"/>
                </a:lnTo>
                <a:lnTo>
                  <a:pt x="709049" y="1452953"/>
                </a:lnTo>
                <a:lnTo>
                  <a:pt x="706706" y="1452155"/>
                </a:lnTo>
                <a:lnTo>
                  <a:pt x="703973" y="1450558"/>
                </a:lnTo>
                <a:lnTo>
                  <a:pt x="701240" y="1448962"/>
                </a:lnTo>
                <a:lnTo>
                  <a:pt x="699287" y="1447366"/>
                </a:lnTo>
                <a:lnTo>
                  <a:pt x="694992" y="1442977"/>
                </a:lnTo>
                <a:lnTo>
                  <a:pt x="691478" y="1438188"/>
                </a:lnTo>
                <a:lnTo>
                  <a:pt x="687963" y="1432602"/>
                </a:lnTo>
                <a:lnTo>
                  <a:pt x="685230" y="1427015"/>
                </a:lnTo>
                <a:lnTo>
                  <a:pt x="682497" y="1421029"/>
                </a:lnTo>
                <a:lnTo>
                  <a:pt x="680544" y="1415044"/>
                </a:lnTo>
                <a:lnTo>
                  <a:pt x="678982" y="1409058"/>
                </a:lnTo>
                <a:lnTo>
                  <a:pt x="676249" y="1399082"/>
                </a:lnTo>
                <a:lnTo>
                  <a:pt x="675078" y="1392298"/>
                </a:lnTo>
                <a:lnTo>
                  <a:pt x="674687" y="1389106"/>
                </a:lnTo>
                <a:lnTo>
                  <a:pt x="674687" y="1388707"/>
                </a:lnTo>
                <a:lnTo>
                  <a:pt x="675078" y="1388308"/>
                </a:lnTo>
                <a:lnTo>
                  <a:pt x="676249" y="1387909"/>
                </a:lnTo>
                <a:lnTo>
                  <a:pt x="679373" y="1387111"/>
                </a:lnTo>
                <a:lnTo>
                  <a:pt x="683278" y="1385913"/>
                </a:lnTo>
                <a:lnTo>
                  <a:pt x="689525" y="1384716"/>
                </a:lnTo>
                <a:lnTo>
                  <a:pt x="698897" y="1383120"/>
                </a:lnTo>
                <a:lnTo>
                  <a:pt x="715297" y="1381524"/>
                </a:lnTo>
                <a:lnTo>
                  <a:pt x="725449" y="1381125"/>
                </a:lnTo>
                <a:close/>
                <a:moveTo>
                  <a:pt x="1433588" y="1247775"/>
                </a:moveTo>
                <a:lnTo>
                  <a:pt x="1439124" y="1247775"/>
                </a:lnTo>
                <a:lnTo>
                  <a:pt x="1444264" y="1248175"/>
                </a:lnTo>
                <a:lnTo>
                  <a:pt x="1448614" y="1248976"/>
                </a:lnTo>
                <a:lnTo>
                  <a:pt x="1451382" y="1249776"/>
                </a:lnTo>
                <a:lnTo>
                  <a:pt x="1453359" y="1250977"/>
                </a:lnTo>
                <a:lnTo>
                  <a:pt x="1454150" y="1252178"/>
                </a:lnTo>
                <a:lnTo>
                  <a:pt x="1454150" y="1253779"/>
                </a:lnTo>
                <a:lnTo>
                  <a:pt x="1453359" y="1255380"/>
                </a:lnTo>
                <a:lnTo>
                  <a:pt x="1452173" y="1256981"/>
                </a:lnTo>
                <a:lnTo>
                  <a:pt x="1450196" y="1258582"/>
                </a:lnTo>
                <a:lnTo>
                  <a:pt x="1447428" y="1260183"/>
                </a:lnTo>
                <a:lnTo>
                  <a:pt x="1441892" y="1262985"/>
                </a:lnTo>
                <a:lnTo>
                  <a:pt x="1435565" y="1264986"/>
                </a:lnTo>
                <a:lnTo>
                  <a:pt x="1432402" y="1265387"/>
                </a:lnTo>
                <a:lnTo>
                  <a:pt x="1429634" y="1265787"/>
                </a:lnTo>
                <a:lnTo>
                  <a:pt x="1427261" y="1265787"/>
                </a:lnTo>
                <a:lnTo>
                  <a:pt x="1425284" y="1265387"/>
                </a:lnTo>
                <a:lnTo>
                  <a:pt x="1423703" y="1264986"/>
                </a:lnTo>
                <a:lnTo>
                  <a:pt x="1422516" y="1264586"/>
                </a:lnTo>
                <a:lnTo>
                  <a:pt x="1420539" y="1264586"/>
                </a:lnTo>
                <a:lnTo>
                  <a:pt x="1419353" y="1264986"/>
                </a:lnTo>
                <a:lnTo>
                  <a:pt x="1418562" y="1265787"/>
                </a:lnTo>
                <a:lnTo>
                  <a:pt x="1417376" y="1266588"/>
                </a:lnTo>
                <a:lnTo>
                  <a:pt x="1416980" y="1267388"/>
                </a:lnTo>
                <a:lnTo>
                  <a:pt x="1416585" y="1268589"/>
                </a:lnTo>
                <a:lnTo>
                  <a:pt x="1416190" y="1269790"/>
                </a:lnTo>
                <a:lnTo>
                  <a:pt x="1416585" y="1270990"/>
                </a:lnTo>
                <a:lnTo>
                  <a:pt x="1416585" y="1272191"/>
                </a:lnTo>
                <a:lnTo>
                  <a:pt x="1417376" y="1273392"/>
                </a:lnTo>
                <a:lnTo>
                  <a:pt x="1418562" y="1274993"/>
                </a:lnTo>
                <a:lnTo>
                  <a:pt x="1419748" y="1276194"/>
                </a:lnTo>
                <a:lnTo>
                  <a:pt x="1422121" y="1277395"/>
                </a:lnTo>
                <a:lnTo>
                  <a:pt x="1424098" y="1278596"/>
                </a:lnTo>
                <a:lnTo>
                  <a:pt x="1428843" y="1280597"/>
                </a:lnTo>
                <a:lnTo>
                  <a:pt x="1430820" y="1282198"/>
                </a:lnTo>
                <a:lnTo>
                  <a:pt x="1432402" y="1283799"/>
                </a:lnTo>
                <a:lnTo>
                  <a:pt x="1433588" y="1285000"/>
                </a:lnTo>
                <a:lnTo>
                  <a:pt x="1435170" y="1287001"/>
                </a:lnTo>
                <a:lnTo>
                  <a:pt x="1436356" y="1289003"/>
                </a:lnTo>
                <a:lnTo>
                  <a:pt x="1436751" y="1291404"/>
                </a:lnTo>
                <a:lnTo>
                  <a:pt x="1437542" y="1293406"/>
                </a:lnTo>
                <a:lnTo>
                  <a:pt x="1437542" y="1296608"/>
                </a:lnTo>
                <a:lnTo>
                  <a:pt x="1437542" y="1299009"/>
                </a:lnTo>
                <a:lnTo>
                  <a:pt x="1437147" y="1302612"/>
                </a:lnTo>
                <a:lnTo>
                  <a:pt x="1436356" y="1305414"/>
                </a:lnTo>
                <a:lnTo>
                  <a:pt x="1435170" y="1309416"/>
                </a:lnTo>
                <a:lnTo>
                  <a:pt x="1431611" y="1317422"/>
                </a:lnTo>
                <a:lnTo>
                  <a:pt x="1430029" y="1320624"/>
                </a:lnTo>
                <a:lnTo>
                  <a:pt x="1428052" y="1323826"/>
                </a:lnTo>
                <a:lnTo>
                  <a:pt x="1425680" y="1326628"/>
                </a:lnTo>
                <a:lnTo>
                  <a:pt x="1423307" y="1328629"/>
                </a:lnTo>
                <a:lnTo>
                  <a:pt x="1420539" y="1331431"/>
                </a:lnTo>
                <a:lnTo>
                  <a:pt x="1417771" y="1333032"/>
                </a:lnTo>
                <a:lnTo>
                  <a:pt x="1414608" y="1334633"/>
                </a:lnTo>
                <a:lnTo>
                  <a:pt x="1411445" y="1336635"/>
                </a:lnTo>
                <a:lnTo>
                  <a:pt x="1404722" y="1338636"/>
                </a:lnTo>
                <a:lnTo>
                  <a:pt x="1397605" y="1340237"/>
                </a:lnTo>
                <a:lnTo>
                  <a:pt x="1390487" y="1341038"/>
                </a:lnTo>
                <a:lnTo>
                  <a:pt x="1383370" y="1341438"/>
                </a:lnTo>
                <a:lnTo>
                  <a:pt x="1376252" y="1341438"/>
                </a:lnTo>
                <a:lnTo>
                  <a:pt x="1369530" y="1341038"/>
                </a:lnTo>
                <a:lnTo>
                  <a:pt x="1358063" y="1339437"/>
                </a:lnTo>
                <a:lnTo>
                  <a:pt x="1350154" y="1338236"/>
                </a:lnTo>
                <a:lnTo>
                  <a:pt x="1347386" y="1337435"/>
                </a:lnTo>
                <a:lnTo>
                  <a:pt x="1347386" y="1337835"/>
                </a:lnTo>
                <a:lnTo>
                  <a:pt x="1346991" y="1337435"/>
                </a:lnTo>
                <a:lnTo>
                  <a:pt x="1346200" y="1337035"/>
                </a:lnTo>
                <a:lnTo>
                  <a:pt x="1346200" y="1334633"/>
                </a:lnTo>
                <a:lnTo>
                  <a:pt x="1346991" y="1331831"/>
                </a:lnTo>
                <a:lnTo>
                  <a:pt x="1347782" y="1326228"/>
                </a:lnTo>
                <a:lnTo>
                  <a:pt x="1349363" y="1318623"/>
                </a:lnTo>
                <a:lnTo>
                  <a:pt x="1351736" y="1307415"/>
                </a:lnTo>
                <a:lnTo>
                  <a:pt x="1355295" y="1296608"/>
                </a:lnTo>
                <a:lnTo>
                  <a:pt x="1357667" y="1287402"/>
                </a:lnTo>
                <a:lnTo>
                  <a:pt x="1361621" y="1275794"/>
                </a:lnTo>
                <a:lnTo>
                  <a:pt x="1363994" y="1270190"/>
                </a:lnTo>
                <a:lnTo>
                  <a:pt x="1364785" y="1268589"/>
                </a:lnTo>
                <a:lnTo>
                  <a:pt x="1366762" y="1265787"/>
                </a:lnTo>
                <a:lnTo>
                  <a:pt x="1369925" y="1262985"/>
                </a:lnTo>
                <a:lnTo>
                  <a:pt x="1373484" y="1260183"/>
                </a:lnTo>
                <a:lnTo>
                  <a:pt x="1378229" y="1258182"/>
                </a:lnTo>
                <a:lnTo>
                  <a:pt x="1383765" y="1256181"/>
                </a:lnTo>
                <a:lnTo>
                  <a:pt x="1389301" y="1253779"/>
                </a:lnTo>
                <a:lnTo>
                  <a:pt x="1395628" y="1252578"/>
                </a:lnTo>
                <a:lnTo>
                  <a:pt x="1401954" y="1250977"/>
                </a:lnTo>
                <a:lnTo>
                  <a:pt x="1415399" y="1248976"/>
                </a:lnTo>
                <a:lnTo>
                  <a:pt x="1428052" y="1248175"/>
                </a:lnTo>
                <a:lnTo>
                  <a:pt x="1433588" y="1247775"/>
                </a:lnTo>
                <a:close/>
                <a:moveTo>
                  <a:pt x="1155700" y="965200"/>
                </a:moveTo>
                <a:lnTo>
                  <a:pt x="1161653" y="965597"/>
                </a:lnTo>
                <a:lnTo>
                  <a:pt x="1167209" y="966787"/>
                </a:lnTo>
                <a:lnTo>
                  <a:pt x="1172766" y="968770"/>
                </a:lnTo>
                <a:lnTo>
                  <a:pt x="1177925" y="971944"/>
                </a:lnTo>
                <a:lnTo>
                  <a:pt x="1182687" y="975514"/>
                </a:lnTo>
                <a:lnTo>
                  <a:pt x="1187450" y="980274"/>
                </a:lnTo>
                <a:lnTo>
                  <a:pt x="1192213" y="985431"/>
                </a:lnTo>
                <a:lnTo>
                  <a:pt x="1196181" y="991381"/>
                </a:lnTo>
                <a:lnTo>
                  <a:pt x="1200150" y="998125"/>
                </a:lnTo>
                <a:lnTo>
                  <a:pt x="1204119" y="1005265"/>
                </a:lnTo>
                <a:lnTo>
                  <a:pt x="1207691" y="1012802"/>
                </a:lnTo>
                <a:lnTo>
                  <a:pt x="1211659" y="1021133"/>
                </a:lnTo>
                <a:lnTo>
                  <a:pt x="1214437" y="1029860"/>
                </a:lnTo>
                <a:lnTo>
                  <a:pt x="1217613" y="1038984"/>
                </a:lnTo>
                <a:lnTo>
                  <a:pt x="1220787" y="1048504"/>
                </a:lnTo>
                <a:lnTo>
                  <a:pt x="1225947" y="1068338"/>
                </a:lnTo>
                <a:lnTo>
                  <a:pt x="1230313" y="1089363"/>
                </a:lnTo>
                <a:lnTo>
                  <a:pt x="1234678" y="1111180"/>
                </a:lnTo>
                <a:lnTo>
                  <a:pt x="1237853" y="1133792"/>
                </a:lnTo>
                <a:lnTo>
                  <a:pt x="1241028" y="1155609"/>
                </a:lnTo>
                <a:lnTo>
                  <a:pt x="1243013" y="1177824"/>
                </a:lnTo>
                <a:lnTo>
                  <a:pt x="1245394" y="1198848"/>
                </a:lnTo>
                <a:lnTo>
                  <a:pt x="1246981" y="1219476"/>
                </a:lnTo>
                <a:lnTo>
                  <a:pt x="1246187" y="1186551"/>
                </a:lnTo>
                <a:lnTo>
                  <a:pt x="1342231" y="1244467"/>
                </a:lnTo>
                <a:lnTo>
                  <a:pt x="1323181" y="1340465"/>
                </a:lnTo>
                <a:lnTo>
                  <a:pt x="1248966" y="1309524"/>
                </a:lnTo>
                <a:lnTo>
                  <a:pt x="1245394" y="1284929"/>
                </a:lnTo>
                <a:lnTo>
                  <a:pt x="1239441" y="1242087"/>
                </a:lnTo>
                <a:lnTo>
                  <a:pt x="1231106" y="1373787"/>
                </a:lnTo>
                <a:lnTo>
                  <a:pt x="1230709" y="1379737"/>
                </a:lnTo>
                <a:lnTo>
                  <a:pt x="1230313" y="1386084"/>
                </a:lnTo>
                <a:lnTo>
                  <a:pt x="1230709" y="1392431"/>
                </a:lnTo>
                <a:lnTo>
                  <a:pt x="1232297" y="1399968"/>
                </a:lnTo>
                <a:lnTo>
                  <a:pt x="1234281" y="1407902"/>
                </a:lnTo>
                <a:lnTo>
                  <a:pt x="1237059" y="1417422"/>
                </a:lnTo>
                <a:lnTo>
                  <a:pt x="1241822" y="1428133"/>
                </a:lnTo>
                <a:lnTo>
                  <a:pt x="1247775" y="1440430"/>
                </a:lnTo>
                <a:lnTo>
                  <a:pt x="1231106" y="1440430"/>
                </a:lnTo>
                <a:lnTo>
                  <a:pt x="1242219" y="1446380"/>
                </a:lnTo>
                <a:lnTo>
                  <a:pt x="1256109" y="1453124"/>
                </a:lnTo>
                <a:lnTo>
                  <a:pt x="1287066" y="1467405"/>
                </a:lnTo>
                <a:lnTo>
                  <a:pt x="1313259" y="1479305"/>
                </a:lnTo>
                <a:lnTo>
                  <a:pt x="1323975" y="1483669"/>
                </a:lnTo>
                <a:lnTo>
                  <a:pt x="1501775" y="1720491"/>
                </a:lnTo>
                <a:lnTo>
                  <a:pt x="1401763" y="1798638"/>
                </a:lnTo>
                <a:lnTo>
                  <a:pt x="1210469" y="1576494"/>
                </a:lnTo>
                <a:lnTo>
                  <a:pt x="1080294" y="1561816"/>
                </a:lnTo>
                <a:lnTo>
                  <a:pt x="1080294" y="1563800"/>
                </a:lnTo>
                <a:lnTo>
                  <a:pt x="1080294" y="1567370"/>
                </a:lnTo>
                <a:lnTo>
                  <a:pt x="1079500" y="1575700"/>
                </a:lnTo>
                <a:lnTo>
                  <a:pt x="1077516" y="1587601"/>
                </a:lnTo>
                <a:lnTo>
                  <a:pt x="1074341" y="1601088"/>
                </a:lnTo>
                <a:lnTo>
                  <a:pt x="1066403" y="1633220"/>
                </a:lnTo>
                <a:lnTo>
                  <a:pt x="1056878" y="1669318"/>
                </a:lnTo>
                <a:lnTo>
                  <a:pt x="1046956" y="1703830"/>
                </a:lnTo>
                <a:lnTo>
                  <a:pt x="1038622" y="1733582"/>
                </a:lnTo>
                <a:lnTo>
                  <a:pt x="1030288" y="1762540"/>
                </a:lnTo>
                <a:lnTo>
                  <a:pt x="802481" y="1785548"/>
                </a:lnTo>
                <a:lnTo>
                  <a:pt x="770731" y="1731201"/>
                </a:lnTo>
                <a:lnTo>
                  <a:pt x="904081" y="1706210"/>
                </a:lnTo>
                <a:lnTo>
                  <a:pt x="903685" y="1489619"/>
                </a:lnTo>
                <a:lnTo>
                  <a:pt x="871935" y="1482479"/>
                </a:lnTo>
                <a:lnTo>
                  <a:pt x="869950" y="1471768"/>
                </a:lnTo>
                <a:lnTo>
                  <a:pt x="867966" y="1461851"/>
                </a:lnTo>
                <a:lnTo>
                  <a:pt x="866378" y="1453124"/>
                </a:lnTo>
                <a:lnTo>
                  <a:pt x="864791" y="1445190"/>
                </a:lnTo>
                <a:lnTo>
                  <a:pt x="863600" y="1428926"/>
                </a:lnTo>
                <a:lnTo>
                  <a:pt x="862806" y="1413455"/>
                </a:lnTo>
                <a:lnTo>
                  <a:pt x="862013" y="1373787"/>
                </a:lnTo>
                <a:lnTo>
                  <a:pt x="860822" y="1346812"/>
                </a:lnTo>
                <a:lnTo>
                  <a:pt x="858044" y="1312697"/>
                </a:lnTo>
                <a:lnTo>
                  <a:pt x="854472" y="1175444"/>
                </a:lnTo>
                <a:lnTo>
                  <a:pt x="843756" y="1181791"/>
                </a:lnTo>
                <a:lnTo>
                  <a:pt x="818753" y="1197658"/>
                </a:lnTo>
                <a:lnTo>
                  <a:pt x="802878" y="1208369"/>
                </a:lnTo>
                <a:lnTo>
                  <a:pt x="786606" y="1219476"/>
                </a:lnTo>
                <a:lnTo>
                  <a:pt x="770731" y="1230980"/>
                </a:lnTo>
                <a:lnTo>
                  <a:pt x="756841" y="1242087"/>
                </a:lnTo>
                <a:lnTo>
                  <a:pt x="754460" y="1250021"/>
                </a:lnTo>
                <a:lnTo>
                  <a:pt x="752872" y="1258351"/>
                </a:lnTo>
                <a:lnTo>
                  <a:pt x="752078" y="1266681"/>
                </a:lnTo>
                <a:lnTo>
                  <a:pt x="751285" y="1275805"/>
                </a:lnTo>
                <a:lnTo>
                  <a:pt x="751285" y="1284532"/>
                </a:lnTo>
                <a:lnTo>
                  <a:pt x="751681" y="1292863"/>
                </a:lnTo>
                <a:lnTo>
                  <a:pt x="752078" y="1301590"/>
                </a:lnTo>
                <a:lnTo>
                  <a:pt x="752872" y="1310317"/>
                </a:lnTo>
                <a:lnTo>
                  <a:pt x="754856" y="1325788"/>
                </a:lnTo>
                <a:lnTo>
                  <a:pt x="756444" y="1339275"/>
                </a:lnTo>
                <a:lnTo>
                  <a:pt x="758031" y="1350382"/>
                </a:lnTo>
                <a:lnTo>
                  <a:pt x="758031" y="1354349"/>
                </a:lnTo>
                <a:lnTo>
                  <a:pt x="756841" y="1357523"/>
                </a:lnTo>
                <a:lnTo>
                  <a:pt x="727869" y="1355539"/>
                </a:lnTo>
                <a:lnTo>
                  <a:pt x="715566" y="1354746"/>
                </a:lnTo>
                <a:lnTo>
                  <a:pt x="709613" y="1354746"/>
                </a:lnTo>
                <a:lnTo>
                  <a:pt x="704453" y="1355143"/>
                </a:lnTo>
                <a:lnTo>
                  <a:pt x="698897" y="1355539"/>
                </a:lnTo>
                <a:lnTo>
                  <a:pt x="693341" y="1356729"/>
                </a:lnTo>
                <a:lnTo>
                  <a:pt x="687785" y="1357919"/>
                </a:lnTo>
                <a:lnTo>
                  <a:pt x="682228" y="1359903"/>
                </a:lnTo>
                <a:lnTo>
                  <a:pt x="677069" y="1361886"/>
                </a:lnTo>
                <a:lnTo>
                  <a:pt x="671116" y="1364663"/>
                </a:lnTo>
                <a:lnTo>
                  <a:pt x="664766" y="1367836"/>
                </a:lnTo>
                <a:lnTo>
                  <a:pt x="658416" y="1372200"/>
                </a:lnTo>
                <a:lnTo>
                  <a:pt x="657225" y="1367043"/>
                </a:lnTo>
                <a:lnTo>
                  <a:pt x="655241" y="1361093"/>
                </a:lnTo>
                <a:lnTo>
                  <a:pt x="654050" y="1355143"/>
                </a:lnTo>
                <a:lnTo>
                  <a:pt x="653256" y="1348399"/>
                </a:lnTo>
                <a:lnTo>
                  <a:pt x="651669" y="1333325"/>
                </a:lnTo>
                <a:lnTo>
                  <a:pt x="650875" y="1316267"/>
                </a:lnTo>
                <a:lnTo>
                  <a:pt x="650875" y="1296830"/>
                </a:lnTo>
                <a:lnTo>
                  <a:pt x="651272" y="1274615"/>
                </a:lnTo>
                <a:lnTo>
                  <a:pt x="652066" y="1251211"/>
                </a:lnTo>
                <a:lnTo>
                  <a:pt x="653653" y="1225029"/>
                </a:lnTo>
                <a:lnTo>
                  <a:pt x="660797" y="1208369"/>
                </a:lnTo>
                <a:lnTo>
                  <a:pt x="667147" y="1194881"/>
                </a:lnTo>
                <a:lnTo>
                  <a:pt x="670322" y="1188931"/>
                </a:lnTo>
                <a:lnTo>
                  <a:pt x="673497" y="1183774"/>
                </a:lnTo>
                <a:lnTo>
                  <a:pt x="680244" y="1174254"/>
                </a:lnTo>
                <a:lnTo>
                  <a:pt x="687388" y="1164733"/>
                </a:lnTo>
                <a:lnTo>
                  <a:pt x="696119" y="1155213"/>
                </a:lnTo>
                <a:lnTo>
                  <a:pt x="706438" y="1143312"/>
                </a:lnTo>
                <a:lnTo>
                  <a:pt x="718741" y="1129031"/>
                </a:lnTo>
                <a:lnTo>
                  <a:pt x="738585" y="1108007"/>
                </a:lnTo>
                <a:lnTo>
                  <a:pt x="756047" y="1088966"/>
                </a:lnTo>
                <a:lnTo>
                  <a:pt x="785416" y="1057231"/>
                </a:lnTo>
                <a:lnTo>
                  <a:pt x="797719" y="1043744"/>
                </a:lnTo>
                <a:lnTo>
                  <a:pt x="809228" y="1032240"/>
                </a:lnTo>
                <a:lnTo>
                  <a:pt x="820738" y="1021926"/>
                </a:lnTo>
                <a:lnTo>
                  <a:pt x="831056" y="1012802"/>
                </a:lnTo>
                <a:lnTo>
                  <a:pt x="836613" y="1008439"/>
                </a:lnTo>
                <a:lnTo>
                  <a:pt x="842169" y="1004869"/>
                </a:lnTo>
                <a:lnTo>
                  <a:pt x="848122" y="1000902"/>
                </a:lnTo>
                <a:lnTo>
                  <a:pt x="854075" y="997331"/>
                </a:lnTo>
                <a:lnTo>
                  <a:pt x="860028" y="994555"/>
                </a:lnTo>
                <a:lnTo>
                  <a:pt x="866378" y="991381"/>
                </a:lnTo>
                <a:lnTo>
                  <a:pt x="873125" y="988208"/>
                </a:lnTo>
                <a:lnTo>
                  <a:pt x="880269" y="985828"/>
                </a:lnTo>
                <a:lnTo>
                  <a:pt x="895350" y="980274"/>
                </a:lnTo>
                <a:lnTo>
                  <a:pt x="912416" y="975117"/>
                </a:lnTo>
                <a:lnTo>
                  <a:pt x="932260" y="970753"/>
                </a:lnTo>
                <a:lnTo>
                  <a:pt x="954881" y="965597"/>
                </a:lnTo>
                <a:lnTo>
                  <a:pt x="963613" y="965993"/>
                </a:lnTo>
                <a:lnTo>
                  <a:pt x="979488" y="966787"/>
                </a:lnTo>
                <a:lnTo>
                  <a:pt x="1004491" y="968373"/>
                </a:lnTo>
                <a:lnTo>
                  <a:pt x="1089819" y="1240103"/>
                </a:lnTo>
                <a:lnTo>
                  <a:pt x="1081484" y="1159179"/>
                </a:lnTo>
                <a:lnTo>
                  <a:pt x="1077516" y="1013199"/>
                </a:lnTo>
                <a:lnTo>
                  <a:pt x="1071959" y="999315"/>
                </a:lnTo>
                <a:lnTo>
                  <a:pt x="1083072" y="980671"/>
                </a:lnTo>
                <a:lnTo>
                  <a:pt x="1107281" y="980671"/>
                </a:lnTo>
                <a:lnTo>
                  <a:pt x="1117600" y="999315"/>
                </a:lnTo>
                <a:lnTo>
                  <a:pt x="1112837" y="1015579"/>
                </a:lnTo>
                <a:lnTo>
                  <a:pt x="1142206" y="1228203"/>
                </a:lnTo>
                <a:lnTo>
                  <a:pt x="1137841" y="971944"/>
                </a:lnTo>
                <a:lnTo>
                  <a:pt x="1146572" y="967580"/>
                </a:lnTo>
                <a:lnTo>
                  <a:pt x="1148953" y="966390"/>
                </a:lnTo>
                <a:lnTo>
                  <a:pt x="1149350" y="965597"/>
                </a:lnTo>
                <a:lnTo>
                  <a:pt x="1155700" y="965200"/>
                </a:lnTo>
                <a:close/>
                <a:moveTo>
                  <a:pt x="931148" y="736601"/>
                </a:moveTo>
                <a:lnTo>
                  <a:pt x="929554" y="751285"/>
                </a:lnTo>
                <a:lnTo>
                  <a:pt x="928757" y="762794"/>
                </a:lnTo>
                <a:lnTo>
                  <a:pt x="929155" y="762794"/>
                </a:lnTo>
                <a:lnTo>
                  <a:pt x="929554" y="751285"/>
                </a:lnTo>
                <a:lnTo>
                  <a:pt x="930351" y="746126"/>
                </a:lnTo>
                <a:lnTo>
                  <a:pt x="931148" y="741363"/>
                </a:lnTo>
                <a:lnTo>
                  <a:pt x="931148" y="736601"/>
                </a:lnTo>
                <a:close/>
                <a:moveTo>
                  <a:pt x="949086" y="679054"/>
                </a:moveTo>
                <a:lnTo>
                  <a:pt x="948289" y="679847"/>
                </a:lnTo>
                <a:lnTo>
                  <a:pt x="945499" y="681435"/>
                </a:lnTo>
                <a:lnTo>
                  <a:pt x="943904" y="683419"/>
                </a:lnTo>
                <a:lnTo>
                  <a:pt x="941911" y="686991"/>
                </a:lnTo>
                <a:lnTo>
                  <a:pt x="945897" y="682625"/>
                </a:lnTo>
                <a:lnTo>
                  <a:pt x="948289" y="681038"/>
                </a:lnTo>
                <a:lnTo>
                  <a:pt x="950282" y="679054"/>
                </a:lnTo>
                <a:lnTo>
                  <a:pt x="949086" y="679054"/>
                </a:lnTo>
                <a:close/>
                <a:moveTo>
                  <a:pt x="1038375" y="620713"/>
                </a:moveTo>
                <a:lnTo>
                  <a:pt x="1049138" y="620713"/>
                </a:lnTo>
                <a:lnTo>
                  <a:pt x="1059502" y="621110"/>
                </a:lnTo>
                <a:lnTo>
                  <a:pt x="1069866" y="622300"/>
                </a:lnTo>
                <a:lnTo>
                  <a:pt x="1079432" y="623491"/>
                </a:lnTo>
                <a:lnTo>
                  <a:pt x="1088999" y="625872"/>
                </a:lnTo>
                <a:lnTo>
                  <a:pt x="1098167" y="627857"/>
                </a:lnTo>
                <a:lnTo>
                  <a:pt x="1106937" y="630238"/>
                </a:lnTo>
                <a:lnTo>
                  <a:pt x="1115307" y="633413"/>
                </a:lnTo>
                <a:lnTo>
                  <a:pt x="1123678" y="636191"/>
                </a:lnTo>
                <a:lnTo>
                  <a:pt x="1130853" y="639763"/>
                </a:lnTo>
                <a:lnTo>
                  <a:pt x="1138028" y="642938"/>
                </a:lnTo>
                <a:lnTo>
                  <a:pt x="1144805" y="646510"/>
                </a:lnTo>
                <a:lnTo>
                  <a:pt x="1156365" y="652860"/>
                </a:lnTo>
                <a:lnTo>
                  <a:pt x="1166729" y="659607"/>
                </a:lnTo>
                <a:lnTo>
                  <a:pt x="1174701" y="664766"/>
                </a:lnTo>
                <a:lnTo>
                  <a:pt x="1180680" y="669529"/>
                </a:lnTo>
                <a:lnTo>
                  <a:pt x="1185862" y="673497"/>
                </a:lnTo>
                <a:lnTo>
                  <a:pt x="1185862" y="676275"/>
                </a:lnTo>
                <a:lnTo>
                  <a:pt x="1185862" y="684213"/>
                </a:lnTo>
                <a:lnTo>
                  <a:pt x="1185065" y="688975"/>
                </a:lnTo>
                <a:lnTo>
                  <a:pt x="1183869" y="694532"/>
                </a:lnTo>
                <a:lnTo>
                  <a:pt x="1182274" y="700088"/>
                </a:lnTo>
                <a:lnTo>
                  <a:pt x="1180281" y="704850"/>
                </a:lnTo>
                <a:lnTo>
                  <a:pt x="1179086" y="707629"/>
                </a:lnTo>
                <a:lnTo>
                  <a:pt x="1177093" y="710010"/>
                </a:lnTo>
                <a:lnTo>
                  <a:pt x="1175498" y="711994"/>
                </a:lnTo>
                <a:lnTo>
                  <a:pt x="1173505" y="713979"/>
                </a:lnTo>
                <a:lnTo>
                  <a:pt x="1170715" y="715963"/>
                </a:lnTo>
                <a:lnTo>
                  <a:pt x="1168323" y="717154"/>
                </a:lnTo>
                <a:lnTo>
                  <a:pt x="1165533" y="718344"/>
                </a:lnTo>
                <a:lnTo>
                  <a:pt x="1161945" y="719138"/>
                </a:lnTo>
                <a:lnTo>
                  <a:pt x="1158756" y="719535"/>
                </a:lnTo>
                <a:lnTo>
                  <a:pt x="1154770" y="719535"/>
                </a:lnTo>
                <a:lnTo>
                  <a:pt x="1150784" y="719138"/>
                </a:lnTo>
                <a:lnTo>
                  <a:pt x="1146001" y="718344"/>
                </a:lnTo>
                <a:lnTo>
                  <a:pt x="1140819" y="717154"/>
                </a:lnTo>
                <a:lnTo>
                  <a:pt x="1135238" y="715566"/>
                </a:lnTo>
                <a:lnTo>
                  <a:pt x="1129259" y="712788"/>
                </a:lnTo>
                <a:lnTo>
                  <a:pt x="1123678" y="710010"/>
                </a:lnTo>
                <a:lnTo>
                  <a:pt x="1120091" y="708819"/>
                </a:lnTo>
                <a:lnTo>
                  <a:pt x="1114112" y="707629"/>
                </a:lnTo>
                <a:lnTo>
                  <a:pt x="1098964" y="704850"/>
                </a:lnTo>
                <a:lnTo>
                  <a:pt x="1083418" y="702072"/>
                </a:lnTo>
                <a:lnTo>
                  <a:pt x="1077439" y="700882"/>
                </a:lnTo>
                <a:lnTo>
                  <a:pt x="1073852" y="700088"/>
                </a:lnTo>
                <a:lnTo>
                  <a:pt x="1104545" y="714772"/>
                </a:lnTo>
                <a:lnTo>
                  <a:pt x="1118895" y="721122"/>
                </a:lnTo>
                <a:lnTo>
                  <a:pt x="1125671" y="723504"/>
                </a:lnTo>
                <a:lnTo>
                  <a:pt x="1132448" y="725885"/>
                </a:lnTo>
                <a:lnTo>
                  <a:pt x="1138826" y="728266"/>
                </a:lnTo>
                <a:lnTo>
                  <a:pt x="1144805" y="729457"/>
                </a:lnTo>
                <a:lnTo>
                  <a:pt x="1150784" y="730647"/>
                </a:lnTo>
                <a:lnTo>
                  <a:pt x="1155966" y="731044"/>
                </a:lnTo>
                <a:lnTo>
                  <a:pt x="1161148" y="730647"/>
                </a:lnTo>
                <a:lnTo>
                  <a:pt x="1165931" y="729457"/>
                </a:lnTo>
                <a:lnTo>
                  <a:pt x="1170316" y="727869"/>
                </a:lnTo>
                <a:lnTo>
                  <a:pt x="1174302" y="725091"/>
                </a:lnTo>
                <a:lnTo>
                  <a:pt x="1175498" y="735410"/>
                </a:lnTo>
                <a:lnTo>
                  <a:pt x="1175897" y="744935"/>
                </a:lnTo>
                <a:lnTo>
                  <a:pt x="1175498" y="753666"/>
                </a:lnTo>
                <a:lnTo>
                  <a:pt x="1175099" y="762397"/>
                </a:lnTo>
                <a:lnTo>
                  <a:pt x="1176694" y="761207"/>
                </a:lnTo>
                <a:lnTo>
                  <a:pt x="1177491" y="760413"/>
                </a:lnTo>
                <a:lnTo>
                  <a:pt x="1178687" y="760016"/>
                </a:lnTo>
                <a:lnTo>
                  <a:pt x="1179086" y="760413"/>
                </a:lnTo>
                <a:lnTo>
                  <a:pt x="1179484" y="761207"/>
                </a:lnTo>
                <a:lnTo>
                  <a:pt x="1179883" y="763985"/>
                </a:lnTo>
                <a:lnTo>
                  <a:pt x="1180281" y="767954"/>
                </a:lnTo>
                <a:lnTo>
                  <a:pt x="1180281" y="773113"/>
                </a:lnTo>
                <a:lnTo>
                  <a:pt x="1179086" y="785813"/>
                </a:lnTo>
                <a:lnTo>
                  <a:pt x="1177491" y="800498"/>
                </a:lnTo>
                <a:lnTo>
                  <a:pt x="1175498" y="814388"/>
                </a:lnTo>
                <a:lnTo>
                  <a:pt x="1173505" y="826294"/>
                </a:lnTo>
                <a:lnTo>
                  <a:pt x="1171911" y="833438"/>
                </a:lnTo>
                <a:lnTo>
                  <a:pt x="1170715" y="834629"/>
                </a:lnTo>
                <a:lnTo>
                  <a:pt x="1170316" y="834232"/>
                </a:lnTo>
                <a:lnTo>
                  <a:pt x="1169519" y="842169"/>
                </a:lnTo>
                <a:lnTo>
                  <a:pt x="1168323" y="849710"/>
                </a:lnTo>
                <a:lnTo>
                  <a:pt x="1166729" y="856854"/>
                </a:lnTo>
                <a:lnTo>
                  <a:pt x="1165134" y="863998"/>
                </a:lnTo>
                <a:lnTo>
                  <a:pt x="1162742" y="870744"/>
                </a:lnTo>
                <a:lnTo>
                  <a:pt x="1160351" y="877491"/>
                </a:lnTo>
                <a:lnTo>
                  <a:pt x="1157959" y="883841"/>
                </a:lnTo>
                <a:lnTo>
                  <a:pt x="1154770" y="890191"/>
                </a:lnTo>
                <a:lnTo>
                  <a:pt x="1151980" y="896541"/>
                </a:lnTo>
                <a:lnTo>
                  <a:pt x="1148791" y="902098"/>
                </a:lnTo>
                <a:lnTo>
                  <a:pt x="1145602" y="907654"/>
                </a:lnTo>
                <a:lnTo>
                  <a:pt x="1141616" y="913210"/>
                </a:lnTo>
                <a:lnTo>
                  <a:pt x="1138028" y="918370"/>
                </a:lnTo>
                <a:lnTo>
                  <a:pt x="1134042" y="923529"/>
                </a:lnTo>
                <a:lnTo>
                  <a:pt x="1126070" y="932260"/>
                </a:lnTo>
                <a:lnTo>
                  <a:pt x="1117699" y="940595"/>
                </a:lnTo>
                <a:lnTo>
                  <a:pt x="1108531" y="947738"/>
                </a:lnTo>
                <a:lnTo>
                  <a:pt x="1099762" y="954088"/>
                </a:lnTo>
                <a:lnTo>
                  <a:pt x="1090593" y="959248"/>
                </a:lnTo>
                <a:lnTo>
                  <a:pt x="1081027" y="963216"/>
                </a:lnTo>
                <a:lnTo>
                  <a:pt x="1077041" y="964804"/>
                </a:lnTo>
                <a:lnTo>
                  <a:pt x="1072257" y="966391"/>
                </a:lnTo>
                <a:lnTo>
                  <a:pt x="1067474" y="967185"/>
                </a:lnTo>
                <a:lnTo>
                  <a:pt x="1063488" y="967979"/>
                </a:lnTo>
                <a:lnTo>
                  <a:pt x="1059103" y="968376"/>
                </a:lnTo>
                <a:lnTo>
                  <a:pt x="1054719" y="968376"/>
                </a:lnTo>
                <a:lnTo>
                  <a:pt x="1051530" y="968376"/>
                </a:lnTo>
                <a:lnTo>
                  <a:pt x="1047543" y="967979"/>
                </a:lnTo>
                <a:lnTo>
                  <a:pt x="1043956" y="967185"/>
                </a:lnTo>
                <a:lnTo>
                  <a:pt x="1039970" y="965995"/>
                </a:lnTo>
                <a:lnTo>
                  <a:pt x="1031998" y="962820"/>
                </a:lnTo>
                <a:lnTo>
                  <a:pt x="1023627" y="958851"/>
                </a:lnTo>
                <a:lnTo>
                  <a:pt x="1014857" y="953295"/>
                </a:lnTo>
                <a:lnTo>
                  <a:pt x="1006088" y="947341"/>
                </a:lnTo>
                <a:lnTo>
                  <a:pt x="997318" y="939801"/>
                </a:lnTo>
                <a:lnTo>
                  <a:pt x="988549" y="931863"/>
                </a:lnTo>
                <a:lnTo>
                  <a:pt x="979779" y="922338"/>
                </a:lnTo>
                <a:lnTo>
                  <a:pt x="971807" y="912813"/>
                </a:lnTo>
                <a:lnTo>
                  <a:pt x="963835" y="902098"/>
                </a:lnTo>
                <a:lnTo>
                  <a:pt x="956660" y="890985"/>
                </a:lnTo>
                <a:lnTo>
                  <a:pt x="949883" y="878682"/>
                </a:lnTo>
                <a:lnTo>
                  <a:pt x="943904" y="865982"/>
                </a:lnTo>
                <a:lnTo>
                  <a:pt x="941512" y="859632"/>
                </a:lnTo>
                <a:lnTo>
                  <a:pt x="938722" y="852885"/>
                </a:lnTo>
                <a:lnTo>
                  <a:pt x="936729" y="846138"/>
                </a:lnTo>
                <a:lnTo>
                  <a:pt x="934736" y="839391"/>
                </a:lnTo>
                <a:lnTo>
                  <a:pt x="933540" y="843757"/>
                </a:lnTo>
                <a:lnTo>
                  <a:pt x="931547" y="847329"/>
                </a:lnTo>
                <a:lnTo>
                  <a:pt x="929554" y="849710"/>
                </a:lnTo>
                <a:lnTo>
                  <a:pt x="928757" y="850107"/>
                </a:lnTo>
                <a:lnTo>
                  <a:pt x="927960" y="850504"/>
                </a:lnTo>
                <a:lnTo>
                  <a:pt x="926764" y="850107"/>
                </a:lnTo>
                <a:lnTo>
                  <a:pt x="925568" y="849710"/>
                </a:lnTo>
                <a:lnTo>
                  <a:pt x="924372" y="848123"/>
                </a:lnTo>
                <a:lnTo>
                  <a:pt x="923575" y="846535"/>
                </a:lnTo>
                <a:lnTo>
                  <a:pt x="921582" y="842963"/>
                </a:lnTo>
                <a:lnTo>
                  <a:pt x="920386" y="837407"/>
                </a:lnTo>
                <a:lnTo>
                  <a:pt x="918791" y="831057"/>
                </a:lnTo>
                <a:lnTo>
                  <a:pt x="917596" y="823516"/>
                </a:lnTo>
                <a:lnTo>
                  <a:pt x="917197" y="815182"/>
                </a:lnTo>
                <a:lnTo>
                  <a:pt x="916798" y="806054"/>
                </a:lnTo>
                <a:lnTo>
                  <a:pt x="917197" y="798116"/>
                </a:lnTo>
                <a:lnTo>
                  <a:pt x="917596" y="790576"/>
                </a:lnTo>
                <a:lnTo>
                  <a:pt x="918393" y="783829"/>
                </a:lnTo>
                <a:lnTo>
                  <a:pt x="919987" y="777479"/>
                </a:lnTo>
                <a:lnTo>
                  <a:pt x="921183" y="772319"/>
                </a:lnTo>
                <a:lnTo>
                  <a:pt x="922379" y="767954"/>
                </a:lnTo>
                <a:lnTo>
                  <a:pt x="924372" y="764779"/>
                </a:lnTo>
                <a:lnTo>
                  <a:pt x="925169" y="763588"/>
                </a:lnTo>
                <a:lnTo>
                  <a:pt x="926365" y="763191"/>
                </a:lnTo>
                <a:lnTo>
                  <a:pt x="923176" y="759619"/>
                </a:lnTo>
                <a:lnTo>
                  <a:pt x="920785" y="756444"/>
                </a:lnTo>
                <a:lnTo>
                  <a:pt x="918393" y="752476"/>
                </a:lnTo>
                <a:lnTo>
                  <a:pt x="916798" y="748507"/>
                </a:lnTo>
                <a:lnTo>
                  <a:pt x="915204" y="744538"/>
                </a:lnTo>
                <a:lnTo>
                  <a:pt x="914407" y="739776"/>
                </a:lnTo>
                <a:lnTo>
                  <a:pt x="913609" y="735807"/>
                </a:lnTo>
                <a:lnTo>
                  <a:pt x="913211" y="731044"/>
                </a:lnTo>
                <a:lnTo>
                  <a:pt x="912812" y="727076"/>
                </a:lnTo>
                <a:lnTo>
                  <a:pt x="912812" y="721916"/>
                </a:lnTo>
                <a:lnTo>
                  <a:pt x="913609" y="712391"/>
                </a:lnTo>
                <a:lnTo>
                  <a:pt x="915204" y="703263"/>
                </a:lnTo>
                <a:lnTo>
                  <a:pt x="917197" y="694135"/>
                </a:lnTo>
                <a:lnTo>
                  <a:pt x="920386" y="685007"/>
                </a:lnTo>
                <a:lnTo>
                  <a:pt x="923575" y="676672"/>
                </a:lnTo>
                <a:lnTo>
                  <a:pt x="927162" y="668735"/>
                </a:lnTo>
                <a:lnTo>
                  <a:pt x="930750" y="661988"/>
                </a:lnTo>
                <a:lnTo>
                  <a:pt x="934337" y="656035"/>
                </a:lnTo>
                <a:lnTo>
                  <a:pt x="937526" y="651272"/>
                </a:lnTo>
                <a:lnTo>
                  <a:pt x="940715" y="647700"/>
                </a:lnTo>
                <a:lnTo>
                  <a:pt x="943107" y="646113"/>
                </a:lnTo>
                <a:lnTo>
                  <a:pt x="955862" y="639763"/>
                </a:lnTo>
                <a:lnTo>
                  <a:pt x="968219" y="634604"/>
                </a:lnTo>
                <a:lnTo>
                  <a:pt x="980178" y="630238"/>
                </a:lnTo>
                <a:lnTo>
                  <a:pt x="992535" y="627063"/>
                </a:lnTo>
                <a:lnTo>
                  <a:pt x="1004493" y="624285"/>
                </a:lnTo>
                <a:lnTo>
                  <a:pt x="1016053" y="622300"/>
                </a:lnTo>
                <a:lnTo>
                  <a:pt x="1027214" y="621110"/>
                </a:lnTo>
                <a:lnTo>
                  <a:pt x="1038375" y="620713"/>
                </a:lnTo>
                <a:close/>
                <a:moveTo>
                  <a:pt x="1043186" y="515586"/>
                </a:moveTo>
                <a:lnTo>
                  <a:pt x="1022934" y="515983"/>
                </a:lnTo>
                <a:lnTo>
                  <a:pt x="1002682" y="516777"/>
                </a:lnTo>
                <a:lnTo>
                  <a:pt x="982827" y="518364"/>
                </a:lnTo>
                <a:lnTo>
                  <a:pt x="962972" y="519952"/>
                </a:lnTo>
                <a:lnTo>
                  <a:pt x="943514" y="521937"/>
                </a:lnTo>
                <a:lnTo>
                  <a:pt x="924056" y="525113"/>
                </a:lnTo>
                <a:lnTo>
                  <a:pt x="904598" y="527891"/>
                </a:lnTo>
                <a:lnTo>
                  <a:pt x="885140" y="531861"/>
                </a:lnTo>
                <a:lnTo>
                  <a:pt x="866476" y="535830"/>
                </a:lnTo>
                <a:lnTo>
                  <a:pt x="847812" y="540594"/>
                </a:lnTo>
                <a:lnTo>
                  <a:pt x="829148" y="545754"/>
                </a:lnTo>
                <a:lnTo>
                  <a:pt x="810485" y="550914"/>
                </a:lnTo>
                <a:lnTo>
                  <a:pt x="792218" y="556869"/>
                </a:lnTo>
                <a:lnTo>
                  <a:pt x="774348" y="563220"/>
                </a:lnTo>
                <a:lnTo>
                  <a:pt x="756082" y="569968"/>
                </a:lnTo>
                <a:lnTo>
                  <a:pt x="738609" y="577113"/>
                </a:lnTo>
                <a:lnTo>
                  <a:pt x="721137" y="585449"/>
                </a:lnTo>
                <a:lnTo>
                  <a:pt x="704061" y="593388"/>
                </a:lnTo>
                <a:lnTo>
                  <a:pt x="686986" y="601724"/>
                </a:lnTo>
                <a:lnTo>
                  <a:pt x="670308" y="610457"/>
                </a:lnTo>
                <a:lnTo>
                  <a:pt x="653630" y="619587"/>
                </a:lnTo>
                <a:lnTo>
                  <a:pt x="637745" y="629114"/>
                </a:lnTo>
                <a:lnTo>
                  <a:pt x="621861" y="639037"/>
                </a:lnTo>
                <a:lnTo>
                  <a:pt x="605977" y="649755"/>
                </a:lnTo>
                <a:lnTo>
                  <a:pt x="590490" y="660473"/>
                </a:lnTo>
                <a:lnTo>
                  <a:pt x="575400" y="671190"/>
                </a:lnTo>
                <a:lnTo>
                  <a:pt x="559913" y="682702"/>
                </a:lnTo>
                <a:lnTo>
                  <a:pt x="545617" y="694610"/>
                </a:lnTo>
                <a:lnTo>
                  <a:pt x="531322" y="706519"/>
                </a:lnTo>
                <a:lnTo>
                  <a:pt x="517026" y="719221"/>
                </a:lnTo>
                <a:lnTo>
                  <a:pt x="503525" y="731924"/>
                </a:lnTo>
                <a:lnTo>
                  <a:pt x="490023" y="745023"/>
                </a:lnTo>
                <a:lnTo>
                  <a:pt x="476919" y="758520"/>
                </a:lnTo>
                <a:lnTo>
                  <a:pt x="464212" y="772413"/>
                </a:lnTo>
                <a:lnTo>
                  <a:pt x="451504" y="786306"/>
                </a:lnTo>
                <a:lnTo>
                  <a:pt x="439591" y="800596"/>
                </a:lnTo>
                <a:lnTo>
                  <a:pt x="427678" y="815680"/>
                </a:lnTo>
                <a:lnTo>
                  <a:pt x="416162" y="830368"/>
                </a:lnTo>
                <a:lnTo>
                  <a:pt x="405441" y="845452"/>
                </a:lnTo>
                <a:lnTo>
                  <a:pt x="394322" y="860933"/>
                </a:lnTo>
                <a:lnTo>
                  <a:pt x="383997" y="876811"/>
                </a:lnTo>
                <a:lnTo>
                  <a:pt x="374070" y="892689"/>
                </a:lnTo>
                <a:lnTo>
                  <a:pt x="364539" y="908964"/>
                </a:lnTo>
                <a:lnTo>
                  <a:pt x="355009" y="925636"/>
                </a:lnTo>
                <a:lnTo>
                  <a:pt x="346272" y="941911"/>
                </a:lnTo>
                <a:lnTo>
                  <a:pt x="337933" y="959377"/>
                </a:lnTo>
                <a:lnTo>
                  <a:pt x="329594" y="976048"/>
                </a:lnTo>
                <a:lnTo>
                  <a:pt x="322049" y="993911"/>
                </a:lnTo>
                <a:lnTo>
                  <a:pt x="314901" y="1011377"/>
                </a:lnTo>
                <a:lnTo>
                  <a:pt x="308151" y="1029240"/>
                </a:lnTo>
                <a:lnTo>
                  <a:pt x="301797" y="1047500"/>
                </a:lnTo>
                <a:lnTo>
                  <a:pt x="295840" y="1065362"/>
                </a:lnTo>
                <a:lnTo>
                  <a:pt x="290678" y="1084019"/>
                </a:lnTo>
                <a:lnTo>
                  <a:pt x="285516" y="1102676"/>
                </a:lnTo>
                <a:lnTo>
                  <a:pt x="280751" y="1121729"/>
                </a:lnTo>
                <a:lnTo>
                  <a:pt x="276780" y="1140783"/>
                </a:lnTo>
                <a:lnTo>
                  <a:pt x="272809" y="1159440"/>
                </a:lnTo>
                <a:lnTo>
                  <a:pt x="270029" y="1178890"/>
                </a:lnTo>
                <a:lnTo>
                  <a:pt x="266852" y="1198341"/>
                </a:lnTo>
                <a:lnTo>
                  <a:pt x="264867" y="1218188"/>
                </a:lnTo>
                <a:lnTo>
                  <a:pt x="263278" y="1237639"/>
                </a:lnTo>
                <a:lnTo>
                  <a:pt x="261690" y="1257883"/>
                </a:lnTo>
                <a:lnTo>
                  <a:pt x="260896" y="1277731"/>
                </a:lnTo>
                <a:lnTo>
                  <a:pt x="260498" y="1297975"/>
                </a:lnTo>
                <a:lnTo>
                  <a:pt x="260896" y="1318220"/>
                </a:lnTo>
                <a:lnTo>
                  <a:pt x="261690" y="1338067"/>
                </a:lnTo>
                <a:lnTo>
                  <a:pt x="263278" y="1357915"/>
                </a:lnTo>
                <a:lnTo>
                  <a:pt x="264867" y="1377763"/>
                </a:lnTo>
                <a:lnTo>
                  <a:pt x="266852" y="1397213"/>
                </a:lnTo>
                <a:lnTo>
                  <a:pt x="270029" y="1416664"/>
                </a:lnTo>
                <a:lnTo>
                  <a:pt x="272809" y="1436114"/>
                </a:lnTo>
                <a:lnTo>
                  <a:pt x="276780" y="1455168"/>
                </a:lnTo>
                <a:lnTo>
                  <a:pt x="280751" y="1474222"/>
                </a:lnTo>
                <a:lnTo>
                  <a:pt x="285516" y="1493275"/>
                </a:lnTo>
                <a:lnTo>
                  <a:pt x="290678" y="1511535"/>
                </a:lnTo>
                <a:lnTo>
                  <a:pt x="295840" y="1530192"/>
                </a:lnTo>
                <a:lnTo>
                  <a:pt x="301797" y="1548452"/>
                </a:lnTo>
                <a:lnTo>
                  <a:pt x="308151" y="1566314"/>
                </a:lnTo>
                <a:lnTo>
                  <a:pt x="314901" y="1584177"/>
                </a:lnTo>
                <a:lnTo>
                  <a:pt x="322049" y="1602040"/>
                </a:lnTo>
                <a:lnTo>
                  <a:pt x="329594" y="1619109"/>
                </a:lnTo>
                <a:lnTo>
                  <a:pt x="337933" y="1636575"/>
                </a:lnTo>
                <a:lnTo>
                  <a:pt x="346272" y="1653247"/>
                </a:lnTo>
                <a:lnTo>
                  <a:pt x="355009" y="1670316"/>
                </a:lnTo>
                <a:lnTo>
                  <a:pt x="364539" y="1686591"/>
                </a:lnTo>
                <a:lnTo>
                  <a:pt x="374070" y="1703262"/>
                </a:lnTo>
                <a:lnTo>
                  <a:pt x="383997" y="1719140"/>
                </a:lnTo>
                <a:lnTo>
                  <a:pt x="394322" y="1734622"/>
                </a:lnTo>
                <a:lnTo>
                  <a:pt x="405441" y="1750500"/>
                </a:lnTo>
                <a:lnTo>
                  <a:pt x="416162" y="1765584"/>
                </a:lnTo>
                <a:lnTo>
                  <a:pt x="427678" y="1780271"/>
                </a:lnTo>
                <a:lnTo>
                  <a:pt x="439591" y="1794958"/>
                </a:lnTo>
                <a:lnTo>
                  <a:pt x="451504" y="1809248"/>
                </a:lnTo>
                <a:lnTo>
                  <a:pt x="464212" y="1823142"/>
                </a:lnTo>
                <a:lnTo>
                  <a:pt x="476919" y="1837035"/>
                </a:lnTo>
                <a:lnTo>
                  <a:pt x="490023" y="1850531"/>
                </a:lnTo>
                <a:lnTo>
                  <a:pt x="503525" y="1863631"/>
                </a:lnTo>
                <a:lnTo>
                  <a:pt x="517026" y="1876333"/>
                </a:lnTo>
                <a:lnTo>
                  <a:pt x="531322" y="1889035"/>
                </a:lnTo>
                <a:lnTo>
                  <a:pt x="545617" y="1900944"/>
                </a:lnTo>
                <a:lnTo>
                  <a:pt x="559913" y="1912852"/>
                </a:lnTo>
                <a:lnTo>
                  <a:pt x="575400" y="1923967"/>
                </a:lnTo>
                <a:lnTo>
                  <a:pt x="590490" y="1935479"/>
                </a:lnTo>
                <a:lnTo>
                  <a:pt x="605977" y="1945799"/>
                </a:lnTo>
                <a:lnTo>
                  <a:pt x="621861" y="1956517"/>
                </a:lnTo>
                <a:lnTo>
                  <a:pt x="637745" y="1966044"/>
                </a:lnTo>
                <a:lnTo>
                  <a:pt x="653630" y="1975968"/>
                </a:lnTo>
                <a:lnTo>
                  <a:pt x="670308" y="1985097"/>
                </a:lnTo>
                <a:lnTo>
                  <a:pt x="686986" y="1994227"/>
                </a:lnTo>
                <a:lnTo>
                  <a:pt x="704061" y="2002563"/>
                </a:lnTo>
                <a:lnTo>
                  <a:pt x="721137" y="2010502"/>
                </a:lnTo>
                <a:lnTo>
                  <a:pt x="738609" y="2018044"/>
                </a:lnTo>
                <a:lnTo>
                  <a:pt x="756082" y="2025189"/>
                </a:lnTo>
                <a:lnTo>
                  <a:pt x="774348" y="2032335"/>
                </a:lnTo>
                <a:lnTo>
                  <a:pt x="792218" y="2038686"/>
                </a:lnTo>
                <a:lnTo>
                  <a:pt x="810485" y="2044640"/>
                </a:lnTo>
                <a:lnTo>
                  <a:pt x="829148" y="2050197"/>
                </a:lnTo>
                <a:lnTo>
                  <a:pt x="847812" y="2055358"/>
                </a:lnTo>
                <a:lnTo>
                  <a:pt x="866476" y="2059724"/>
                </a:lnTo>
                <a:lnTo>
                  <a:pt x="885140" y="2064091"/>
                </a:lnTo>
                <a:lnTo>
                  <a:pt x="904598" y="2067266"/>
                </a:lnTo>
                <a:lnTo>
                  <a:pt x="924056" y="2070839"/>
                </a:lnTo>
                <a:lnTo>
                  <a:pt x="943514" y="2073220"/>
                </a:lnTo>
                <a:lnTo>
                  <a:pt x="962972" y="2075999"/>
                </a:lnTo>
                <a:lnTo>
                  <a:pt x="982827" y="2077587"/>
                </a:lnTo>
                <a:lnTo>
                  <a:pt x="1002682" y="2078778"/>
                </a:lnTo>
                <a:lnTo>
                  <a:pt x="1022934" y="2079572"/>
                </a:lnTo>
                <a:lnTo>
                  <a:pt x="1043186" y="2079572"/>
                </a:lnTo>
                <a:lnTo>
                  <a:pt x="1063041" y="2079572"/>
                </a:lnTo>
                <a:lnTo>
                  <a:pt x="1083293" y="2078778"/>
                </a:lnTo>
                <a:lnTo>
                  <a:pt x="1103148" y="2077587"/>
                </a:lnTo>
                <a:lnTo>
                  <a:pt x="1122606" y="2075999"/>
                </a:lnTo>
                <a:lnTo>
                  <a:pt x="1142064" y="2073220"/>
                </a:lnTo>
                <a:lnTo>
                  <a:pt x="1161919" y="2070839"/>
                </a:lnTo>
                <a:lnTo>
                  <a:pt x="1180980" y="2067266"/>
                </a:lnTo>
                <a:lnTo>
                  <a:pt x="1200438" y="2064091"/>
                </a:lnTo>
                <a:lnTo>
                  <a:pt x="1219499" y="2059724"/>
                </a:lnTo>
                <a:lnTo>
                  <a:pt x="1237766" y="2055358"/>
                </a:lnTo>
                <a:lnTo>
                  <a:pt x="1256827" y="2050197"/>
                </a:lnTo>
                <a:lnTo>
                  <a:pt x="1275093" y="2044640"/>
                </a:lnTo>
                <a:lnTo>
                  <a:pt x="1293757" y="2038686"/>
                </a:lnTo>
                <a:lnTo>
                  <a:pt x="1311627" y="2032335"/>
                </a:lnTo>
                <a:lnTo>
                  <a:pt x="1329496" y="2025189"/>
                </a:lnTo>
                <a:lnTo>
                  <a:pt x="1347366" y="2018044"/>
                </a:lnTo>
                <a:lnTo>
                  <a:pt x="1364441" y="2010502"/>
                </a:lnTo>
                <a:lnTo>
                  <a:pt x="1381914" y="2002563"/>
                </a:lnTo>
                <a:lnTo>
                  <a:pt x="1398592" y="1994227"/>
                </a:lnTo>
                <a:lnTo>
                  <a:pt x="1415667" y="1985097"/>
                </a:lnTo>
                <a:lnTo>
                  <a:pt x="1431949" y="1975968"/>
                </a:lnTo>
                <a:lnTo>
                  <a:pt x="1447833" y="1966044"/>
                </a:lnTo>
                <a:lnTo>
                  <a:pt x="1464114" y="1956517"/>
                </a:lnTo>
                <a:lnTo>
                  <a:pt x="1479998" y="1945799"/>
                </a:lnTo>
                <a:lnTo>
                  <a:pt x="1495088" y="1935479"/>
                </a:lnTo>
                <a:lnTo>
                  <a:pt x="1510575" y="1923967"/>
                </a:lnTo>
                <a:lnTo>
                  <a:pt x="1525665" y="1912852"/>
                </a:lnTo>
                <a:lnTo>
                  <a:pt x="1539960" y="1900944"/>
                </a:lnTo>
                <a:lnTo>
                  <a:pt x="1554256" y="1889035"/>
                </a:lnTo>
                <a:lnTo>
                  <a:pt x="1568551" y="1876333"/>
                </a:lnTo>
                <a:lnTo>
                  <a:pt x="1582053" y="1863631"/>
                </a:lnTo>
                <a:lnTo>
                  <a:pt x="1595555" y="1850531"/>
                </a:lnTo>
                <a:lnTo>
                  <a:pt x="1608659" y="1837035"/>
                </a:lnTo>
                <a:lnTo>
                  <a:pt x="1621763" y="1823142"/>
                </a:lnTo>
                <a:lnTo>
                  <a:pt x="1634073" y="1809248"/>
                </a:lnTo>
                <a:lnTo>
                  <a:pt x="1646383" y="1794958"/>
                </a:lnTo>
                <a:lnTo>
                  <a:pt x="1657899" y="1780271"/>
                </a:lnTo>
                <a:lnTo>
                  <a:pt x="1669415" y="1765584"/>
                </a:lnTo>
                <a:lnTo>
                  <a:pt x="1680534" y="1750500"/>
                </a:lnTo>
                <a:lnTo>
                  <a:pt x="1691256" y="1734622"/>
                </a:lnTo>
                <a:lnTo>
                  <a:pt x="1701581" y="1719140"/>
                </a:lnTo>
                <a:lnTo>
                  <a:pt x="1711508" y="1703262"/>
                </a:lnTo>
                <a:lnTo>
                  <a:pt x="1721436" y="1686591"/>
                </a:lnTo>
                <a:lnTo>
                  <a:pt x="1730569" y="1670316"/>
                </a:lnTo>
                <a:lnTo>
                  <a:pt x="1739305" y="1653247"/>
                </a:lnTo>
                <a:lnTo>
                  <a:pt x="1748041" y="1636575"/>
                </a:lnTo>
                <a:lnTo>
                  <a:pt x="1755983" y="1619109"/>
                </a:lnTo>
                <a:lnTo>
                  <a:pt x="1763529" y="1602040"/>
                </a:lnTo>
                <a:lnTo>
                  <a:pt x="1770676" y="1584177"/>
                </a:lnTo>
                <a:lnTo>
                  <a:pt x="1777427" y="1566314"/>
                </a:lnTo>
                <a:lnTo>
                  <a:pt x="1783781" y="1548452"/>
                </a:lnTo>
                <a:lnTo>
                  <a:pt x="1789737" y="1530192"/>
                </a:lnTo>
                <a:lnTo>
                  <a:pt x="1795694" y="1511535"/>
                </a:lnTo>
                <a:lnTo>
                  <a:pt x="1800459" y="1493275"/>
                </a:lnTo>
                <a:lnTo>
                  <a:pt x="1804827" y="1474222"/>
                </a:lnTo>
                <a:lnTo>
                  <a:pt x="1809195" y="1455168"/>
                </a:lnTo>
                <a:lnTo>
                  <a:pt x="1812769" y="1436114"/>
                </a:lnTo>
                <a:lnTo>
                  <a:pt x="1816343" y="1416664"/>
                </a:lnTo>
                <a:lnTo>
                  <a:pt x="1818726" y="1397213"/>
                </a:lnTo>
                <a:lnTo>
                  <a:pt x="1820711" y="1377763"/>
                </a:lnTo>
                <a:lnTo>
                  <a:pt x="1823094" y="1357915"/>
                </a:lnTo>
                <a:lnTo>
                  <a:pt x="1824285" y="1338067"/>
                </a:lnTo>
                <a:lnTo>
                  <a:pt x="1824682" y="1318220"/>
                </a:lnTo>
                <a:lnTo>
                  <a:pt x="1825079" y="1297975"/>
                </a:lnTo>
                <a:lnTo>
                  <a:pt x="1824682" y="1277731"/>
                </a:lnTo>
                <a:lnTo>
                  <a:pt x="1824285" y="1257883"/>
                </a:lnTo>
                <a:lnTo>
                  <a:pt x="1823094" y="1237639"/>
                </a:lnTo>
                <a:lnTo>
                  <a:pt x="1820711" y="1218188"/>
                </a:lnTo>
                <a:lnTo>
                  <a:pt x="1818726" y="1198341"/>
                </a:lnTo>
                <a:lnTo>
                  <a:pt x="1816343" y="1178890"/>
                </a:lnTo>
                <a:lnTo>
                  <a:pt x="1812769" y="1159440"/>
                </a:lnTo>
                <a:lnTo>
                  <a:pt x="1809195" y="1140783"/>
                </a:lnTo>
                <a:lnTo>
                  <a:pt x="1804827" y="1121729"/>
                </a:lnTo>
                <a:lnTo>
                  <a:pt x="1800459" y="1102676"/>
                </a:lnTo>
                <a:lnTo>
                  <a:pt x="1795694" y="1084019"/>
                </a:lnTo>
                <a:lnTo>
                  <a:pt x="1789737" y="1065362"/>
                </a:lnTo>
                <a:lnTo>
                  <a:pt x="1783781" y="1047500"/>
                </a:lnTo>
                <a:lnTo>
                  <a:pt x="1777427" y="1029240"/>
                </a:lnTo>
                <a:lnTo>
                  <a:pt x="1770676" y="1011377"/>
                </a:lnTo>
                <a:lnTo>
                  <a:pt x="1763529" y="993911"/>
                </a:lnTo>
                <a:lnTo>
                  <a:pt x="1755983" y="976048"/>
                </a:lnTo>
                <a:lnTo>
                  <a:pt x="1748041" y="959377"/>
                </a:lnTo>
                <a:lnTo>
                  <a:pt x="1739305" y="941911"/>
                </a:lnTo>
                <a:lnTo>
                  <a:pt x="1730569" y="925636"/>
                </a:lnTo>
                <a:lnTo>
                  <a:pt x="1721436" y="908964"/>
                </a:lnTo>
                <a:lnTo>
                  <a:pt x="1711508" y="892689"/>
                </a:lnTo>
                <a:lnTo>
                  <a:pt x="1701581" y="876811"/>
                </a:lnTo>
                <a:lnTo>
                  <a:pt x="1691256" y="860933"/>
                </a:lnTo>
                <a:lnTo>
                  <a:pt x="1680534" y="845452"/>
                </a:lnTo>
                <a:lnTo>
                  <a:pt x="1669415" y="830368"/>
                </a:lnTo>
                <a:lnTo>
                  <a:pt x="1657899" y="815680"/>
                </a:lnTo>
                <a:lnTo>
                  <a:pt x="1646383" y="800596"/>
                </a:lnTo>
                <a:lnTo>
                  <a:pt x="1634073" y="786306"/>
                </a:lnTo>
                <a:lnTo>
                  <a:pt x="1621763" y="772413"/>
                </a:lnTo>
                <a:lnTo>
                  <a:pt x="1608659" y="758520"/>
                </a:lnTo>
                <a:lnTo>
                  <a:pt x="1595555" y="745023"/>
                </a:lnTo>
                <a:lnTo>
                  <a:pt x="1582053" y="731924"/>
                </a:lnTo>
                <a:lnTo>
                  <a:pt x="1568551" y="719221"/>
                </a:lnTo>
                <a:lnTo>
                  <a:pt x="1554256" y="706519"/>
                </a:lnTo>
                <a:lnTo>
                  <a:pt x="1539960" y="694610"/>
                </a:lnTo>
                <a:lnTo>
                  <a:pt x="1525665" y="682702"/>
                </a:lnTo>
                <a:lnTo>
                  <a:pt x="1510575" y="671190"/>
                </a:lnTo>
                <a:lnTo>
                  <a:pt x="1495088" y="660473"/>
                </a:lnTo>
                <a:lnTo>
                  <a:pt x="1479998" y="649755"/>
                </a:lnTo>
                <a:lnTo>
                  <a:pt x="1464114" y="639037"/>
                </a:lnTo>
                <a:lnTo>
                  <a:pt x="1447833" y="629114"/>
                </a:lnTo>
                <a:lnTo>
                  <a:pt x="1431949" y="619587"/>
                </a:lnTo>
                <a:lnTo>
                  <a:pt x="1415667" y="610457"/>
                </a:lnTo>
                <a:lnTo>
                  <a:pt x="1398592" y="601724"/>
                </a:lnTo>
                <a:lnTo>
                  <a:pt x="1381914" y="593388"/>
                </a:lnTo>
                <a:lnTo>
                  <a:pt x="1364441" y="585449"/>
                </a:lnTo>
                <a:lnTo>
                  <a:pt x="1347366" y="577113"/>
                </a:lnTo>
                <a:lnTo>
                  <a:pt x="1329496" y="569968"/>
                </a:lnTo>
                <a:lnTo>
                  <a:pt x="1311627" y="563220"/>
                </a:lnTo>
                <a:lnTo>
                  <a:pt x="1293757" y="556869"/>
                </a:lnTo>
                <a:lnTo>
                  <a:pt x="1275093" y="550914"/>
                </a:lnTo>
                <a:lnTo>
                  <a:pt x="1256827" y="545754"/>
                </a:lnTo>
                <a:lnTo>
                  <a:pt x="1237766" y="540594"/>
                </a:lnTo>
                <a:lnTo>
                  <a:pt x="1219499" y="535830"/>
                </a:lnTo>
                <a:lnTo>
                  <a:pt x="1200438" y="531861"/>
                </a:lnTo>
                <a:lnTo>
                  <a:pt x="1180980" y="527891"/>
                </a:lnTo>
                <a:lnTo>
                  <a:pt x="1161919" y="525113"/>
                </a:lnTo>
                <a:lnTo>
                  <a:pt x="1142064" y="521937"/>
                </a:lnTo>
                <a:lnTo>
                  <a:pt x="1122606" y="519952"/>
                </a:lnTo>
                <a:lnTo>
                  <a:pt x="1103148" y="518364"/>
                </a:lnTo>
                <a:lnTo>
                  <a:pt x="1083293" y="516777"/>
                </a:lnTo>
                <a:lnTo>
                  <a:pt x="1063041" y="515983"/>
                </a:lnTo>
                <a:lnTo>
                  <a:pt x="1043186" y="515586"/>
                </a:lnTo>
                <a:close/>
                <a:moveTo>
                  <a:pt x="803734" y="280988"/>
                </a:moveTo>
                <a:lnTo>
                  <a:pt x="862902" y="391340"/>
                </a:lnTo>
                <a:lnTo>
                  <a:pt x="884743" y="387371"/>
                </a:lnTo>
                <a:lnTo>
                  <a:pt x="906980" y="383798"/>
                </a:lnTo>
                <a:lnTo>
                  <a:pt x="929218" y="380622"/>
                </a:lnTo>
                <a:lnTo>
                  <a:pt x="951456" y="378241"/>
                </a:lnTo>
                <a:lnTo>
                  <a:pt x="974488" y="376256"/>
                </a:lnTo>
                <a:lnTo>
                  <a:pt x="997122" y="374668"/>
                </a:lnTo>
                <a:lnTo>
                  <a:pt x="1019757" y="373874"/>
                </a:lnTo>
                <a:lnTo>
                  <a:pt x="1043186" y="373477"/>
                </a:lnTo>
                <a:lnTo>
                  <a:pt x="1059865" y="373874"/>
                </a:lnTo>
                <a:lnTo>
                  <a:pt x="1076940" y="374271"/>
                </a:lnTo>
                <a:lnTo>
                  <a:pt x="1093618" y="375462"/>
                </a:lnTo>
                <a:lnTo>
                  <a:pt x="1110693" y="376256"/>
                </a:lnTo>
                <a:lnTo>
                  <a:pt x="1127372" y="377844"/>
                </a:lnTo>
                <a:lnTo>
                  <a:pt x="1144050" y="379432"/>
                </a:lnTo>
                <a:lnTo>
                  <a:pt x="1160331" y="381019"/>
                </a:lnTo>
                <a:lnTo>
                  <a:pt x="1176612" y="383798"/>
                </a:lnTo>
                <a:lnTo>
                  <a:pt x="1193291" y="386180"/>
                </a:lnTo>
                <a:lnTo>
                  <a:pt x="1209572" y="388958"/>
                </a:lnTo>
                <a:lnTo>
                  <a:pt x="1225853" y="392134"/>
                </a:lnTo>
                <a:lnTo>
                  <a:pt x="1241737" y="395310"/>
                </a:lnTo>
                <a:lnTo>
                  <a:pt x="1257621" y="399279"/>
                </a:lnTo>
                <a:lnTo>
                  <a:pt x="1273505" y="403249"/>
                </a:lnTo>
                <a:lnTo>
                  <a:pt x="1289389" y="407218"/>
                </a:lnTo>
                <a:lnTo>
                  <a:pt x="1304876" y="411982"/>
                </a:lnTo>
                <a:lnTo>
                  <a:pt x="1370398" y="304805"/>
                </a:lnTo>
                <a:lnTo>
                  <a:pt x="1611439" y="417142"/>
                </a:lnTo>
                <a:lnTo>
                  <a:pt x="1570140" y="539800"/>
                </a:lnTo>
                <a:lnTo>
                  <a:pt x="1592775" y="555678"/>
                </a:lnTo>
                <a:lnTo>
                  <a:pt x="1614615" y="572747"/>
                </a:lnTo>
                <a:lnTo>
                  <a:pt x="1636059" y="589815"/>
                </a:lnTo>
                <a:lnTo>
                  <a:pt x="1656708" y="608075"/>
                </a:lnTo>
                <a:lnTo>
                  <a:pt x="1676960" y="626732"/>
                </a:lnTo>
                <a:lnTo>
                  <a:pt x="1696815" y="645389"/>
                </a:lnTo>
                <a:lnTo>
                  <a:pt x="1715876" y="665236"/>
                </a:lnTo>
                <a:lnTo>
                  <a:pt x="1734540" y="685481"/>
                </a:lnTo>
                <a:lnTo>
                  <a:pt x="1752410" y="706519"/>
                </a:lnTo>
                <a:lnTo>
                  <a:pt x="1769882" y="728351"/>
                </a:lnTo>
                <a:lnTo>
                  <a:pt x="1786560" y="750184"/>
                </a:lnTo>
                <a:lnTo>
                  <a:pt x="1802841" y="772413"/>
                </a:lnTo>
                <a:lnTo>
                  <a:pt x="1818329" y="795436"/>
                </a:lnTo>
                <a:lnTo>
                  <a:pt x="1832624" y="818856"/>
                </a:lnTo>
                <a:lnTo>
                  <a:pt x="1846920" y="842673"/>
                </a:lnTo>
                <a:lnTo>
                  <a:pt x="1860024" y="866887"/>
                </a:lnTo>
                <a:lnTo>
                  <a:pt x="1994642" y="834337"/>
                </a:lnTo>
                <a:lnTo>
                  <a:pt x="2085975" y="1084019"/>
                </a:lnTo>
                <a:lnTo>
                  <a:pt x="1954931" y="1149516"/>
                </a:lnTo>
                <a:lnTo>
                  <a:pt x="1958108" y="1167776"/>
                </a:lnTo>
                <a:lnTo>
                  <a:pt x="1960491" y="1185638"/>
                </a:lnTo>
                <a:lnTo>
                  <a:pt x="1962476" y="1204295"/>
                </a:lnTo>
                <a:lnTo>
                  <a:pt x="1964462" y="1222952"/>
                </a:lnTo>
                <a:lnTo>
                  <a:pt x="1965653" y="1241212"/>
                </a:lnTo>
                <a:lnTo>
                  <a:pt x="1966447" y="1259868"/>
                </a:lnTo>
                <a:lnTo>
                  <a:pt x="1967242" y="1278922"/>
                </a:lnTo>
                <a:lnTo>
                  <a:pt x="1967242" y="1297975"/>
                </a:lnTo>
                <a:lnTo>
                  <a:pt x="1967242" y="1315441"/>
                </a:lnTo>
                <a:lnTo>
                  <a:pt x="1966845" y="1332907"/>
                </a:lnTo>
                <a:lnTo>
                  <a:pt x="1966050" y="1349976"/>
                </a:lnTo>
                <a:lnTo>
                  <a:pt x="1964859" y="1367839"/>
                </a:lnTo>
                <a:lnTo>
                  <a:pt x="1962873" y="1385305"/>
                </a:lnTo>
                <a:lnTo>
                  <a:pt x="1961285" y="1401977"/>
                </a:lnTo>
                <a:lnTo>
                  <a:pt x="1959300" y="1419442"/>
                </a:lnTo>
                <a:lnTo>
                  <a:pt x="1957314" y="1436114"/>
                </a:lnTo>
                <a:lnTo>
                  <a:pt x="1954137" y="1453183"/>
                </a:lnTo>
                <a:lnTo>
                  <a:pt x="1951357" y="1469855"/>
                </a:lnTo>
                <a:lnTo>
                  <a:pt x="1947784" y="1486527"/>
                </a:lnTo>
                <a:lnTo>
                  <a:pt x="1944210" y="1503199"/>
                </a:lnTo>
                <a:lnTo>
                  <a:pt x="1940239" y="1519871"/>
                </a:lnTo>
                <a:lnTo>
                  <a:pt x="1935871" y="1535749"/>
                </a:lnTo>
                <a:lnTo>
                  <a:pt x="1931899" y="1552024"/>
                </a:lnTo>
                <a:lnTo>
                  <a:pt x="1926737" y="1568299"/>
                </a:lnTo>
                <a:lnTo>
                  <a:pt x="2061355" y="1650468"/>
                </a:lnTo>
                <a:lnTo>
                  <a:pt x="1949372" y="1891020"/>
                </a:lnTo>
                <a:lnTo>
                  <a:pt x="1791723" y="1838623"/>
                </a:lnTo>
                <a:lnTo>
                  <a:pt x="1776633" y="1859264"/>
                </a:lnTo>
                <a:lnTo>
                  <a:pt x="1761146" y="1879112"/>
                </a:lnTo>
                <a:lnTo>
                  <a:pt x="1744468" y="1898165"/>
                </a:lnTo>
                <a:lnTo>
                  <a:pt x="1728186" y="1917219"/>
                </a:lnTo>
                <a:lnTo>
                  <a:pt x="1710714" y="1935876"/>
                </a:lnTo>
                <a:lnTo>
                  <a:pt x="1693241" y="1954135"/>
                </a:lnTo>
                <a:lnTo>
                  <a:pt x="1674975" y="1971204"/>
                </a:lnTo>
                <a:lnTo>
                  <a:pt x="1655914" y="1988670"/>
                </a:lnTo>
                <a:lnTo>
                  <a:pt x="1636853" y="2004945"/>
                </a:lnTo>
                <a:lnTo>
                  <a:pt x="1616998" y="2021220"/>
                </a:lnTo>
                <a:lnTo>
                  <a:pt x="1597143" y="2036701"/>
                </a:lnTo>
                <a:lnTo>
                  <a:pt x="1576494" y="2051388"/>
                </a:lnTo>
                <a:lnTo>
                  <a:pt x="1555844" y="2066075"/>
                </a:lnTo>
                <a:lnTo>
                  <a:pt x="1534401" y="2079572"/>
                </a:lnTo>
                <a:lnTo>
                  <a:pt x="1512957" y="2093068"/>
                </a:lnTo>
                <a:lnTo>
                  <a:pt x="1491117" y="2105770"/>
                </a:lnTo>
                <a:lnTo>
                  <a:pt x="1531621" y="2274474"/>
                </a:lnTo>
                <a:lnTo>
                  <a:pt x="1281844" y="2365376"/>
                </a:lnTo>
                <a:lnTo>
                  <a:pt x="1202821" y="2207787"/>
                </a:lnTo>
                <a:lnTo>
                  <a:pt x="1183363" y="2210962"/>
                </a:lnTo>
                <a:lnTo>
                  <a:pt x="1163508" y="2213741"/>
                </a:lnTo>
                <a:lnTo>
                  <a:pt x="1144050" y="2216123"/>
                </a:lnTo>
                <a:lnTo>
                  <a:pt x="1124195" y="2218504"/>
                </a:lnTo>
                <a:lnTo>
                  <a:pt x="1103943" y="2219695"/>
                </a:lnTo>
                <a:lnTo>
                  <a:pt x="1083690" y="2220886"/>
                </a:lnTo>
                <a:lnTo>
                  <a:pt x="1063438" y="2221680"/>
                </a:lnTo>
                <a:lnTo>
                  <a:pt x="1043186" y="2221680"/>
                </a:lnTo>
                <a:lnTo>
                  <a:pt x="1013007" y="2221283"/>
                </a:lnTo>
                <a:lnTo>
                  <a:pt x="983224" y="2220092"/>
                </a:lnTo>
                <a:lnTo>
                  <a:pt x="954235" y="2217711"/>
                </a:lnTo>
                <a:lnTo>
                  <a:pt x="924850" y="2214535"/>
                </a:lnTo>
                <a:lnTo>
                  <a:pt x="895862" y="2210565"/>
                </a:lnTo>
                <a:lnTo>
                  <a:pt x="867270" y="2205405"/>
                </a:lnTo>
                <a:lnTo>
                  <a:pt x="839076" y="2199451"/>
                </a:lnTo>
                <a:lnTo>
                  <a:pt x="810882" y="2192703"/>
                </a:lnTo>
                <a:lnTo>
                  <a:pt x="715180" y="2341162"/>
                </a:lnTo>
                <a:lnTo>
                  <a:pt x="474536" y="2229222"/>
                </a:lnTo>
                <a:lnTo>
                  <a:pt x="524968" y="2062900"/>
                </a:lnTo>
                <a:lnTo>
                  <a:pt x="504716" y="2049006"/>
                </a:lnTo>
                <a:lnTo>
                  <a:pt x="484464" y="2033525"/>
                </a:lnTo>
                <a:lnTo>
                  <a:pt x="465006" y="2018441"/>
                </a:lnTo>
                <a:lnTo>
                  <a:pt x="445945" y="2002960"/>
                </a:lnTo>
                <a:lnTo>
                  <a:pt x="427281" y="1986288"/>
                </a:lnTo>
                <a:lnTo>
                  <a:pt x="408617" y="1969616"/>
                </a:lnTo>
                <a:lnTo>
                  <a:pt x="390748" y="1952151"/>
                </a:lnTo>
                <a:lnTo>
                  <a:pt x="373672" y="1934685"/>
                </a:lnTo>
                <a:lnTo>
                  <a:pt x="356597" y="1916028"/>
                </a:lnTo>
                <a:lnTo>
                  <a:pt x="340316" y="1897371"/>
                </a:lnTo>
                <a:lnTo>
                  <a:pt x="324432" y="1878715"/>
                </a:lnTo>
                <a:lnTo>
                  <a:pt x="308548" y="1858867"/>
                </a:lnTo>
                <a:lnTo>
                  <a:pt x="293855" y="1839020"/>
                </a:lnTo>
                <a:lnTo>
                  <a:pt x="279559" y="1818775"/>
                </a:lnTo>
                <a:lnTo>
                  <a:pt x="265661" y="1797737"/>
                </a:lnTo>
                <a:lnTo>
                  <a:pt x="252556" y="1776301"/>
                </a:lnTo>
                <a:lnTo>
                  <a:pt x="91333" y="1811630"/>
                </a:lnTo>
                <a:lnTo>
                  <a:pt x="0" y="1562345"/>
                </a:lnTo>
                <a:lnTo>
                  <a:pt x="138191" y="1488512"/>
                </a:lnTo>
                <a:lnTo>
                  <a:pt x="133426" y="1465092"/>
                </a:lnTo>
                <a:lnTo>
                  <a:pt x="129852" y="1441672"/>
                </a:lnTo>
                <a:lnTo>
                  <a:pt x="126278" y="1418251"/>
                </a:lnTo>
                <a:lnTo>
                  <a:pt x="123498" y="1394434"/>
                </a:lnTo>
                <a:lnTo>
                  <a:pt x="121513" y="1370220"/>
                </a:lnTo>
                <a:lnTo>
                  <a:pt x="119527" y="1346403"/>
                </a:lnTo>
                <a:lnTo>
                  <a:pt x="118733" y="1322189"/>
                </a:lnTo>
                <a:lnTo>
                  <a:pt x="118336" y="1297975"/>
                </a:lnTo>
                <a:lnTo>
                  <a:pt x="118733" y="1269395"/>
                </a:lnTo>
                <a:lnTo>
                  <a:pt x="119924" y="1240418"/>
                </a:lnTo>
                <a:lnTo>
                  <a:pt x="122704" y="1211837"/>
                </a:lnTo>
                <a:lnTo>
                  <a:pt x="125484" y="1184051"/>
                </a:lnTo>
                <a:lnTo>
                  <a:pt x="129455" y="1155867"/>
                </a:lnTo>
                <a:lnTo>
                  <a:pt x="134220" y="1128478"/>
                </a:lnTo>
                <a:lnTo>
                  <a:pt x="139780" y="1101088"/>
                </a:lnTo>
                <a:lnTo>
                  <a:pt x="146133" y="1074095"/>
                </a:lnTo>
                <a:lnTo>
                  <a:pt x="24223" y="995896"/>
                </a:lnTo>
                <a:lnTo>
                  <a:pt x="136603" y="755344"/>
                </a:lnTo>
                <a:lnTo>
                  <a:pt x="268043" y="794642"/>
                </a:lnTo>
                <a:lnTo>
                  <a:pt x="283530" y="772016"/>
                </a:lnTo>
                <a:lnTo>
                  <a:pt x="299017" y="750184"/>
                </a:lnTo>
                <a:lnTo>
                  <a:pt x="315696" y="728351"/>
                </a:lnTo>
                <a:lnTo>
                  <a:pt x="332771" y="707313"/>
                </a:lnTo>
                <a:lnTo>
                  <a:pt x="350243" y="686274"/>
                </a:lnTo>
                <a:lnTo>
                  <a:pt x="368907" y="666824"/>
                </a:lnTo>
                <a:lnTo>
                  <a:pt x="387571" y="646976"/>
                </a:lnTo>
                <a:lnTo>
                  <a:pt x="407426" y="627923"/>
                </a:lnTo>
                <a:lnTo>
                  <a:pt x="427281" y="609266"/>
                </a:lnTo>
                <a:lnTo>
                  <a:pt x="447930" y="591403"/>
                </a:lnTo>
                <a:lnTo>
                  <a:pt x="468977" y="574334"/>
                </a:lnTo>
                <a:lnTo>
                  <a:pt x="490420" y="557662"/>
                </a:lnTo>
                <a:lnTo>
                  <a:pt x="512261" y="541784"/>
                </a:lnTo>
                <a:lnTo>
                  <a:pt x="535293" y="526303"/>
                </a:lnTo>
                <a:lnTo>
                  <a:pt x="557928" y="511616"/>
                </a:lnTo>
                <a:lnTo>
                  <a:pt x="581754" y="497723"/>
                </a:lnTo>
                <a:lnTo>
                  <a:pt x="554354" y="371890"/>
                </a:lnTo>
                <a:lnTo>
                  <a:pt x="803734" y="280988"/>
                </a:lnTo>
                <a:close/>
                <a:moveTo>
                  <a:pt x="2013752" y="186531"/>
                </a:moveTo>
                <a:lnTo>
                  <a:pt x="2001871" y="186928"/>
                </a:lnTo>
                <a:lnTo>
                  <a:pt x="1989594" y="188119"/>
                </a:lnTo>
                <a:lnTo>
                  <a:pt x="1978109" y="190103"/>
                </a:lnTo>
                <a:lnTo>
                  <a:pt x="1966624" y="192881"/>
                </a:lnTo>
                <a:lnTo>
                  <a:pt x="1955139" y="196453"/>
                </a:lnTo>
                <a:lnTo>
                  <a:pt x="1944050" y="200819"/>
                </a:lnTo>
                <a:lnTo>
                  <a:pt x="1932962" y="205978"/>
                </a:lnTo>
                <a:lnTo>
                  <a:pt x="1922269" y="211534"/>
                </a:lnTo>
                <a:lnTo>
                  <a:pt x="1914348" y="216297"/>
                </a:lnTo>
                <a:lnTo>
                  <a:pt x="1906823" y="221853"/>
                </a:lnTo>
                <a:lnTo>
                  <a:pt x="1899695" y="227409"/>
                </a:lnTo>
                <a:lnTo>
                  <a:pt x="1892962" y="233363"/>
                </a:lnTo>
                <a:lnTo>
                  <a:pt x="1886230" y="239713"/>
                </a:lnTo>
                <a:lnTo>
                  <a:pt x="1880289" y="246063"/>
                </a:lnTo>
                <a:lnTo>
                  <a:pt x="1874349" y="252809"/>
                </a:lnTo>
                <a:lnTo>
                  <a:pt x="1869200" y="259953"/>
                </a:lnTo>
                <a:lnTo>
                  <a:pt x="1864052" y="267097"/>
                </a:lnTo>
                <a:lnTo>
                  <a:pt x="1859300" y="274241"/>
                </a:lnTo>
                <a:lnTo>
                  <a:pt x="1855339" y="281781"/>
                </a:lnTo>
                <a:lnTo>
                  <a:pt x="1850983" y="289719"/>
                </a:lnTo>
                <a:lnTo>
                  <a:pt x="1847419" y="297656"/>
                </a:lnTo>
                <a:lnTo>
                  <a:pt x="1844646" y="305594"/>
                </a:lnTo>
                <a:lnTo>
                  <a:pt x="1841874" y="313928"/>
                </a:lnTo>
                <a:lnTo>
                  <a:pt x="1839102" y="322263"/>
                </a:lnTo>
                <a:lnTo>
                  <a:pt x="1837518" y="330597"/>
                </a:lnTo>
                <a:lnTo>
                  <a:pt x="1835934" y="339328"/>
                </a:lnTo>
                <a:lnTo>
                  <a:pt x="1834350" y="348059"/>
                </a:lnTo>
                <a:lnTo>
                  <a:pt x="1833557" y="356791"/>
                </a:lnTo>
                <a:lnTo>
                  <a:pt x="1833557" y="365125"/>
                </a:lnTo>
                <a:lnTo>
                  <a:pt x="1833557" y="373856"/>
                </a:lnTo>
                <a:lnTo>
                  <a:pt x="1833953" y="382984"/>
                </a:lnTo>
                <a:lnTo>
                  <a:pt x="1835142" y="391716"/>
                </a:lnTo>
                <a:lnTo>
                  <a:pt x="1836726" y="400050"/>
                </a:lnTo>
                <a:lnTo>
                  <a:pt x="1838310" y="409178"/>
                </a:lnTo>
                <a:lnTo>
                  <a:pt x="1840290" y="417513"/>
                </a:lnTo>
                <a:lnTo>
                  <a:pt x="1843458" y="426244"/>
                </a:lnTo>
                <a:lnTo>
                  <a:pt x="1846230" y="434578"/>
                </a:lnTo>
                <a:lnTo>
                  <a:pt x="1850191" y="443310"/>
                </a:lnTo>
                <a:lnTo>
                  <a:pt x="1853755" y="451247"/>
                </a:lnTo>
                <a:lnTo>
                  <a:pt x="1858507" y="459581"/>
                </a:lnTo>
                <a:lnTo>
                  <a:pt x="1864844" y="469503"/>
                </a:lnTo>
                <a:lnTo>
                  <a:pt x="1871973" y="479028"/>
                </a:lnTo>
                <a:lnTo>
                  <a:pt x="1879497" y="488156"/>
                </a:lnTo>
                <a:lnTo>
                  <a:pt x="1887418" y="496888"/>
                </a:lnTo>
                <a:lnTo>
                  <a:pt x="1896527" y="504428"/>
                </a:lnTo>
                <a:lnTo>
                  <a:pt x="1905239" y="511969"/>
                </a:lnTo>
                <a:lnTo>
                  <a:pt x="1914744" y="518716"/>
                </a:lnTo>
                <a:lnTo>
                  <a:pt x="1924645" y="524669"/>
                </a:lnTo>
                <a:lnTo>
                  <a:pt x="1934942" y="529828"/>
                </a:lnTo>
                <a:lnTo>
                  <a:pt x="1945635" y="534988"/>
                </a:lnTo>
                <a:lnTo>
                  <a:pt x="1956723" y="538956"/>
                </a:lnTo>
                <a:lnTo>
                  <a:pt x="1967812" y="542131"/>
                </a:lnTo>
                <a:lnTo>
                  <a:pt x="1979297" y="545306"/>
                </a:lnTo>
                <a:lnTo>
                  <a:pt x="1990782" y="546894"/>
                </a:lnTo>
                <a:lnTo>
                  <a:pt x="2002267" y="548085"/>
                </a:lnTo>
                <a:lnTo>
                  <a:pt x="2014544" y="548481"/>
                </a:lnTo>
                <a:lnTo>
                  <a:pt x="2026425" y="548085"/>
                </a:lnTo>
                <a:lnTo>
                  <a:pt x="2038306" y="546894"/>
                </a:lnTo>
                <a:lnTo>
                  <a:pt x="2049791" y="544910"/>
                </a:lnTo>
                <a:lnTo>
                  <a:pt x="2061672" y="542131"/>
                </a:lnTo>
                <a:lnTo>
                  <a:pt x="2073157" y="538560"/>
                </a:lnTo>
                <a:lnTo>
                  <a:pt x="2084246" y="534194"/>
                </a:lnTo>
                <a:lnTo>
                  <a:pt x="2095335" y="529035"/>
                </a:lnTo>
                <a:lnTo>
                  <a:pt x="2106028" y="523081"/>
                </a:lnTo>
                <a:lnTo>
                  <a:pt x="2113552" y="518716"/>
                </a:lnTo>
                <a:lnTo>
                  <a:pt x="2121077" y="513556"/>
                </a:lnTo>
                <a:lnTo>
                  <a:pt x="2128206" y="508000"/>
                </a:lnTo>
                <a:lnTo>
                  <a:pt x="2134938" y="502047"/>
                </a:lnTo>
                <a:lnTo>
                  <a:pt x="2141275" y="496491"/>
                </a:lnTo>
                <a:lnTo>
                  <a:pt x="2147215" y="490141"/>
                </a:lnTo>
                <a:lnTo>
                  <a:pt x="2153156" y="483394"/>
                </a:lnTo>
                <a:lnTo>
                  <a:pt x="2158304" y="476647"/>
                </a:lnTo>
                <a:lnTo>
                  <a:pt x="2163452" y="469503"/>
                </a:lnTo>
                <a:lnTo>
                  <a:pt x="2168601" y="461566"/>
                </a:lnTo>
                <a:lnTo>
                  <a:pt x="2172957" y="454025"/>
                </a:lnTo>
                <a:lnTo>
                  <a:pt x="2176917" y="446485"/>
                </a:lnTo>
                <a:lnTo>
                  <a:pt x="2180482" y="438150"/>
                </a:lnTo>
                <a:lnTo>
                  <a:pt x="2183650" y="430213"/>
                </a:lnTo>
                <a:lnTo>
                  <a:pt x="2186818" y="421481"/>
                </a:lnTo>
                <a:lnTo>
                  <a:pt x="2189195" y="412750"/>
                </a:lnTo>
                <a:lnTo>
                  <a:pt x="2191175" y="404019"/>
                </a:lnTo>
                <a:lnTo>
                  <a:pt x="2192363" y="395288"/>
                </a:lnTo>
                <a:lnTo>
                  <a:pt x="2193947" y="386159"/>
                </a:lnTo>
                <a:lnTo>
                  <a:pt x="2194739" y="377428"/>
                </a:lnTo>
                <a:lnTo>
                  <a:pt x="2194739" y="368697"/>
                </a:lnTo>
                <a:lnTo>
                  <a:pt x="2194739" y="359569"/>
                </a:lnTo>
                <a:lnTo>
                  <a:pt x="2194343" y="351234"/>
                </a:lnTo>
                <a:lnTo>
                  <a:pt x="2192759" y="342503"/>
                </a:lnTo>
                <a:lnTo>
                  <a:pt x="2191571" y="333375"/>
                </a:lnTo>
                <a:lnTo>
                  <a:pt x="2189591" y="325041"/>
                </a:lnTo>
                <a:lnTo>
                  <a:pt x="2187610" y="316706"/>
                </a:lnTo>
                <a:lnTo>
                  <a:pt x="2184838" y="308372"/>
                </a:lnTo>
                <a:lnTo>
                  <a:pt x="2181670" y="299641"/>
                </a:lnTo>
                <a:lnTo>
                  <a:pt x="2178106" y="291703"/>
                </a:lnTo>
                <a:lnTo>
                  <a:pt x="2174145" y="283766"/>
                </a:lnTo>
                <a:lnTo>
                  <a:pt x="2169789" y="275828"/>
                </a:lnTo>
                <a:lnTo>
                  <a:pt x="2163452" y="265509"/>
                </a:lnTo>
                <a:lnTo>
                  <a:pt x="2156324" y="255984"/>
                </a:lnTo>
                <a:lnTo>
                  <a:pt x="2148799" y="247253"/>
                </a:lnTo>
                <a:lnTo>
                  <a:pt x="2140879" y="238522"/>
                </a:lnTo>
                <a:lnTo>
                  <a:pt x="2131770" y="230584"/>
                </a:lnTo>
                <a:lnTo>
                  <a:pt x="2123057" y="223441"/>
                </a:lnTo>
                <a:lnTo>
                  <a:pt x="2113552" y="216694"/>
                </a:lnTo>
                <a:lnTo>
                  <a:pt x="2103255" y="210344"/>
                </a:lnTo>
                <a:lnTo>
                  <a:pt x="2093355" y="204788"/>
                </a:lnTo>
                <a:lnTo>
                  <a:pt x="2082662" y="200422"/>
                </a:lnTo>
                <a:lnTo>
                  <a:pt x="2071969" y="196056"/>
                </a:lnTo>
                <a:lnTo>
                  <a:pt x="2060484" y="192881"/>
                </a:lnTo>
                <a:lnTo>
                  <a:pt x="2048999" y="190103"/>
                </a:lnTo>
                <a:lnTo>
                  <a:pt x="2037118" y="188119"/>
                </a:lnTo>
                <a:lnTo>
                  <a:pt x="2025633" y="186928"/>
                </a:lnTo>
                <a:lnTo>
                  <a:pt x="2013752" y="186531"/>
                </a:lnTo>
                <a:close/>
                <a:moveTo>
                  <a:pt x="2066028" y="0"/>
                </a:moveTo>
                <a:lnTo>
                  <a:pt x="2156324" y="23812"/>
                </a:lnTo>
                <a:lnTo>
                  <a:pt x="2146027" y="100013"/>
                </a:lnTo>
                <a:lnTo>
                  <a:pt x="2140916" y="118533"/>
                </a:lnTo>
                <a:lnTo>
                  <a:pt x="2134542" y="115094"/>
                </a:lnTo>
                <a:lnTo>
                  <a:pt x="2132671" y="114357"/>
                </a:lnTo>
                <a:lnTo>
                  <a:pt x="2132562" y="114300"/>
                </a:lnTo>
                <a:lnTo>
                  <a:pt x="2123453" y="110728"/>
                </a:lnTo>
                <a:lnTo>
                  <a:pt x="2132671" y="114357"/>
                </a:lnTo>
                <a:lnTo>
                  <a:pt x="2140879" y="118666"/>
                </a:lnTo>
                <a:lnTo>
                  <a:pt x="2140916" y="118533"/>
                </a:lnTo>
                <a:lnTo>
                  <a:pt x="2144839" y="120650"/>
                </a:lnTo>
                <a:lnTo>
                  <a:pt x="2153552" y="125413"/>
                </a:lnTo>
                <a:lnTo>
                  <a:pt x="2167413" y="133747"/>
                </a:lnTo>
                <a:lnTo>
                  <a:pt x="2174145" y="138113"/>
                </a:lnTo>
                <a:lnTo>
                  <a:pt x="2180878" y="142875"/>
                </a:lnTo>
                <a:lnTo>
                  <a:pt x="2181274" y="143272"/>
                </a:lnTo>
                <a:lnTo>
                  <a:pt x="2187610" y="148034"/>
                </a:lnTo>
                <a:lnTo>
                  <a:pt x="2193947" y="153194"/>
                </a:lnTo>
                <a:lnTo>
                  <a:pt x="2205432" y="163909"/>
                </a:lnTo>
                <a:lnTo>
                  <a:pt x="2212560" y="170656"/>
                </a:lnTo>
                <a:lnTo>
                  <a:pt x="2221273" y="180181"/>
                </a:lnTo>
                <a:lnTo>
                  <a:pt x="2226433" y="186128"/>
                </a:lnTo>
                <a:lnTo>
                  <a:pt x="2226422" y="186134"/>
                </a:lnTo>
                <a:lnTo>
                  <a:pt x="2229194" y="189309"/>
                </a:lnTo>
                <a:lnTo>
                  <a:pt x="2226433" y="186128"/>
                </a:lnTo>
                <a:lnTo>
                  <a:pt x="2244639" y="175419"/>
                </a:lnTo>
                <a:lnTo>
                  <a:pt x="2315925" y="143669"/>
                </a:lnTo>
                <a:lnTo>
                  <a:pt x="2363053" y="224234"/>
                </a:lnTo>
                <a:lnTo>
                  <a:pt x="2302064" y="270669"/>
                </a:lnTo>
                <a:lnTo>
                  <a:pt x="2280282" y="283369"/>
                </a:lnTo>
                <a:lnTo>
                  <a:pt x="2284242" y="296466"/>
                </a:lnTo>
                <a:lnTo>
                  <a:pt x="2287015" y="309166"/>
                </a:lnTo>
                <a:lnTo>
                  <a:pt x="2289787" y="322263"/>
                </a:lnTo>
                <a:lnTo>
                  <a:pt x="2291371" y="335359"/>
                </a:lnTo>
                <a:lnTo>
                  <a:pt x="2292559" y="348456"/>
                </a:lnTo>
                <a:lnTo>
                  <a:pt x="2293351" y="361553"/>
                </a:lnTo>
                <a:lnTo>
                  <a:pt x="2293351" y="374650"/>
                </a:lnTo>
                <a:lnTo>
                  <a:pt x="2292559" y="387350"/>
                </a:lnTo>
                <a:lnTo>
                  <a:pt x="2318301" y="394097"/>
                </a:lnTo>
                <a:lnTo>
                  <a:pt x="2390775" y="422275"/>
                </a:lnTo>
                <a:lnTo>
                  <a:pt x="2367409" y="512763"/>
                </a:lnTo>
                <a:lnTo>
                  <a:pt x="2291371" y="502047"/>
                </a:lnTo>
                <a:lnTo>
                  <a:pt x="2262857" y="494506"/>
                </a:lnTo>
                <a:lnTo>
                  <a:pt x="2256916" y="506016"/>
                </a:lnTo>
                <a:lnTo>
                  <a:pt x="2250183" y="517128"/>
                </a:lnTo>
                <a:lnTo>
                  <a:pt x="2243451" y="527447"/>
                </a:lnTo>
                <a:lnTo>
                  <a:pt x="2235926" y="537766"/>
                </a:lnTo>
                <a:lnTo>
                  <a:pt x="2228006" y="547688"/>
                </a:lnTo>
                <a:lnTo>
                  <a:pt x="2219293" y="557610"/>
                </a:lnTo>
                <a:lnTo>
                  <a:pt x="2210580" y="566738"/>
                </a:lnTo>
                <a:lnTo>
                  <a:pt x="2201075" y="575469"/>
                </a:lnTo>
                <a:lnTo>
                  <a:pt x="2216125" y="601266"/>
                </a:lnTo>
                <a:lnTo>
                  <a:pt x="2247807" y="671910"/>
                </a:lnTo>
                <a:lnTo>
                  <a:pt x="2167413" y="719932"/>
                </a:lnTo>
                <a:lnTo>
                  <a:pt x="2121077" y="658416"/>
                </a:lnTo>
                <a:lnTo>
                  <a:pt x="2105632" y="632222"/>
                </a:lnTo>
                <a:lnTo>
                  <a:pt x="2110780" y="629841"/>
                </a:lnTo>
                <a:lnTo>
                  <a:pt x="2115929" y="627857"/>
                </a:lnTo>
                <a:lnTo>
                  <a:pt x="2104048" y="632222"/>
                </a:lnTo>
                <a:lnTo>
                  <a:pt x="2092563" y="635794"/>
                </a:lnTo>
                <a:lnTo>
                  <a:pt x="2083058" y="638969"/>
                </a:lnTo>
                <a:lnTo>
                  <a:pt x="2067217" y="642541"/>
                </a:lnTo>
                <a:lnTo>
                  <a:pt x="2059296" y="643732"/>
                </a:lnTo>
                <a:lnTo>
                  <a:pt x="2050583" y="644922"/>
                </a:lnTo>
                <a:lnTo>
                  <a:pt x="2048999" y="644922"/>
                </a:lnTo>
                <a:lnTo>
                  <a:pt x="2033554" y="646907"/>
                </a:lnTo>
                <a:lnTo>
                  <a:pt x="2018505" y="647303"/>
                </a:lnTo>
                <a:lnTo>
                  <a:pt x="2014544" y="647700"/>
                </a:lnTo>
                <a:lnTo>
                  <a:pt x="2008208" y="647303"/>
                </a:lnTo>
                <a:lnTo>
                  <a:pt x="2002617" y="647117"/>
                </a:lnTo>
                <a:lnTo>
                  <a:pt x="1994743" y="646510"/>
                </a:lnTo>
                <a:lnTo>
                  <a:pt x="1984842" y="645716"/>
                </a:lnTo>
                <a:lnTo>
                  <a:pt x="1996327" y="646907"/>
                </a:lnTo>
                <a:lnTo>
                  <a:pt x="2002617" y="647117"/>
                </a:lnTo>
                <a:lnTo>
                  <a:pt x="2005039" y="647303"/>
                </a:lnTo>
                <a:lnTo>
                  <a:pt x="1994347" y="687785"/>
                </a:lnTo>
                <a:lnTo>
                  <a:pt x="1970189" y="747713"/>
                </a:lnTo>
                <a:lnTo>
                  <a:pt x="1879497" y="724297"/>
                </a:lnTo>
                <a:lnTo>
                  <a:pt x="1886230" y="662385"/>
                </a:lnTo>
                <a:lnTo>
                  <a:pt x="1896923" y="621507"/>
                </a:lnTo>
                <a:lnTo>
                  <a:pt x="1904447" y="625078"/>
                </a:lnTo>
                <a:lnTo>
                  <a:pt x="1893754" y="619919"/>
                </a:lnTo>
                <a:lnTo>
                  <a:pt x="1883061" y="614363"/>
                </a:lnTo>
                <a:lnTo>
                  <a:pt x="1874745" y="609997"/>
                </a:lnTo>
                <a:lnTo>
                  <a:pt x="1860884" y="601663"/>
                </a:lnTo>
                <a:lnTo>
                  <a:pt x="1854151" y="596900"/>
                </a:lnTo>
                <a:lnTo>
                  <a:pt x="1847419" y="592535"/>
                </a:lnTo>
                <a:lnTo>
                  <a:pt x="1846627" y="592138"/>
                </a:lnTo>
                <a:lnTo>
                  <a:pt x="1840290" y="586978"/>
                </a:lnTo>
                <a:lnTo>
                  <a:pt x="1834350" y="581819"/>
                </a:lnTo>
                <a:lnTo>
                  <a:pt x="1822469" y="571103"/>
                </a:lnTo>
                <a:lnTo>
                  <a:pt x="1815736" y="564356"/>
                </a:lnTo>
                <a:lnTo>
                  <a:pt x="1809516" y="557841"/>
                </a:lnTo>
                <a:lnTo>
                  <a:pt x="1805439" y="553244"/>
                </a:lnTo>
                <a:lnTo>
                  <a:pt x="1799103" y="545703"/>
                </a:lnTo>
                <a:lnTo>
                  <a:pt x="1807023" y="555228"/>
                </a:lnTo>
                <a:lnTo>
                  <a:pt x="1809516" y="557841"/>
                </a:lnTo>
                <a:lnTo>
                  <a:pt x="1811776" y="560388"/>
                </a:lnTo>
                <a:lnTo>
                  <a:pt x="1779697" y="579438"/>
                </a:lnTo>
                <a:lnTo>
                  <a:pt x="1720292" y="604044"/>
                </a:lnTo>
                <a:lnTo>
                  <a:pt x="1673164" y="523875"/>
                </a:lnTo>
                <a:lnTo>
                  <a:pt x="1721480" y="484585"/>
                </a:lnTo>
                <a:lnTo>
                  <a:pt x="1752767" y="465931"/>
                </a:lnTo>
                <a:lnTo>
                  <a:pt x="1748410" y="452835"/>
                </a:lnTo>
                <a:lnTo>
                  <a:pt x="1744450" y="439341"/>
                </a:lnTo>
                <a:lnTo>
                  <a:pt x="1741282" y="425847"/>
                </a:lnTo>
                <a:lnTo>
                  <a:pt x="1738510" y="412353"/>
                </a:lnTo>
                <a:lnTo>
                  <a:pt x="1736530" y="398860"/>
                </a:lnTo>
                <a:lnTo>
                  <a:pt x="1735737" y="385366"/>
                </a:lnTo>
                <a:lnTo>
                  <a:pt x="1734945" y="371475"/>
                </a:lnTo>
                <a:lnTo>
                  <a:pt x="1735341" y="357981"/>
                </a:lnTo>
                <a:lnTo>
                  <a:pt x="1704451" y="350441"/>
                </a:lnTo>
                <a:lnTo>
                  <a:pt x="1644650" y="325438"/>
                </a:lnTo>
                <a:lnTo>
                  <a:pt x="1668412" y="235347"/>
                </a:lnTo>
                <a:lnTo>
                  <a:pt x="1730193" y="242094"/>
                </a:lnTo>
                <a:lnTo>
                  <a:pt x="1760687" y="250031"/>
                </a:lnTo>
                <a:lnTo>
                  <a:pt x="1766628" y="237331"/>
                </a:lnTo>
                <a:lnTo>
                  <a:pt x="1773361" y="225028"/>
                </a:lnTo>
                <a:lnTo>
                  <a:pt x="1781281" y="213519"/>
                </a:lnTo>
                <a:lnTo>
                  <a:pt x="1789202" y="201613"/>
                </a:lnTo>
                <a:lnTo>
                  <a:pt x="1797915" y="190500"/>
                </a:lnTo>
                <a:lnTo>
                  <a:pt x="1807023" y="179784"/>
                </a:lnTo>
                <a:lnTo>
                  <a:pt x="1816924" y="169069"/>
                </a:lnTo>
                <a:lnTo>
                  <a:pt x="1827221" y="159544"/>
                </a:lnTo>
                <a:lnTo>
                  <a:pt x="1812964" y="135334"/>
                </a:lnTo>
                <a:lnTo>
                  <a:pt x="1788410" y="75406"/>
                </a:lnTo>
                <a:lnTo>
                  <a:pt x="1868804" y="27781"/>
                </a:lnTo>
                <a:lnTo>
                  <a:pt x="1907219" y="76994"/>
                </a:lnTo>
                <a:lnTo>
                  <a:pt x="1923061" y="102791"/>
                </a:lnTo>
                <a:lnTo>
                  <a:pt x="1917516" y="105172"/>
                </a:lnTo>
                <a:lnTo>
                  <a:pt x="1912368" y="107156"/>
                </a:lnTo>
                <a:lnTo>
                  <a:pt x="1924249" y="102791"/>
                </a:lnTo>
                <a:lnTo>
                  <a:pt x="1935734" y="99219"/>
                </a:lnTo>
                <a:lnTo>
                  <a:pt x="1945239" y="96044"/>
                </a:lnTo>
                <a:lnTo>
                  <a:pt x="1961080" y="92869"/>
                </a:lnTo>
                <a:lnTo>
                  <a:pt x="1969001" y="91281"/>
                </a:lnTo>
                <a:lnTo>
                  <a:pt x="1977317" y="89694"/>
                </a:lnTo>
                <a:lnTo>
                  <a:pt x="1979297" y="89694"/>
                </a:lnTo>
                <a:lnTo>
                  <a:pt x="1994347" y="88106"/>
                </a:lnTo>
                <a:lnTo>
                  <a:pt x="2009792" y="87709"/>
                </a:lnTo>
                <a:lnTo>
                  <a:pt x="2013752" y="87709"/>
                </a:lnTo>
                <a:lnTo>
                  <a:pt x="2019693" y="87709"/>
                </a:lnTo>
                <a:lnTo>
                  <a:pt x="2031970" y="88503"/>
                </a:lnTo>
                <a:lnTo>
                  <a:pt x="2043455" y="89297"/>
                </a:lnTo>
                <a:lnTo>
                  <a:pt x="2034346" y="88503"/>
                </a:lnTo>
                <a:lnTo>
                  <a:pt x="2038306" y="72628"/>
                </a:lnTo>
                <a:lnTo>
                  <a:pt x="206602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865888" y="3995715"/>
            <a:ext cx="7855131" cy="47666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执行的结果不影响目标操作数，仅影响标志位！</a:t>
            </a:r>
            <a:endParaRPr kumimoji="1" lang="zh-CN" altLang="en-US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MH_Other_1"/>
          <p:cNvSpPr/>
          <p:nvPr>
            <p:custDataLst>
              <p:tags r:id="rId12"/>
            </p:custDataLst>
          </p:nvPr>
        </p:nvSpPr>
        <p:spPr>
          <a:xfrm>
            <a:off x="1596185" y="4752601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2" name="MH_Other_2"/>
          <p:cNvSpPr/>
          <p:nvPr>
            <p:custDataLst>
              <p:tags r:id="rId13"/>
            </p:custDataLst>
          </p:nvPr>
        </p:nvSpPr>
        <p:spPr>
          <a:xfrm>
            <a:off x="1461247" y="4612901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3" name="MH_SubTitle_1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620122" y="4381126"/>
            <a:ext cx="510857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用途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MH_Text_1"/>
          <p:cNvSpPr txBox="1"/>
          <p:nvPr>
            <p:custDataLst>
              <p:tags r:id="rId15"/>
            </p:custDataLst>
          </p:nvPr>
        </p:nvSpPr>
        <p:spPr>
          <a:xfrm>
            <a:off x="2620122" y="4912938"/>
            <a:ext cx="5765074" cy="124777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用于比较两个数的大小，可作为条件转移指令转移的条件</a:t>
            </a:r>
            <a:endParaRPr lang="zh-CN" altLang="en-US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" name="MH_Other_5"/>
          <p:cNvSpPr/>
          <p:nvPr>
            <p:custDataLst>
              <p:tags r:id="rId16"/>
            </p:custDataLst>
          </p:nvPr>
        </p:nvSpPr>
        <p:spPr bwMode="auto">
          <a:xfrm>
            <a:off x="1743822" y="4922463"/>
            <a:ext cx="398463" cy="396875"/>
          </a:xfrm>
          <a:custGeom>
            <a:avLst/>
            <a:gdLst>
              <a:gd name="T0" fmla="*/ 984018 w 1589088"/>
              <a:gd name="T1" fmla="*/ 589506 h 1589088"/>
              <a:gd name="T2" fmla="*/ 955171 w 1589088"/>
              <a:gd name="T3" fmla="*/ 645802 h 1589088"/>
              <a:gd name="T4" fmla="*/ 898294 w 1589088"/>
              <a:gd name="T5" fmla="*/ 673272 h 1589088"/>
              <a:gd name="T6" fmla="*/ 881422 w 1589088"/>
              <a:gd name="T7" fmla="*/ 964824 h 1589088"/>
              <a:gd name="T8" fmla="*/ 873530 w 1589088"/>
              <a:gd name="T9" fmla="*/ 1040159 h 1589088"/>
              <a:gd name="T10" fmla="*/ 824817 w 1589088"/>
              <a:gd name="T11" fmla="*/ 1084490 h 1589088"/>
              <a:gd name="T12" fmla="*/ 756238 w 1589088"/>
              <a:gd name="T13" fmla="*/ 1088026 h 1589088"/>
              <a:gd name="T14" fmla="*/ 703444 w 1589088"/>
              <a:gd name="T15" fmla="*/ 1048590 h 1589088"/>
              <a:gd name="T16" fmla="*/ 686571 w 1589088"/>
              <a:gd name="T17" fmla="*/ 985493 h 1589088"/>
              <a:gd name="T18" fmla="*/ 486007 w 1589088"/>
              <a:gd name="T19" fmla="*/ 893024 h 1589088"/>
              <a:gd name="T20" fmla="*/ 398106 w 1589088"/>
              <a:gd name="T21" fmla="*/ 820680 h 1589088"/>
              <a:gd name="T22" fmla="*/ 402189 w 1589088"/>
              <a:gd name="T23" fmla="*/ 755134 h 1589088"/>
              <a:gd name="T24" fmla="*/ 446547 w 1589088"/>
              <a:gd name="T25" fmla="*/ 706452 h 1589088"/>
              <a:gd name="T26" fmla="*/ 514037 w 1589088"/>
              <a:gd name="T27" fmla="*/ 696389 h 1589088"/>
              <a:gd name="T28" fmla="*/ 570641 w 1589088"/>
              <a:gd name="T29" fmla="*/ 730385 h 1589088"/>
              <a:gd name="T30" fmla="*/ 593501 w 1589088"/>
              <a:gd name="T31" fmla="*/ 794027 h 1589088"/>
              <a:gd name="T32" fmla="*/ 818558 w 1589088"/>
              <a:gd name="T33" fmla="*/ 648522 h 1589088"/>
              <a:gd name="T34" fmla="*/ 785901 w 1589088"/>
              <a:gd name="T35" fmla="*/ 575091 h 1589088"/>
              <a:gd name="T36" fmla="*/ 808761 w 1589088"/>
              <a:gd name="T37" fmla="*/ 511721 h 1589088"/>
              <a:gd name="T38" fmla="*/ 865365 w 1589088"/>
              <a:gd name="T39" fmla="*/ 477726 h 1589088"/>
              <a:gd name="T40" fmla="*/ 728574 w 1589088"/>
              <a:gd name="T41" fmla="*/ 144010 h 1589088"/>
              <a:gd name="T42" fmla="*/ 531280 w 1589088"/>
              <a:gd name="T43" fmla="*/ 182593 h 1589088"/>
              <a:gd name="T44" fmla="*/ 353281 w 1589088"/>
              <a:gd name="T45" fmla="*/ 288291 h 1589088"/>
              <a:gd name="T46" fmla="*/ 219577 w 1589088"/>
              <a:gd name="T47" fmla="*/ 451592 h 1589088"/>
              <a:gd name="T48" fmla="*/ 152454 w 1589088"/>
              <a:gd name="T49" fmla="*/ 642880 h 1589088"/>
              <a:gd name="T50" fmla="*/ 152454 w 1589088"/>
              <a:gd name="T51" fmla="*/ 843135 h 1589088"/>
              <a:gd name="T52" fmla="*/ 219577 w 1589088"/>
              <a:gd name="T53" fmla="*/ 1034422 h 1589088"/>
              <a:gd name="T54" fmla="*/ 353281 w 1589088"/>
              <a:gd name="T55" fmla="*/ 1197724 h 1589088"/>
              <a:gd name="T56" fmla="*/ 531280 w 1589088"/>
              <a:gd name="T57" fmla="*/ 1303421 h 1589088"/>
              <a:gd name="T58" fmla="*/ 728574 w 1589088"/>
              <a:gd name="T59" fmla="*/ 1341734 h 1589088"/>
              <a:gd name="T60" fmla="*/ 927227 w 1589088"/>
              <a:gd name="T61" fmla="*/ 1312931 h 1589088"/>
              <a:gd name="T62" fmla="*/ 1109302 w 1589088"/>
              <a:gd name="T63" fmla="*/ 1217015 h 1589088"/>
              <a:gd name="T64" fmla="*/ 1251431 w 1589088"/>
              <a:gd name="T65" fmla="*/ 1059964 h 1589088"/>
              <a:gd name="T66" fmla="*/ 1328065 w 1589088"/>
              <a:gd name="T67" fmla="*/ 871393 h 1589088"/>
              <a:gd name="T68" fmla="*/ 1337576 w 1589088"/>
              <a:gd name="T69" fmla="*/ 671410 h 1589088"/>
              <a:gd name="T70" fmla="*/ 1280237 w 1589088"/>
              <a:gd name="T71" fmla="*/ 477677 h 1589088"/>
              <a:gd name="T72" fmla="*/ 1155500 w 1589088"/>
              <a:gd name="T73" fmla="*/ 308670 h 1589088"/>
              <a:gd name="T74" fmla="*/ 981849 w 1589088"/>
              <a:gd name="T75" fmla="*/ 193462 h 1589088"/>
              <a:gd name="T76" fmla="*/ 785915 w 1589088"/>
              <a:gd name="T77" fmla="*/ 145640 h 1589088"/>
              <a:gd name="T78" fmla="*/ 902226 w 1589088"/>
              <a:gd name="T79" fmla="*/ 17390 h 1589088"/>
              <a:gd name="T80" fmla="*/ 1136207 w 1589088"/>
              <a:gd name="T81" fmla="*/ 112491 h 1589088"/>
              <a:gd name="T82" fmla="*/ 1320999 w 1589088"/>
              <a:gd name="T83" fmla="*/ 276063 h 1589088"/>
              <a:gd name="T84" fmla="*/ 1429702 w 1589088"/>
              <a:gd name="T85" fmla="*/ 459201 h 1589088"/>
              <a:gd name="T86" fmla="*/ 1481334 w 1589088"/>
              <a:gd name="T87" fmla="*/ 660270 h 1589088"/>
              <a:gd name="T88" fmla="*/ 1475356 w 1589088"/>
              <a:gd name="T89" fmla="*/ 866502 h 1589088"/>
              <a:gd name="T90" fmla="*/ 1412581 w 1589088"/>
              <a:gd name="T91" fmla="*/ 1064855 h 1589088"/>
              <a:gd name="T92" fmla="*/ 1892771 w 1589088"/>
              <a:gd name="T93" fmla="*/ 1636001 h 1589088"/>
              <a:gd name="T94" fmla="*/ 1896304 w 1589088"/>
              <a:gd name="T95" fmla="*/ 1759632 h 1589088"/>
              <a:gd name="T96" fmla="*/ 1783798 w 1589088"/>
              <a:gd name="T97" fmla="*/ 1885980 h 1589088"/>
              <a:gd name="T98" fmla="*/ 1662866 w 1589088"/>
              <a:gd name="T99" fmla="*/ 1900381 h 1589088"/>
              <a:gd name="T100" fmla="*/ 1104954 w 1589088"/>
              <a:gd name="T101" fmla="*/ 1391458 h 1589088"/>
              <a:gd name="T102" fmla="*/ 909835 w 1589088"/>
              <a:gd name="T103" fmla="*/ 1466451 h 1589088"/>
              <a:gd name="T104" fmla="*/ 704388 w 1589088"/>
              <a:gd name="T105" fmla="*/ 1484656 h 1589088"/>
              <a:gd name="T106" fmla="*/ 501116 w 1589088"/>
              <a:gd name="T107" fmla="*/ 1445528 h 1589088"/>
              <a:gd name="T108" fmla="*/ 313061 w 1589088"/>
              <a:gd name="T109" fmla="*/ 1349069 h 1589088"/>
              <a:gd name="T110" fmla="*/ 143758 w 1589088"/>
              <a:gd name="T111" fmla="*/ 1181965 h 1589088"/>
              <a:gd name="T112" fmla="*/ 30708 w 1589088"/>
              <a:gd name="T113" fmla="*/ 954538 h 1589088"/>
              <a:gd name="T114" fmla="*/ 815 w 1589088"/>
              <a:gd name="T115" fmla="*/ 707277 h 1589088"/>
              <a:gd name="T116" fmla="*/ 54351 w 1589088"/>
              <a:gd name="T117" fmla="*/ 463275 h 1589088"/>
              <a:gd name="T118" fmla="*/ 191315 w 1589088"/>
              <a:gd name="T119" fmla="*/ 245360 h 1589088"/>
              <a:gd name="T120" fmla="*/ 397577 w 1589088"/>
              <a:gd name="T121" fmla="*/ 85319 h 1589088"/>
              <a:gd name="T122" fmla="*/ 636177 w 1589088"/>
              <a:gd name="T123" fmla="*/ 7880 h 158908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589088" h="1589088">
                <a:moveTo>
                  <a:pt x="916859" y="288925"/>
                </a:moveTo>
                <a:lnTo>
                  <a:pt x="954088" y="332030"/>
                </a:lnTo>
                <a:lnTo>
                  <a:pt x="816067" y="450682"/>
                </a:lnTo>
                <a:lnTo>
                  <a:pt x="817430" y="454085"/>
                </a:lnTo>
                <a:lnTo>
                  <a:pt x="818338" y="457488"/>
                </a:lnTo>
                <a:lnTo>
                  <a:pt x="819246" y="461118"/>
                </a:lnTo>
                <a:lnTo>
                  <a:pt x="820381" y="464748"/>
                </a:lnTo>
                <a:lnTo>
                  <a:pt x="820835" y="468378"/>
                </a:lnTo>
                <a:lnTo>
                  <a:pt x="821289" y="472008"/>
                </a:lnTo>
                <a:lnTo>
                  <a:pt x="821743" y="475865"/>
                </a:lnTo>
                <a:lnTo>
                  <a:pt x="821743" y="479722"/>
                </a:lnTo>
                <a:lnTo>
                  <a:pt x="821743" y="483805"/>
                </a:lnTo>
                <a:lnTo>
                  <a:pt x="821289" y="487662"/>
                </a:lnTo>
                <a:lnTo>
                  <a:pt x="820835" y="491746"/>
                </a:lnTo>
                <a:lnTo>
                  <a:pt x="820154" y="495602"/>
                </a:lnTo>
                <a:lnTo>
                  <a:pt x="819246" y="499459"/>
                </a:lnTo>
                <a:lnTo>
                  <a:pt x="818338" y="503089"/>
                </a:lnTo>
                <a:lnTo>
                  <a:pt x="816976" y="506946"/>
                </a:lnTo>
                <a:lnTo>
                  <a:pt x="815840" y="510349"/>
                </a:lnTo>
                <a:lnTo>
                  <a:pt x="814251" y="513979"/>
                </a:lnTo>
                <a:lnTo>
                  <a:pt x="812662" y="517382"/>
                </a:lnTo>
                <a:lnTo>
                  <a:pt x="810619" y="520785"/>
                </a:lnTo>
                <a:lnTo>
                  <a:pt x="808803" y="523961"/>
                </a:lnTo>
                <a:lnTo>
                  <a:pt x="806760" y="527137"/>
                </a:lnTo>
                <a:lnTo>
                  <a:pt x="804263" y="530313"/>
                </a:lnTo>
                <a:lnTo>
                  <a:pt x="801993" y="533036"/>
                </a:lnTo>
                <a:lnTo>
                  <a:pt x="799496" y="535985"/>
                </a:lnTo>
                <a:lnTo>
                  <a:pt x="796772" y="538707"/>
                </a:lnTo>
                <a:lnTo>
                  <a:pt x="794048" y="541203"/>
                </a:lnTo>
                <a:lnTo>
                  <a:pt x="791324" y="543698"/>
                </a:lnTo>
                <a:lnTo>
                  <a:pt x="788146" y="545967"/>
                </a:lnTo>
                <a:lnTo>
                  <a:pt x="785194" y="548009"/>
                </a:lnTo>
                <a:lnTo>
                  <a:pt x="781789" y="550051"/>
                </a:lnTo>
                <a:lnTo>
                  <a:pt x="778611" y="552093"/>
                </a:lnTo>
                <a:lnTo>
                  <a:pt x="775433" y="553908"/>
                </a:lnTo>
                <a:lnTo>
                  <a:pt x="771801" y="555496"/>
                </a:lnTo>
                <a:lnTo>
                  <a:pt x="768396" y="556857"/>
                </a:lnTo>
                <a:lnTo>
                  <a:pt x="764537" y="558218"/>
                </a:lnTo>
                <a:lnTo>
                  <a:pt x="760905" y="559352"/>
                </a:lnTo>
                <a:lnTo>
                  <a:pt x="757046" y="560260"/>
                </a:lnTo>
                <a:lnTo>
                  <a:pt x="753413" y="560940"/>
                </a:lnTo>
                <a:lnTo>
                  <a:pt x="749327" y="561621"/>
                </a:lnTo>
                <a:lnTo>
                  <a:pt x="745241" y="562075"/>
                </a:lnTo>
                <a:lnTo>
                  <a:pt x="692121" y="754005"/>
                </a:lnTo>
                <a:lnTo>
                  <a:pt x="697343" y="756728"/>
                </a:lnTo>
                <a:lnTo>
                  <a:pt x="702110" y="759904"/>
                </a:lnTo>
                <a:lnTo>
                  <a:pt x="706650" y="763080"/>
                </a:lnTo>
                <a:lnTo>
                  <a:pt x="710963" y="766937"/>
                </a:lnTo>
                <a:lnTo>
                  <a:pt x="715049" y="770794"/>
                </a:lnTo>
                <a:lnTo>
                  <a:pt x="718908" y="774877"/>
                </a:lnTo>
                <a:lnTo>
                  <a:pt x="722313" y="779188"/>
                </a:lnTo>
                <a:lnTo>
                  <a:pt x="725718" y="783952"/>
                </a:lnTo>
                <a:lnTo>
                  <a:pt x="728670" y="788943"/>
                </a:lnTo>
                <a:lnTo>
                  <a:pt x="731167" y="793934"/>
                </a:lnTo>
                <a:lnTo>
                  <a:pt x="733437" y="799379"/>
                </a:lnTo>
                <a:lnTo>
                  <a:pt x="735253" y="804824"/>
                </a:lnTo>
                <a:lnTo>
                  <a:pt x="736615" y="810496"/>
                </a:lnTo>
                <a:lnTo>
                  <a:pt x="737750" y="816167"/>
                </a:lnTo>
                <a:lnTo>
                  <a:pt x="738431" y="822066"/>
                </a:lnTo>
                <a:lnTo>
                  <a:pt x="738658" y="828191"/>
                </a:lnTo>
                <a:lnTo>
                  <a:pt x="738658" y="832729"/>
                </a:lnTo>
                <a:lnTo>
                  <a:pt x="738431" y="836812"/>
                </a:lnTo>
                <a:lnTo>
                  <a:pt x="737523" y="840896"/>
                </a:lnTo>
                <a:lnTo>
                  <a:pt x="736842" y="844980"/>
                </a:lnTo>
                <a:lnTo>
                  <a:pt x="735934" y="849063"/>
                </a:lnTo>
                <a:lnTo>
                  <a:pt x="734799" y="852920"/>
                </a:lnTo>
                <a:lnTo>
                  <a:pt x="733664" y="856777"/>
                </a:lnTo>
                <a:lnTo>
                  <a:pt x="732075" y="860407"/>
                </a:lnTo>
                <a:lnTo>
                  <a:pt x="730259" y="864263"/>
                </a:lnTo>
                <a:lnTo>
                  <a:pt x="728670" y="867666"/>
                </a:lnTo>
                <a:lnTo>
                  <a:pt x="726626" y="871296"/>
                </a:lnTo>
                <a:lnTo>
                  <a:pt x="724583" y="874699"/>
                </a:lnTo>
                <a:lnTo>
                  <a:pt x="722086" y="877876"/>
                </a:lnTo>
                <a:lnTo>
                  <a:pt x="719589" y="881052"/>
                </a:lnTo>
                <a:lnTo>
                  <a:pt x="717092" y="884228"/>
                </a:lnTo>
                <a:lnTo>
                  <a:pt x="714141" y="886950"/>
                </a:lnTo>
                <a:lnTo>
                  <a:pt x="711417" y="889673"/>
                </a:lnTo>
                <a:lnTo>
                  <a:pt x="708239" y="892395"/>
                </a:lnTo>
                <a:lnTo>
                  <a:pt x="705288" y="894891"/>
                </a:lnTo>
                <a:lnTo>
                  <a:pt x="702110" y="896933"/>
                </a:lnTo>
                <a:lnTo>
                  <a:pt x="698705" y="899428"/>
                </a:lnTo>
                <a:lnTo>
                  <a:pt x="695299" y="901243"/>
                </a:lnTo>
                <a:lnTo>
                  <a:pt x="691440" y="903058"/>
                </a:lnTo>
                <a:lnTo>
                  <a:pt x="688035" y="904646"/>
                </a:lnTo>
                <a:lnTo>
                  <a:pt x="684176" y="906234"/>
                </a:lnTo>
                <a:lnTo>
                  <a:pt x="680317" y="907595"/>
                </a:lnTo>
                <a:lnTo>
                  <a:pt x="676231" y="908730"/>
                </a:lnTo>
                <a:lnTo>
                  <a:pt x="672372" y="909637"/>
                </a:lnTo>
                <a:lnTo>
                  <a:pt x="668286" y="910318"/>
                </a:lnTo>
                <a:lnTo>
                  <a:pt x="664199" y="910771"/>
                </a:lnTo>
                <a:lnTo>
                  <a:pt x="659886" y="911225"/>
                </a:lnTo>
                <a:lnTo>
                  <a:pt x="655573" y="911225"/>
                </a:lnTo>
                <a:lnTo>
                  <a:pt x="651260" y="911225"/>
                </a:lnTo>
                <a:lnTo>
                  <a:pt x="646947" y="910771"/>
                </a:lnTo>
                <a:lnTo>
                  <a:pt x="643088" y="910318"/>
                </a:lnTo>
                <a:lnTo>
                  <a:pt x="638775" y="909637"/>
                </a:lnTo>
                <a:lnTo>
                  <a:pt x="634915" y="908730"/>
                </a:lnTo>
                <a:lnTo>
                  <a:pt x="630829" y="907595"/>
                </a:lnTo>
                <a:lnTo>
                  <a:pt x="627197" y="906234"/>
                </a:lnTo>
                <a:lnTo>
                  <a:pt x="623338" y="904646"/>
                </a:lnTo>
                <a:lnTo>
                  <a:pt x="619706" y="903058"/>
                </a:lnTo>
                <a:lnTo>
                  <a:pt x="616074" y="901243"/>
                </a:lnTo>
                <a:lnTo>
                  <a:pt x="612669" y="899428"/>
                </a:lnTo>
                <a:lnTo>
                  <a:pt x="609037" y="896933"/>
                </a:lnTo>
                <a:lnTo>
                  <a:pt x="605858" y="894891"/>
                </a:lnTo>
                <a:lnTo>
                  <a:pt x="602680" y="892395"/>
                </a:lnTo>
                <a:lnTo>
                  <a:pt x="599729" y="889673"/>
                </a:lnTo>
                <a:lnTo>
                  <a:pt x="596778" y="886950"/>
                </a:lnTo>
                <a:lnTo>
                  <a:pt x="594054" y="884228"/>
                </a:lnTo>
                <a:lnTo>
                  <a:pt x="591557" y="881052"/>
                </a:lnTo>
                <a:lnTo>
                  <a:pt x="588833" y="877876"/>
                </a:lnTo>
                <a:lnTo>
                  <a:pt x="586790" y="874699"/>
                </a:lnTo>
                <a:lnTo>
                  <a:pt x="584520" y="871296"/>
                </a:lnTo>
                <a:lnTo>
                  <a:pt x="582704" y="867666"/>
                </a:lnTo>
                <a:lnTo>
                  <a:pt x="580661" y="864263"/>
                </a:lnTo>
                <a:lnTo>
                  <a:pt x="579072" y="860407"/>
                </a:lnTo>
                <a:lnTo>
                  <a:pt x="577710" y="856777"/>
                </a:lnTo>
                <a:lnTo>
                  <a:pt x="576348" y="852920"/>
                </a:lnTo>
                <a:lnTo>
                  <a:pt x="575212" y="849063"/>
                </a:lnTo>
                <a:lnTo>
                  <a:pt x="574077" y="844980"/>
                </a:lnTo>
                <a:lnTo>
                  <a:pt x="573396" y="840896"/>
                </a:lnTo>
                <a:lnTo>
                  <a:pt x="572942" y="836812"/>
                </a:lnTo>
                <a:lnTo>
                  <a:pt x="572488" y="832729"/>
                </a:lnTo>
                <a:lnTo>
                  <a:pt x="572488" y="828191"/>
                </a:lnTo>
                <a:lnTo>
                  <a:pt x="572488" y="825242"/>
                </a:lnTo>
                <a:lnTo>
                  <a:pt x="572715" y="822066"/>
                </a:lnTo>
                <a:lnTo>
                  <a:pt x="573623" y="815940"/>
                </a:lnTo>
                <a:lnTo>
                  <a:pt x="574986" y="810042"/>
                </a:lnTo>
                <a:lnTo>
                  <a:pt x="576575" y="804370"/>
                </a:lnTo>
                <a:lnTo>
                  <a:pt x="454445" y="733134"/>
                </a:lnTo>
                <a:lnTo>
                  <a:pt x="449904" y="736083"/>
                </a:lnTo>
                <a:lnTo>
                  <a:pt x="444910" y="738352"/>
                </a:lnTo>
                <a:lnTo>
                  <a:pt x="439689" y="740166"/>
                </a:lnTo>
                <a:lnTo>
                  <a:pt x="434468" y="741981"/>
                </a:lnTo>
                <a:lnTo>
                  <a:pt x="429020" y="743569"/>
                </a:lnTo>
                <a:lnTo>
                  <a:pt x="423571" y="744477"/>
                </a:lnTo>
                <a:lnTo>
                  <a:pt x="417669" y="745158"/>
                </a:lnTo>
                <a:lnTo>
                  <a:pt x="412221" y="745384"/>
                </a:lnTo>
                <a:lnTo>
                  <a:pt x="408589" y="745158"/>
                </a:lnTo>
                <a:lnTo>
                  <a:pt x="405411" y="744931"/>
                </a:lnTo>
                <a:lnTo>
                  <a:pt x="398828" y="744023"/>
                </a:lnTo>
                <a:lnTo>
                  <a:pt x="305755" y="898294"/>
                </a:lnTo>
                <a:lnTo>
                  <a:pt x="257175" y="869255"/>
                </a:lnTo>
                <a:lnTo>
                  <a:pt x="349113" y="716118"/>
                </a:lnTo>
                <a:lnTo>
                  <a:pt x="347070" y="713396"/>
                </a:lnTo>
                <a:lnTo>
                  <a:pt x="344573" y="710220"/>
                </a:lnTo>
                <a:lnTo>
                  <a:pt x="342757" y="707497"/>
                </a:lnTo>
                <a:lnTo>
                  <a:pt x="340714" y="704321"/>
                </a:lnTo>
                <a:lnTo>
                  <a:pt x="339125" y="701145"/>
                </a:lnTo>
                <a:lnTo>
                  <a:pt x="337536" y="697969"/>
                </a:lnTo>
                <a:lnTo>
                  <a:pt x="335720" y="694793"/>
                </a:lnTo>
                <a:lnTo>
                  <a:pt x="334358" y="691390"/>
                </a:lnTo>
                <a:lnTo>
                  <a:pt x="333223" y="687987"/>
                </a:lnTo>
                <a:lnTo>
                  <a:pt x="332087" y="684584"/>
                </a:lnTo>
                <a:lnTo>
                  <a:pt x="331179" y="680954"/>
                </a:lnTo>
                <a:lnTo>
                  <a:pt x="330498" y="677324"/>
                </a:lnTo>
                <a:lnTo>
                  <a:pt x="329590" y="673467"/>
                </a:lnTo>
                <a:lnTo>
                  <a:pt x="329136" y="670064"/>
                </a:lnTo>
                <a:lnTo>
                  <a:pt x="328909" y="665981"/>
                </a:lnTo>
                <a:lnTo>
                  <a:pt x="328909" y="662351"/>
                </a:lnTo>
                <a:lnTo>
                  <a:pt x="328909" y="658040"/>
                </a:lnTo>
                <a:lnTo>
                  <a:pt x="329363" y="653730"/>
                </a:lnTo>
                <a:lnTo>
                  <a:pt x="330044" y="649646"/>
                </a:lnTo>
                <a:lnTo>
                  <a:pt x="330725" y="645335"/>
                </a:lnTo>
                <a:lnTo>
                  <a:pt x="331633" y="641479"/>
                </a:lnTo>
                <a:lnTo>
                  <a:pt x="332768" y="637395"/>
                </a:lnTo>
                <a:lnTo>
                  <a:pt x="333904" y="633765"/>
                </a:lnTo>
                <a:lnTo>
                  <a:pt x="335493" y="629908"/>
                </a:lnTo>
                <a:lnTo>
                  <a:pt x="337082" y="626279"/>
                </a:lnTo>
                <a:lnTo>
                  <a:pt x="339125" y="622649"/>
                </a:lnTo>
                <a:lnTo>
                  <a:pt x="340941" y="619246"/>
                </a:lnTo>
                <a:lnTo>
                  <a:pt x="342984" y="615843"/>
                </a:lnTo>
                <a:lnTo>
                  <a:pt x="345481" y="612666"/>
                </a:lnTo>
                <a:lnTo>
                  <a:pt x="347978" y="609263"/>
                </a:lnTo>
                <a:lnTo>
                  <a:pt x="350475" y="606314"/>
                </a:lnTo>
                <a:lnTo>
                  <a:pt x="353426" y="603592"/>
                </a:lnTo>
                <a:lnTo>
                  <a:pt x="356150" y="600642"/>
                </a:lnTo>
                <a:lnTo>
                  <a:pt x="359101" y="598147"/>
                </a:lnTo>
                <a:lnTo>
                  <a:pt x="362279" y="595878"/>
                </a:lnTo>
                <a:lnTo>
                  <a:pt x="365458" y="593383"/>
                </a:lnTo>
                <a:lnTo>
                  <a:pt x="369090" y="591341"/>
                </a:lnTo>
                <a:lnTo>
                  <a:pt x="372495" y="589299"/>
                </a:lnTo>
                <a:lnTo>
                  <a:pt x="376127" y="587484"/>
                </a:lnTo>
                <a:lnTo>
                  <a:pt x="379759" y="585669"/>
                </a:lnTo>
                <a:lnTo>
                  <a:pt x="383618" y="584308"/>
                </a:lnTo>
                <a:lnTo>
                  <a:pt x="387250" y="582947"/>
                </a:lnTo>
                <a:lnTo>
                  <a:pt x="391336" y="581812"/>
                </a:lnTo>
                <a:lnTo>
                  <a:pt x="395196" y="580905"/>
                </a:lnTo>
                <a:lnTo>
                  <a:pt x="399509" y="580224"/>
                </a:lnTo>
                <a:lnTo>
                  <a:pt x="403368" y="579544"/>
                </a:lnTo>
                <a:lnTo>
                  <a:pt x="407681" y="579317"/>
                </a:lnTo>
                <a:lnTo>
                  <a:pt x="412221" y="579090"/>
                </a:lnTo>
                <a:lnTo>
                  <a:pt x="416307" y="579317"/>
                </a:lnTo>
                <a:lnTo>
                  <a:pt x="420620" y="579544"/>
                </a:lnTo>
                <a:lnTo>
                  <a:pt x="424707" y="580224"/>
                </a:lnTo>
                <a:lnTo>
                  <a:pt x="428793" y="580905"/>
                </a:lnTo>
                <a:lnTo>
                  <a:pt x="432652" y="581812"/>
                </a:lnTo>
                <a:lnTo>
                  <a:pt x="436738" y="582947"/>
                </a:lnTo>
                <a:lnTo>
                  <a:pt x="440597" y="584308"/>
                </a:lnTo>
                <a:lnTo>
                  <a:pt x="444456" y="585669"/>
                </a:lnTo>
                <a:lnTo>
                  <a:pt x="447861" y="587484"/>
                </a:lnTo>
                <a:lnTo>
                  <a:pt x="451720" y="589299"/>
                </a:lnTo>
                <a:lnTo>
                  <a:pt x="454899" y="591341"/>
                </a:lnTo>
                <a:lnTo>
                  <a:pt x="458531" y="593383"/>
                </a:lnTo>
                <a:lnTo>
                  <a:pt x="461709" y="595878"/>
                </a:lnTo>
                <a:lnTo>
                  <a:pt x="464887" y="598147"/>
                </a:lnTo>
                <a:lnTo>
                  <a:pt x="467838" y="600642"/>
                </a:lnTo>
                <a:lnTo>
                  <a:pt x="470562" y="603592"/>
                </a:lnTo>
                <a:lnTo>
                  <a:pt x="473513" y="606314"/>
                </a:lnTo>
                <a:lnTo>
                  <a:pt x="476010" y="609263"/>
                </a:lnTo>
                <a:lnTo>
                  <a:pt x="478734" y="612666"/>
                </a:lnTo>
                <a:lnTo>
                  <a:pt x="481004" y="615843"/>
                </a:lnTo>
                <a:lnTo>
                  <a:pt x="483047" y="619246"/>
                </a:lnTo>
                <a:lnTo>
                  <a:pt x="484864" y="622649"/>
                </a:lnTo>
                <a:lnTo>
                  <a:pt x="486907" y="626279"/>
                </a:lnTo>
                <a:lnTo>
                  <a:pt x="488496" y="629908"/>
                </a:lnTo>
                <a:lnTo>
                  <a:pt x="490085" y="633765"/>
                </a:lnTo>
                <a:lnTo>
                  <a:pt x="491220" y="637395"/>
                </a:lnTo>
                <a:lnTo>
                  <a:pt x="492355" y="641479"/>
                </a:lnTo>
                <a:lnTo>
                  <a:pt x="493490" y="645335"/>
                </a:lnTo>
                <a:lnTo>
                  <a:pt x="494171" y="649646"/>
                </a:lnTo>
                <a:lnTo>
                  <a:pt x="494625" y="653730"/>
                </a:lnTo>
                <a:lnTo>
                  <a:pt x="495079" y="658040"/>
                </a:lnTo>
                <a:lnTo>
                  <a:pt x="495079" y="662351"/>
                </a:lnTo>
                <a:lnTo>
                  <a:pt x="495079" y="665527"/>
                </a:lnTo>
                <a:lnTo>
                  <a:pt x="494852" y="669157"/>
                </a:lnTo>
                <a:lnTo>
                  <a:pt x="494398" y="672333"/>
                </a:lnTo>
                <a:lnTo>
                  <a:pt x="493944" y="675509"/>
                </a:lnTo>
                <a:lnTo>
                  <a:pt x="492355" y="682088"/>
                </a:lnTo>
                <a:lnTo>
                  <a:pt x="490539" y="688214"/>
                </a:lnTo>
                <a:lnTo>
                  <a:pt x="610853" y="758543"/>
                </a:lnTo>
                <a:lnTo>
                  <a:pt x="616528" y="755140"/>
                </a:lnTo>
                <a:lnTo>
                  <a:pt x="622430" y="752417"/>
                </a:lnTo>
                <a:lnTo>
                  <a:pt x="628559" y="749922"/>
                </a:lnTo>
                <a:lnTo>
                  <a:pt x="634915" y="748107"/>
                </a:lnTo>
                <a:lnTo>
                  <a:pt x="690305" y="547101"/>
                </a:lnTo>
                <a:lnTo>
                  <a:pt x="686673" y="544152"/>
                </a:lnTo>
                <a:lnTo>
                  <a:pt x="682814" y="540976"/>
                </a:lnTo>
                <a:lnTo>
                  <a:pt x="679409" y="537800"/>
                </a:lnTo>
                <a:lnTo>
                  <a:pt x="676004" y="533943"/>
                </a:lnTo>
                <a:lnTo>
                  <a:pt x="673053" y="530540"/>
                </a:lnTo>
                <a:lnTo>
                  <a:pt x="670102" y="526456"/>
                </a:lnTo>
                <a:lnTo>
                  <a:pt x="667605" y="522373"/>
                </a:lnTo>
                <a:lnTo>
                  <a:pt x="665107" y="518062"/>
                </a:lnTo>
                <a:lnTo>
                  <a:pt x="662837" y="513979"/>
                </a:lnTo>
                <a:lnTo>
                  <a:pt x="661021" y="509214"/>
                </a:lnTo>
                <a:lnTo>
                  <a:pt x="659432" y="504450"/>
                </a:lnTo>
                <a:lnTo>
                  <a:pt x="658070" y="499913"/>
                </a:lnTo>
                <a:lnTo>
                  <a:pt x="657162" y="494922"/>
                </a:lnTo>
                <a:lnTo>
                  <a:pt x="656027" y="489931"/>
                </a:lnTo>
                <a:lnTo>
                  <a:pt x="655573" y="484940"/>
                </a:lnTo>
                <a:lnTo>
                  <a:pt x="655573" y="479722"/>
                </a:lnTo>
                <a:lnTo>
                  <a:pt x="655573" y="475411"/>
                </a:lnTo>
                <a:lnTo>
                  <a:pt x="655800" y="471327"/>
                </a:lnTo>
                <a:lnTo>
                  <a:pt x="656708" y="467017"/>
                </a:lnTo>
                <a:lnTo>
                  <a:pt x="657389" y="463160"/>
                </a:lnTo>
                <a:lnTo>
                  <a:pt x="658297" y="458850"/>
                </a:lnTo>
                <a:lnTo>
                  <a:pt x="659432" y="455220"/>
                </a:lnTo>
                <a:lnTo>
                  <a:pt x="660567" y="451136"/>
                </a:lnTo>
                <a:lnTo>
                  <a:pt x="661929" y="447506"/>
                </a:lnTo>
                <a:lnTo>
                  <a:pt x="663745" y="443649"/>
                </a:lnTo>
                <a:lnTo>
                  <a:pt x="665561" y="440246"/>
                </a:lnTo>
                <a:lnTo>
                  <a:pt x="667605" y="436617"/>
                </a:lnTo>
                <a:lnTo>
                  <a:pt x="669648" y="433440"/>
                </a:lnTo>
                <a:lnTo>
                  <a:pt x="672145" y="430037"/>
                </a:lnTo>
                <a:lnTo>
                  <a:pt x="674642" y="426861"/>
                </a:lnTo>
                <a:lnTo>
                  <a:pt x="677139" y="423912"/>
                </a:lnTo>
                <a:lnTo>
                  <a:pt x="679863" y="420963"/>
                </a:lnTo>
                <a:lnTo>
                  <a:pt x="682814" y="418240"/>
                </a:lnTo>
                <a:lnTo>
                  <a:pt x="685765" y="415518"/>
                </a:lnTo>
                <a:lnTo>
                  <a:pt x="688943" y="413249"/>
                </a:lnTo>
                <a:lnTo>
                  <a:pt x="692121" y="410980"/>
                </a:lnTo>
                <a:lnTo>
                  <a:pt x="695526" y="408712"/>
                </a:lnTo>
                <a:lnTo>
                  <a:pt x="698932" y="406670"/>
                </a:lnTo>
                <a:lnTo>
                  <a:pt x="702791" y="404855"/>
                </a:lnTo>
                <a:lnTo>
                  <a:pt x="706196" y="403267"/>
                </a:lnTo>
                <a:lnTo>
                  <a:pt x="710055" y="401679"/>
                </a:lnTo>
                <a:lnTo>
                  <a:pt x="713914" y="400318"/>
                </a:lnTo>
                <a:lnTo>
                  <a:pt x="718000" y="399410"/>
                </a:lnTo>
                <a:lnTo>
                  <a:pt x="721859" y="398503"/>
                </a:lnTo>
                <a:lnTo>
                  <a:pt x="725945" y="397595"/>
                </a:lnTo>
                <a:lnTo>
                  <a:pt x="730032" y="397141"/>
                </a:lnTo>
                <a:lnTo>
                  <a:pt x="734345" y="396915"/>
                </a:lnTo>
                <a:lnTo>
                  <a:pt x="738658" y="396688"/>
                </a:lnTo>
                <a:lnTo>
                  <a:pt x="744106" y="396915"/>
                </a:lnTo>
                <a:lnTo>
                  <a:pt x="749554" y="397595"/>
                </a:lnTo>
                <a:lnTo>
                  <a:pt x="754775" y="398276"/>
                </a:lnTo>
                <a:lnTo>
                  <a:pt x="759770" y="399637"/>
                </a:lnTo>
                <a:lnTo>
                  <a:pt x="764764" y="400998"/>
                </a:lnTo>
                <a:lnTo>
                  <a:pt x="769758" y="403040"/>
                </a:lnTo>
                <a:lnTo>
                  <a:pt x="774298" y="405082"/>
                </a:lnTo>
                <a:lnTo>
                  <a:pt x="778838" y="407577"/>
                </a:lnTo>
                <a:lnTo>
                  <a:pt x="916859" y="288925"/>
                </a:lnTo>
                <a:close/>
                <a:moveTo>
                  <a:pt x="607752" y="120128"/>
                </a:moveTo>
                <a:lnTo>
                  <a:pt x="595738" y="120581"/>
                </a:lnTo>
                <a:lnTo>
                  <a:pt x="583950" y="121488"/>
                </a:lnTo>
                <a:lnTo>
                  <a:pt x="571936" y="122621"/>
                </a:lnTo>
                <a:lnTo>
                  <a:pt x="559921" y="123755"/>
                </a:lnTo>
                <a:lnTo>
                  <a:pt x="548133" y="125341"/>
                </a:lnTo>
                <a:lnTo>
                  <a:pt x="536119" y="127154"/>
                </a:lnTo>
                <a:lnTo>
                  <a:pt x="524331" y="129421"/>
                </a:lnTo>
                <a:lnTo>
                  <a:pt x="512543" y="131688"/>
                </a:lnTo>
                <a:lnTo>
                  <a:pt x="500755" y="134407"/>
                </a:lnTo>
                <a:lnTo>
                  <a:pt x="489194" y="137581"/>
                </a:lnTo>
                <a:lnTo>
                  <a:pt x="477406" y="140754"/>
                </a:lnTo>
                <a:lnTo>
                  <a:pt x="466072" y="144380"/>
                </a:lnTo>
                <a:lnTo>
                  <a:pt x="454511" y="148234"/>
                </a:lnTo>
                <a:lnTo>
                  <a:pt x="443176" y="152313"/>
                </a:lnTo>
                <a:lnTo>
                  <a:pt x="431615" y="156620"/>
                </a:lnTo>
                <a:lnTo>
                  <a:pt x="420508" y="161380"/>
                </a:lnTo>
                <a:lnTo>
                  <a:pt x="409400" y="166593"/>
                </a:lnTo>
                <a:lnTo>
                  <a:pt x="398519" y="171579"/>
                </a:lnTo>
                <a:lnTo>
                  <a:pt x="387411" y="177246"/>
                </a:lnTo>
                <a:lnTo>
                  <a:pt x="376530" y="183139"/>
                </a:lnTo>
                <a:lnTo>
                  <a:pt x="365876" y="189485"/>
                </a:lnTo>
                <a:lnTo>
                  <a:pt x="355221" y="195831"/>
                </a:lnTo>
                <a:lnTo>
                  <a:pt x="344794" y="202631"/>
                </a:lnTo>
                <a:lnTo>
                  <a:pt x="334593" y="209431"/>
                </a:lnTo>
                <a:lnTo>
                  <a:pt x="324392" y="216684"/>
                </a:lnTo>
                <a:lnTo>
                  <a:pt x="314191" y="224163"/>
                </a:lnTo>
                <a:lnTo>
                  <a:pt x="304443" y="232323"/>
                </a:lnTo>
                <a:lnTo>
                  <a:pt x="294695" y="240483"/>
                </a:lnTo>
                <a:lnTo>
                  <a:pt x="284948" y="248869"/>
                </a:lnTo>
                <a:lnTo>
                  <a:pt x="275654" y="257482"/>
                </a:lnTo>
                <a:lnTo>
                  <a:pt x="266359" y="266548"/>
                </a:lnTo>
                <a:lnTo>
                  <a:pt x="257518" y="275614"/>
                </a:lnTo>
                <a:lnTo>
                  <a:pt x="248678" y="285134"/>
                </a:lnTo>
                <a:lnTo>
                  <a:pt x="240290" y="294654"/>
                </a:lnTo>
                <a:lnTo>
                  <a:pt x="232129" y="304400"/>
                </a:lnTo>
                <a:lnTo>
                  <a:pt x="224195" y="314373"/>
                </a:lnTo>
                <a:lnTo>
                  <a:pt x="216714" y="324346"/>
                </a:lnTo>
                <a:lnTo>
                  <a:pt x="209460" y="334545"/>
                </a:lnTo>
                <a:lnTo>
                  <a:pt x="202433" y="344971"/>
                </a:lnTo>
                <a:lnTo>
                  <a:pt x="195632" y="355397"/>
                </a:lnTo>
                <a:lnTo>
                  <a:pt x="189058" y="366050"/>
                </a:lnTo>
                <a:lnTo>
                  <a:pt x="183164" y="376703"/>
                </a:lnTo>
                <a:lnTo>
                  <a:pt x="177271" y="387583"/>
                </a:lnTo>
                <a:lnTo>
                  <a:pt x="171603" y="398462"/>
                </a:lnTo>
                <a:lnTo>
                  <a:pt x="166390" y="409342"/>
                </a:lnTo>
                <a:lnTo>
                  <a:pt x="161402" y="420448"/>
                </a:lnTo>
                <a:lnTo>
                  <a:pt x="156642" y="431554"/>
                </a:lnTo>
                <a:lnTo>
                  <a:pt x="152108" y="443114"/>
                </a:lnTo>
                <a:lnTo>
                  <a:pt x="148028" y="454673"/>
                </a:lnTo>
                <a:lnTo>
                  <a:pt x="144174" y="466006"/>
                </a:lnTo>
                <a:lnTo>
                  <a:pt x="140774" y="477565"/>
                </a:lnTo>
                <a:lnTo>
                  <a:pt x="137373" y="489125"/>
                </a:lnTo>
                <a:lnTo>
                  <a:pt x="134426" y="500911"/>
                </a:lnTo>
                <a:lnTo>
                  <a:pt x="131706" y="512470"/>
                </a:lnTo>
                <a:lnTo>
                  <a:pt x="129213" y="524256"/>
                </a:lnTo>
                <a:lnTo>
                  <a:pt x="127172" y="536269"/>
                </a:lnTo>
                <a:lnTo>
                  <a:pt x="125359" y="548055"/>
                </a:lnTo>
                <a:lnTo>
                  <a:pt x="123772" y="560068"/>
                </a:lnTo>
                <a:lnTo>
                  <a:pt x="122185" y="571854"/>
                </a:lnTo>
                <a:lnTo>
                  <a:pt x="121278" y="583867"/>
                </a:lnTo>
                <a:lnTo>
                  <a:pt x="120598" y="595880"/>
                </a:lnTo>
                <a:lnTo>
                  <a:pt x="120145" y="607666"/>
                </a:lnTo>
                <a:lnTo>
                  <a:pt x="120145" y="619905"/>
                </a:lnTo>
                <a:lnTo>
                  <a:pt x="120145" y="631918"/>
                </a:lnTo>
                <a:lnTo>
                  <a:pt x="120598" y="643704"/>
                </a:lnTo>
                <a:lnTo>
                  <a:pt x="121278" y="655717"/>
                </a:lnTo>
                <a:lnTo>
                  <a:pt x="122185" y="667503"/>
                </a:lnTo>
                <a:lnTo>
                  <a:pt x="123772" y="679516"/>
                </a:lnTo>
                <a:lnTo>
                  <a:pt x="125359" y="691529"/>
                </a:lnTo>
                <a:lnTo>
                  <a:pt x="127172" y="703315"/>
                </a:lnTo>
                <a:lnTo>
                  <a:pt x="129213" y="715328"/>
                </a:lnTo>
                <a:lnTo>
                  <a:pt x="131706" y="726887"/>
                </a:lnTo>
                <a:lnTo>
                  <a:pt x="134426" y="738673"/>
                </a:lnTo>
                <a:lnTo>
                  <a:pt x="137373" y="750460"/>
                </a:lnTo>
                <a:lnTo>
                  <a:pt x="140774" y="762019"/>
                </a:lnTo>
                <a:lnTo>
                  <a:pt x="144174" y="773579"/>
                </a:lnTo>
                <a:lnTo>
                  <a:pt x="148028" y="784911"/>
                </a:lnTo>
                <a:lnTo>
                  <a:pt x="152108" y="796471"/>
                </a:lnTo>
                <a:lnTo>
                  <a:pt x="156642" y="807804"/>
                </a:lnTo>
                <a:lnTo>
                  <a:pt x="161402" y="819136"/>
                </a:lnTo>
                <a:lnTo>
                  <a:pt x="166390" y="830016"/>
                </a:lnTo>
                <a:lnTo>
                  <a:pt x="171603" y="841122"/>
                </a:lnTo>
                <a:lnTo>
                  <a:pt x="177271" y="852002"/>
                </a:lnTo>
                <a:lnTo>
                  <a:pt x="183164" y="862881"/>
                </a:lnTo>
                <a:lnTo>
                  <a:pt x="189058" y="873534"/>
                </a:lnTo>
                <a:lnTo>
                  <a:pt x="195632" y="884187"/>
                </a:lnTo>
                <a:lnTo>
                  <a:pt x="202433" y="894613"/>
                </a:lnTo>
                <a:lnTo>
                  <a:pt x="209460" y="904813"/>
                </a:lnTo>
                <a:lnTo>
                  <a:pt x="216714" y="915239"/>
                </a:lnTo>
                <a:lnTo>
                  <a:pt x="224195" y="925212"/>
                </a:lnTo>
                <a:lnTo>
                  <a:pt x="232129" y="934958"/>
                </a:lnTo>
                <a:lnTo>
                  <a:pt x="240290" y="944931"/>
                </a:lnTo>
                <a:lnTo>
                  <a:pt x="248678" y="954450"/>
                </a:lnTo>
                <a:lnTo>
                  <a:pt x="257518" y="963743"/>
                </a:lnTo>
                <a:lnTo>
                  <a:pt x="266359" y="973036"/>
                </a:lnTo>
                <a:lnTo>
                  <a:pt x="275654" y="982102"/>
                </a:lnTo>
                <a:lnTo>
                  <a:pt x="284948" y="990715"/>
                </a:lnTo>
                <a:lnTo>
                  <a:pt x="294695" y="999102"/>
                </a:lnTo>
                <a:lnTo>
                  <a:pt x="304443" y="1007261"/>
                </a:lnTo>
                <a:lnTo>
                  <a:pt x="314191" y="1015194"/>
                </a:lnTo>
                <a:lnTo>
                  <a:pt x="324392" y="1022674"/>
                </a:lnTo>
                <a:lnTo>
                  <a:pt x="334593" y="1029927"/>
                </a:lnTo>
                <a:lnTo>
                  <a:pt x="344794" y="1036953"/>
                </a:lnTo>
                <a:lnTo>
                  <a:pt x="355221" y="1043753"/>
                </a:lnTo>
                <a:lnTo>
                  <a:pt x="365876" y="1050099"/>
                </a:lnTo>
                <a:lnTo>
                  <a:pt x="376530" y="1056446"/>
                </a:lnTo>
                <a:lnTo>
                  <a:pt x="387411" y="1062339"/>
                </a:lnTo>
                <a:lnTo>
                  <a:pt x="398292" y="1067779"/>
                </a:lnTo>
                <a:lnTo>
                  <a:pt x="409400" y="1072992"/>
                </a:lnTo>
                <a:lnTo>
                  <a:pt x="420508" y="1078205"/>
                </a:lnTo>
                <a:lnTo>
                  <a:pt x="431615" y="1082738"/>
                </a:lnTo>
                <a:lnTo>
                  <a:pt x="443176" y="1087271"/>
                </a:lnTo>
                <a:lnTo>
                  <a:pt x="454511" y="1091351"/>
                </a:lnTo>
                <a:lnTo>
                  <a:pt x="466072" y="1095204"/>
                </a:lnTo>
                <a:lnTo>
                  <a:pt x="477406" y="1098830"/>
                </a:lnTo>
                <a:lnTo>
                  <a:pt x="489194" y="1102004"/>
                </a:lnTo>
                <a:lnTo>
                  <a:pt x="500755" y="1104950"/>
                </a:lnTo>
                <a:lnTo>
                  <a:pt x="512543" y="1107897"/>
                </a:lnTo>
                <a:lnTo>
                  <a:pt x="524331" y="1110163"/>
                </a:lnTo>
                <a:lnTo>
                  <a:pt x="536119" y="1112203"/>
                </a:lnTo>
                <a:lnTo>
                  <a:pt x="548133" y="1114243"/>
                </a:lnTo>
                <a:lnTo>
                  <a:pt x="559921" y="1115830"/>
                </a:lnTo>
                <a:lnTo>
                  <a:pt x="571936" y="1116963"/>
                </a:lnTo>
                <a:lnTo>
                  <a:pt x="583950" y="1118096"/>
                </a:lnTo>
                <a:lnTo>
                  <a:pt x="595738" y="1118776"/>
                </a:lnTo>
                <a:lnTo>
                  <a:pt x="607752" y="1119230"/>
                </a:lnTo>
                <a:lnTo>
                  <a:pt x="619540" y="1119230"/>
                </a:lnTo>
                <a:lnTo>
                  <a:pt x="631782" y="1119230"/>
                </a:lnTo>
                <a:lnTo>
                  <a:pt x="643796" y="1118776"/>
                </a:lnTo>
                <a:lnTo>
                  <a:pt x="655584" y="1118096"/>
                </a:lnTo>
                <a:lnTo>
                  <a:pt x="667598" y="1116963"/>
                </a:lnTo>
                <a:lnTo>
                  <a:pt x="679613" y="1115830"/>
                </a:lnTo>
                <a:lnTo>
                  <a:pt x="691401" y="1114243"/>
                </a:lnTo>
                <a:lnTo>
                  <a:pt x="703415" y="1112203"/>
                </a:lnTo>
                <a:lnTo>
                  <a:pt x="715203" y="1110163"/>
                </a:lnTo>
                <a:lnTo>
                  <a:pt x="726991" y="1107897"/>
                </a:lnTo>
                <a:lnTo>
                  <a:pt x="738779" y="1104950"/>
                </a:lnTo>
                <a:lnTo>
                  <a:pt x="750340" y="1102004"/>
                </a:lnTo>
                <a:lnTo>
                  <a:pt x="762128" y="1098830"/>
                </a:lnTo>
                <a:lnTo>
                  <a:pt x="773462" y="1095204"/>
                </a:lnTo>
                <a:lnTo>
                  <a:pt x="785023" y="1091351"/>
                </a:lnTo>
                <a:lnTo>
                  <a:pt x="796358" y="1087271"/>
                </a:lnTo>
                <a:lnTo>
                  <a:pt x="807692" y="1082738"/>
                </a:lnTo>
                <a:lnTo>
                  <a:pt x="819026" y="1078205"/>
                </a:lnTo>
                <a:lnTo>
                  <a:pt x="830134" y="1072992"/>
                </a:lnTo>
                <a:lnTo>
                  <a:pt x="841015" y="1067779"/>
                </a:lnTo>
                <a:lnTo>
                  <a:pt x="852123" y="1062339"/>
                </a:lnTo>
                <a:lnTo>
                  <a:pt x="862777" y="1056446"/>
                </a:lnTo>
                <a:lnTo>
                  <a:pt x="873658" y="1050099"/>
                </a:lnTo>
                <a:lnTo>
                  <a:pt x="884086" y="1043753"/>
                </a:lnTo>
                <a:lnTo>
                  <a:pt x="894740" y="1036953"/>
                </a:lnTo>
                <a:lnTo>
                  <a:pt x="904941" y="1029927"/>
                </a:lnTo>
                <a:lnTo>
                  <a:pt x="915142" y="1022674"/>
                </a:lnTo>
                <a:lnTo>
                  <a:pt x="925343" y="1015194"/>
                </a:lnTo>
                <a:lnTo>
                  <a:pt x="935091" y="1007261"/>
                </a:lnTo>
                <a:lnTo>
                  <a:pt x="944839" y="999102"/>
                </a:lnTo>
                <a:lnTo>
                  <a:pt x="954586" y="990715"/>
                </a:lnTo>
                <a:lnTo>
                  <a:pt x="963880" y="982102"/>
                </a:lnTo>
                <a:lnTo>
                  <a:pt x="972948" y="973036"/>
                </a:lnTo>
                <a:lnTo>
                  <a:pt x="982016" y="963743"/>
                </a:lnTo>
                <a:lnTo>
                  <a:pt x="990856" y="954450"/>
                </a:lnTo>
                <a:lnTo>
                  <a:pt x="999244" y="944931"/>
                </a:lnTo>
                <a:lnTo>
                  <a:pt x="1007405" y="934958"/>
                </a:lnTo>
                <a:lnTo>
                  <a:pt x="1015339" y="925212"/>
                </a:lnTo>
                <a:lnTo>
                  <a:pt x="1022820" y="915239"/>
                </a:lnTo>
                <a:lnTo>
                  <a:pt x="1030074" y="904813"/>
                </a:lnTo>
                <a:lnTo>
                  <a:pt x="1037101" y="894613"/>
                </a:lnTo>
                <a:lnTo>
                  <a:pt x="1043902" y="884187"/>
                </a:lnTo>
                <a:lnTo>
                  <a:pt x="1050249" y="873534"/>
                </a:lnTo>
                <a:lnTo>
                  <a:pt x="1056370" y="862881"/>
                </a:lnTo>
                <a:lnTo>
                  <a:pt x="1062263" y="852002"/>
                </a:lnTo>
                <a:lnTo>
                  <a:pt x="1067931" y="841122"/>
                </a:lnTo>
                <a:lnTo>
                  <a:pt x="1073144" y="830016"/>
                </a:lnTo>
                <a:lnTo>
                  <a:pt x="1078132" y="819136"/>
                </a:lnTo>
                <a:lnTo>
                  <a:pt x="1082892" y="807804"/>
                </a:lnTo>
                <a:lnTo>
                  <a:pt x="1087426" y="796471"/>
                </a:lnTo>
                <a:lnTo>
                  <a:pt x="1091280" y="784911"/>
                </a:lnTo>
                <a:lnTo>
                  <a:pt x="1095360" y="773579"/>
                </a:lnTo>
                <a:lnTo>
                  <a:pt x="1098760" y="762019"/>
                </a:lnTo>
                <a:lnTo>
                  <a:pt x="1102161" y="750460"/>
                </a:lnTo>
                <a:lnTo>
                  <a:pt x="1105108" y="738673"/>
                </a:lnTo>
                <a:lnTo>
                  <a:pt x="1107828" y="726887"/>
                </a:lnTo>
                <a:lnTo>
                  <a:pt x="1110321" y="715328"/>
                </a:lnTo>
                <a:lnTo>
                  <a:pt x="1112362" y="703315"/>
                </a:lnTo>
                <a:lnTo>
                  <a:pt x="1114175" y="691529"/>
                </a:lnTo>
                <a:lnTo>
                  <a:pt x="1115762" y="679516"/>
                </a:lnTo>
                <a:lnTo>
                  <a:pt x="1117122" y="667503"/>
                </a:lnTo>
                <a:lnTo>
                  <a:pt x="1118256" y="655717"/>
                </a:lnTo>
                <a:lnTo>
                  <a:pt x="1118936" y="643704"/>
                </a:lnTo>
                <a:lnTo>
                  <a:pt x="1119389" y="631918"/>
                </a:lnTo>
                <a:lnTo>
                  <a:pt x="1119389" y="619905"/>
                </a:lnTo>
                <a:lnTo>
                  <a:pt x="1119389" y="607666"/>
                </a:lnTo>
                <a:lnTo>
                  <a:pt x="1118936" y="595880"/>
                </a:lnTo>
                <a:lnTo>
                  <a:pt x="1118256" y="583867"/>
                </a:lnTo>
                <a:lnTo>
                  <a:pt x="1117122" y="571854"/>
                </a:lnTo>
                <a:lnTo>
                  <a:pt x="1115762" y="560068"/>
                </a:lnTo>
                <a:lnTo>
                  <a:pt x="1114175" y="548055"/>
                </a:lnTo>
                <a:lnTo>
                  <a:pt x="1112362" y="536269"/>
                </a:lnTo>
                <a:lnTo>
                  <a:pt x="1110321" y="524256"/>
                </a:lnTo>
                <a:lnTo>
                  <a:pt x="1107828" y="512470"/>
                </a:lnTo>
                <a:lnTo>
                  <a:pt x="1105108" y="500911"/>
                </a:lnTo>
                <a:lnTo>
                  <a:pt x="1102161" y="489125"/>
                </a:lnTo>
                <a:lnTo>
                  <a:pt x="1098760" y="477565"/>
                </a:lnTo>
                <a:lnTo>
                  <a:pt x="1095360" y="466006"/>
                </a:lnTo>
                <a:lnTo>
                  <a:pt x="1091280" y="454673"/>
                </a:lnTo>
                <a:lnTo>
                  <a:pt x="1087426" y="443114"/>
                </a:lnTo>
                <a:lnTo>
                  <a:pt x="1082892" y="431554"/>
                </a:lnTo>
                <a:lnTo>
                  <a:pt x="1078132" y="420448"/>
                </a:lnTo>
                <a:lnTo>
                  <a:pt x="1073144" y="409342"/>
                </a:lnTo>
                <a:lnTo>
                  <a:pt x="1067931" y="398462"/>
                </a:lnTo>
                <a:lnTo>
                  <a:pt x="1062263" y="387583"/>
                </a:lnTo>
                <a:lnTo>
                  <a:pt x="1056370" y="376703"/>
                </a:lnTo>
                <a:lnTo>
                  <a:pt x="1050249" y="366050"/>
                </a:lnTo>
                <a:lnTo>
                  <a:pt x="1043902" y="355397"/>
                </a:lnTo>
                <a:lnTo>
                  <a:pt x="1037101" y="344971"/>
                </a:lnTo>
                <a:lnTo>
                  <a:pt x="1030074" y="334545"/>
                </a:lnTo>
                <a:lnTo>
                  <a:pt x="1022820" y="324346"/>
                </a:lnTo>
                <a:lnTo>
                  <a:pt x="1015339" y="314373"/>
                </a:lnTo>
                <a:lnTo>
                  <a:pt x="1007405" y="304400"/>
                </a:lnTo>
                <a:lnTo>
                  <a:pt x="999244" y="294654"/>
                </a:lnTo>
                <a:lnTo>
                  <a:pt x="990856" y="285134"/>
                </a:lnTo>
                <a:lnTo>
                  <a:pt x="982016" y="275614"/>
                </a:lnTo>
                <a:lnTo>
                  <a:pt x="972948" y="266548"/>
                </a:lnTo>
                <a:lnTo>
                  <a:pt x="963880" y="257482"/>
                </a:lnTo>
                <a:lnTo>
                  <a:pt x="954586" y="248869"/>
                </a:lnTo>
                <a:lnTo>
                  <a:pt x="944839" y="240483"/>
                </a:lnTo>
                <a:lnTo>
                  <a:pt x="935091" y="232323"/>
                </a:lnTo>
                <a:lnTo>
                  <a:pt x="925343" y="224163"/>
                </a:lnTo>
                <a:lnTo>
                  <a:pt x="915142" y="216684"/>
                </a:lnTo>
                <a:lnTo>
                  <a:pt x="904941" y="209431"/>
                </a:lnTo>
                <a:lnTo>
                  <a:pt x="894740" y="202631"/>
                </a:lnTo>
                <a:lnTo>
                  <a:pt x="884086" y="195831"/>
                </a:lnTo>
                <a:lnTo>
                  <a:pt x="873658" y="189485"/>
                </a:lnTo>
                <a:lnTo>
                  <a:pt x="862777" y="183139"/>
                </a:lnTo>
                <a:lnTo>
                  <a:pt x="852123" y="177246"/>
                </a:lnTo>
                <a:lnTo>
                  <a:pt x="841015" y="171579"/>
                </a:lnTo>
                <a:lnTo>
                  <a:pt x="830134" y="166593"/>
                </a:lnTo>
                <a:lnTo>
                  <a:pt x="819026" y="161380"/>
                </a:lnTo>
                <a:lnTo>
                  <a:pt x="807692" y="156620"/>
                </a:lnTo>
                <a:lnTo>
                  <a:pt x="796358" y="152313"/>
                </a:lnTo>
                <a:lnTo>
                  <a:pt x="785023" y="148234"/>
                </a:lnTo>
                <a:lnTo>
                  <a:pt x="773462" y="144380"/>
                </a:lnTo>
                <a:lnTo>
                  <a:pt x="762128" y="140754"/>
                </a:lnTo>
                <a:lnTo>
                  <a:pt x="750340" y="137581"/>
                </a:lnTo>
                <a:lnTo>
                  <a:pt x="738779" y="134407"/>
                </a:lnTo>
                <a:lnTo>
                  <a:pt x="726991" y="131688"/>
                </a:lnTo>
                <a:lnTo>
                  <a:pt x="715203" y="129421"/>
                </a:lnTo>
                <a:lnTo>
                  <a:pt x="703415" y="127154"/>
                </a:lnTo>
                <a:lnTo>
                  <a:pt x="691401" y="125341"/>
                </a:lnTo>
                <a:lnTo>
                  <a:pt x="679613" y="123755"/>
                </a:lnTo>
                <a:lnTo>
                  <a:pt x="667598" y="122621"/>
                </a:lnTo>
                <a:lnTo>
                  <a:pt x="655584" y="121488"/>
                </a:lnTo>
                <a:lnTo>
                  <a:pt x="643796" y="120581"/>
                </a:lnTo>
                <a:lnTo>
                  <a:pt x="631782" y="120128"/>
                </a:lnTo>
                <a:lnTo>
                  <a:pt x="619540" y="120128"/>
                </a:lnTo>
                <a:lnTo>
                  <a:pt x="607752" y="120128"/>
                </a:lnTo>
                <a:close/>
                <a:moveTo>
                  <a:pt x="619540" y="0"/>
                </a:moveTo>
                <a:lnTo>
                  <a:pt x="634502" y="227"/>
                </a:lnTo>
                <a:lnTo>
                  <a:pt x="649690" y="907"/>
                </a:lnTo>
                <a:lnTo>
                  <a:pt x="664198" y="1587"/>
                </a:lnTo>
                <a:lnTo>
                  <a:pt x="678933" y="3173"/>
                </a:lnTo>
                <a:lnTo>
                  <a:pt x="694121" y="4533"/>
                </a:lnTo>
                <a:lnTo>
                  <a:pt x="708629" y="6573"/>
                </a:lnTo>
                <a:lnTo>
                  <a:pt x="723364" y="8840"/>
                </a:lnTo>
                <a:lnTo>
                  <a:pt x="738098" y="11560"/>
                </a:lnTo>
                <a:lnTo>
                  <a:pt x="752607" y="14506"/>
                </a:lnTo>
                <a:lnTo>
                  <a:pt x="767115" y="17906"/>
                </a:lnTo>
                <a:lnTo>
                  <a:pt x="781623" y="21533"/>
                </a:lnTo>
                <a:lnTo>
                  <a:pt x="796131" y="25839"/>
                </a:lnTo>
                <a:lnTo>
                  <a:pt x="810412" y="30146"/>
                </a:lnTo>
                <a:lnTo>
                  <a:pt x="824694" y="34905"/>
                </a:lnTo>
                <a:lnTo>
                  <a:pt x="838975" y="40118"/>
                </a:lnTo>
                <a:lnTo>
                  <a:pt x="853030" y="45558"/>
                </a:lnTo>
                <a:lnTo>
                  <a:pt x="866858" y="51451"/>
                </a:lnTo>
                <a:lnTo>
                  <a:pt x="880686" y="57571"/>
                </a:lnTo>
                <a:lnTo>
                  <a:pt x="894514" y="64144"/>
                </a:lnTo>
                <a:lnTo>
                  <a:pt x="907888" y="71170"/>
                </a:lnTo>
                <a:lnTo>
                  <a:pt x="921263" y="78423"/>
                </a:lnTo>
                <a:lnTo>
                  <a:pt x="934638" y="85903"/>
                </a:lnTo>
                <a:lnTo>
                  <a:pt x="947786" y="93836"/>
                </a:lnTo>
                <a:lnTo>
                  <a:pt x="960934" y="102222"/>
                </a:lnTo>
                <a:lnTo>
                  <a:pt x="973401" y="110835"/>
                </a:lnTo>
                <a:lnTo>
                  <a:pt x="986096" y="119901"/>
                </a:lnTo>
                <a:lnTo>
                  <a:pt x="998791" y="129421"/>
                </a:lnTo>
                <a:lnTo>
                  <a:pt x="1010805" y="139167"/>
                </a:lnTo>
                <a:lnTo>
                  <a:pt x="1023046" y="149140"/>
                </a:lnTo>
                <a:lnTo>
                  <a:pt x="1034607" y="159793"/>
                </a:lnTo>
                <a:lnTo>
                  <a:pt x="1046395" y="170446"/>
                </a:lnTo>
                <a:lnTo>
                  <a:pt x="1057956" y="181779"/>
                </a:lnTo>
                <a:lnTo>
                  <a:pt x="1067251" y="191072"/>
                </a:lnTo>
                <a:lnTo>
                  <a:pt x="1076318" y="200591"/>
                </a:lnTo>
                <a:lnTo>
                  <a:pt x="1084932" y="210564"/>
                </a:lnTo>
                <a:lnTo>
                  <a:pt x="1093546" y="220310"/>
                </a:lnTo>
                <a:lnTo>
                  <a:pt x="1101934" y="230283"/>
                </a:lnTo>
                <a:lnTo>
                  <a:pt x="1110095" y="240709"/>
                </a:lnTo>
                <a:lnTo>
                  <a:pt x="1117802" y="250909"/>
                </a:lnTo>
                <a:lnTo>
                  <a:pt x="1125510" y="261108"/>
                </a:lnTo>
                <a:lnTo>
                  <a:pt x="1132764" y="271988"/>
                </a:lnTo>
                <a:lnTo>
                  <a:pt x="1139791" y="282414"/>
                </a:lnTo>
                <a:lnTo>
                  <a:pt x="1146592" y="293294"/>
                </a:lnTo>
                <a:lnTo>
                  <a:pt x="1153166" y="304173"/>
                </a:lnTo>
                <a:lnTo>
                  <a:pt x="1159513" y="315279"/>
                </a:lnTo>
                <a:lnTo>
                  <a:pt x="1165634" y="326159"/>
                </a:lnTo>
                <a:lnTo>
                  <a:pt x="1171527" y="337492"/>
                </a:lnTo>
                <a:lnTo>
                  <a:pt x="1177195" y="348598"/>
                </a:lnTo>
                <a:lnTo>
                  <a:pt x="1182408" y="360157"/>
                </a:lnTo>
                <a:lnTo>
                  <a:pt x="1187622" y="371490"/>
                </a:lnTo>
                <a:lnTo>
                  <a:pt x="1192610" y="383050"/>
                </a:lnTo>
                <a:lnTo>
                  <a:pt x="1197143" y="394609"/>
                </a:lnTo>
                <a:lnTo>
                  <a:pt x="1201677" y="406395"/>
                </a:lnTo>
                <a:lnTo>
                  <a:pt x="1205984" y="418181"/>
                </a:lnTo>
                <a:lnTo>
                  <a:pt x="1209611" y="429741"/>
                </a:lnTo>
                <a:lnTo>
                  <a:pt x="1213465" y="441754"/>
                </a:lnTo>
                <a:lnTo>
                  <a:pt x="1216865" y="453540"/>
                </a:lnTo>
                <a:lnTo>
                  <a:pt x="1219812" y="465552"/>
                </a:lnTo>
                <a:lnTo>
                  <a:pt x="1222986" y="477792"/>
                </a:lnTo>
                <a:lnTo>
                  <a:pt x="1225706" y="489578"/>
                </a:lnTo>
                <a:lnTo>
                  <a:pt x="1228200" y="501818"/>
                </a:lnTo>
                <a:lnTo>
                  <a:pt x="1230240" y="514057"/>
                </a:lnTo>
                <a:lnTo>
                  <a:pt x="1232280" y="526070"/>
                </a:lnTo>
                <a:lnTo>
                  <a:pt x="1233867" y="538536"/>
                </a:lnTo>
                <a:lnTo>
                  <a:pt x="1235680" y="550775"/>
                </a:lnTo>
                <a:lnTo>
                  <a:pt x="1236814" y="563015"/>
                </a:lnTo>
                <a:lnTo>
                  <a:pt x="1237720" y="575254"/>
                </a:lnTo>
                <a:lnTo>
                  <a:pt x="1238401" y="587720"/>
                </a:lnTo>
                <a:lnTo>
                  <a:pt x="1239081" y="599733"/>
                </a:lnTo>
                <a:lnTo>
                  <a:pt x="1239307" y="612199"/>
                </a:lnTo>
                <a:lnTo>
                  <a:pt x="1239307" y="624665"/>
                </a:lnTo>
                <a:lnTo>
                  <a:pt x="1239081" y="636678"/>
                </a:lnTo>
                <a:lnTo>
                  <a:pt x="1238627" y="649144"/>
                </a:lnTo>
                <a:lnTo>
                  <a:pt x="1237947" y="661610"/>
                </a:lnTo>
                <a:lnTo>
                  <a:pt x="1237040" y="673623"/>
                </a:lnTo>
                <a:lnTo>
                  <a:pt x="1235907" y="686089"/>
                </a:lnTo>
                <a:lnTo>
                  <a:pt x="1234320" y="698102"/>
                </a:lnTo>
                <a:lnTo>
                  <a:pt x="1232507" y="710341"/>
                </a:lnTo>
                <a:lnTo>
                  <a:pt x="1230693" y="722807"/>
                </a:lnTo>
                <a:lnTo>
                  <a:pt x="1228653" y="734820"/>
                </a:lnTo>
                <a:lnTo>
                  <a:pt x="1226159" y="746833"/>
                </a:lnTo>
                <a:lnTo>
                  <a:pt x="1223439" y="759073"/>
                </a:lnTo>
                <a:lnTo>
                  <a:pt x="1220719" y="771085"/>
                </a:lnTo>
                <a:lnTo>
                  <a:pt x="1217545" y="783098"/>
                </a:lnTo>
                <a:lnTo>
                  <a:pt x="1214145" y="795111"/>
                </a:lnTo>
                <a:lnTo>
                  <a:pt x="1210518" y="806897"/>
                </a:lnTo>
                <a:lnTo>
                  <a:pt x="1206664" y="818683"/>
                </a:lnTo>
                <a:lnTo>
                  <a:pt x="1202357" y="830469"/>
                </a:lnTo>
                <a:lnTo>
                  <a:pt x="1198277" y="842255"/>
                </a:lnTo>
                <a:lnTo>
                  <a:pt x="1193516" y="853588"/>
                </a:lnTo>
                <a:lnTo>
                  <a:pt x="1188529" y="865374"/>
                </a:lnTo>
                <a:lnTo>
                  <a:pt x="1183769" y="876934"/>
                </a:lnTo>
                <a:lnTo>
                  <a:pt x="1178328" y="888267"/>
                </a:lnTo>
                <a:lnTo>
                  <a:pt x="1172661" y="899599"/>
                </a:lnTo>
                <a:lnTo>
                  <a:pt x="1166767" y="910706"/>
                </a:lnTo>
                <a:lnTo>
                  <a:pt x="1160646" y="921812"/>
                </a:lnTo>
                <a:lnTo>
                  <a:pt x="1534229" y="1295115"/>
                </a:lnTo>
                <a:lnTo>
                  <a:pt x="1540350" y="1301461"/>
                </a:lnTo>
                <a:lnTo>
                  <a:pt x="1545790" y="1308034"/>
                </a:lnTo>
                <a:lnTo>
                  <a:pt x="1551231" y="1314607"/>
                </a:lnTo>
                <a:lnTo>
                  <a:pt x="1556445" y="1321407"/>
                </a:lnTo>
                <a:lnTo>
                  <a:pt x="1560752" y="1328433"/>
                </a:lnTo>
                <a:lnTo>
                  <a:pt x="1565286" y="1335460"/>
                </a:lnTo>
                <a:lnTo>
                  <a:pt x="1569366" y="1342713"/>
                </a:lnTo>
                <a:lnTo>
                  <a:pt x="1572766" y="1349966"/>
                </a:lnTo>
                <a:lnTo>
                  <a:pt x="1576167" y="1357219"/>
                </a:lnTo>
                <a:lnTo>
                  <a:pt x="1578887" y="1364698"/>
                </a:lnTo>
                <a:lnTo>
                  <a:pt x="1581381" y="1372178"/>
                </a:lnTo>
                <a:lnTo>
                  <a:pt x="1583648" y="1379658"/>
                </a:lnTo>
                <a:lnTo>
                  <a:pt x="1585461" y="1387137"/>
                </a:lnTo>
                <a:lnTo>
                  <a:pt x="1586821" y="1394617"/>
                </a:lnTo>
                <a:lnTo>
                  <a:pt x="1587955" y="1402323"/>
                </a:lnTo>
                <a:lnTo>
                  <a:pt x="1588635" y="1409803"/>
                </a:lnTo>
                <a:lnTo>
                  <a:pt x="1589088" y="1417283"/>
                </a:lnTo>
                <a:lnTo>
                  <a:pt x="1589088" y="1424762"/>
                </a:lnTo>
                <a:lnTo>
                  <a:pt x="1588861" y="1432242"/>
                </a:lnTo>
                <a:lnTo>
                  <a:pt x="1588181" y="1439495"/>
                </a:lnTo>
                <a:lnTo>
                  <a:pt x="1587274" y="1446748"/>
                </a:lnTo>
                <a:lnTo>
                  <a:pt x="1585914" y="1454001"/>
                </a:lnTo>
                <a:lnTo>
                  <a:pt x="1584101" y="1461027"/>
                </a:lnTo>
                <a:lnTo>
                  <a:pt x="1581834" y="1467827"/>
                </a:lnTo>
                <a:lnTo>
                  <a:pt x="1579340" y="1474627"/>
                </a:lnTo>
                <a:lnTo>
                  <a:pt x="1576620" y="1481200"/>
                </a:lnTo>
                <a:lnTo>
                  <a:pt x="1573220" y="1487773"/>
                </a:lnTo>
                <a:lnTo>
                  <a:pt x="1569593" y="1494119"/>
                </a:lnTo>
                <a:lnTo>
                  <a:pt x="1565512" y="1500239"/>
                </a:lnTo>
                <a:lnTo>
                  <a:pt x="1561432" y="1506132"/>
                </a:lnTo>
                <a:lnTo>
                  <a:pt x="1556445" y="1511572"/>
                </a:lnTo>
                <a:lnTo>
                  <a:pt x="1551231" y="1517011"/>
                </a:lnTo>
                <a:lnTo>
                  <a:pt x="1517228" y="1551237"/>
                </a:lnTo>
                <a:lnTo>
                  <a:pt x="1511787" y="1556223"/>
                </a:lnTo>
                <a:lnTo>
                  <a:pt x="1506120" y="1561209"/>
                </a:lnTo>
                <a:lnTo>
                  <a:pt x="1500226" y="1565516"/>
                </a:lnTo>
                <a:lnTo>
                  <a:pt x="1494106" y="1569369"/>
                </a:lnTo>
                <a:lnTo>
                  <a:pt x="1487985" y="1573222"/>
                </a:lnTo>
                <a:lnTo>
                  <a:pt x="1481411" y="1576395"/>
                </a:lnTo>
                <a:lnTo>
                  <a:pt x="1474837" y="1579342"/>
                </a:lnTo>
                <a:lnTo>
                  <a:pt x="1468036" y="1581835"/>
                </a:lnTo>
                <a:lnTo>
                  <a:pt x="1461009" y="1583875"/>
                </a:lnTo>
                <a:lnTo>
                  <a:pt x="1453982" y="1585688"/>
                </a:lnTo>
                <a:lnTo>
                  <a:pt x="1446728" y="1587275"/>
                </a:lnTo>
                <a:lnTo>
                  <a:pt x="1439474" y="1588182"/>
                </a:lnTo>
                <a:lnTo>
                  <a:pt x="1432219" y="1588862"/>
                </a:lnTo>
                <a:lnTo>
                  <a:pt x="1424739" y="1589088"/>
                </a:lnTo>
                <a:lnTo>
                  <a:pt x="1417258" y="1589088"/>
                </a:lnTo>
                <a:lnTo>
                  <a:pt x="1409777" y="1588862"/>
                </a:lnTo>
                <a:lnTo>
                  <a:pt x="1402296" y="1587955"/>
                </a:lnTo>
                <a:lnTo>
                  <a:pt x="1394589" y="1587048"/>
                </a:lnTo>
                <a:lnTo>
                  <a:pt x="1387108" y="1585235"/>
                </a:lnTo>
                <a:lnTo>
                  <a:pt x="1379628" y="1583422"/>
                </a:lnTo>
                <a:lnTo>
                  <a:pt x="1372147" y="1581382"/>
                </a:lnTo>
                <a:lnTo>
                  <a:pt x="1364666" y="1578662"/>
                </a:lnTo>
                <a:lnTo>
                  <a:pt x="1357186" y="1575942"/>
                </a:lnTo>
                <a:lnTo>
                  <a:pt x="1349931" y="1572769"/>
                </a:lnTo>
                <a:lnTo>
                  <a:pt x="1342677" y="1569142"/>
                </a:lnTo>
                <a:lnTo>
                  <a:pt x="1335423" y="1565289"/>
                </a:lnTo>
                <a:lnTo>
                  <a:pt x="1328396" y="1560756"/>
                </a:lnTo>
                <a:lnTo>
                  <a:pt x="1321369" y="1556223"/>
                </a:lnTo>
                <a:lnTo>
                  <a:pt x="1314568" y="1551237"/>
                </a:lnTo>
                <a:lnTo>
                  <a:pt x="1307994" y="1545797"/>
                </a:lnTo>
                <a:lnTo>
                  <a:pt x="1301420" y="1540130"/>
                </a:lnTo>
                <a:lnTo>
                  <a:pt x="1295299" y="1534011"/>
                </a:lnTo>
                <a:lnTo>
                  <a:pt x="921716" y="1160708"/>
                </a:lnTo>
                <a:lnTo>
                  <a:pt x="910835" y="1166827"/>
                </a:lnTo>
                <a:lnTo>
                  <a:pt x="899501" y="1172720"/>
                </a:lnTo>
                <a:lnTo>
                  <a:pt x="888166" y="1178160"/>
                </a:lnTo>
                <a:lnTo>
                  <a:pt x="876832" y="1183600"/>
                </a:lnTo>
                <a:lnTo>
                  <a:pt x="865498" y="1188586"/>
                </a:lnTo>
                <a:lnTo>
                  <a:pt x="853710" y="1193346"/>
                </a:lnTo>
                <a:lnTo>
                  <a:pt x="842375" y="1198106"/>
                </a:lnTo>
                <a:lnTo>
                  <a:pt x="830588" y="1202412"/>
                </a:lnTo>
                <a:lnTo>
                  <a:pt x="818573" y="1206492"/>
                </a:lnTo>
                <a:lnTo>
                  <a:pt x="807012" y="1210572"/>
                </a:lnTo>
                <a:lnTo>
                  <a:pt x="794997" y="1213972"/>
                </a:lnTo>
                <a:lnTo>
                  <a:pt x="783210" y="1217598"/>
                </a:lnTo>
                <a:lnTo>
                  <a:pt x="771195" y="1220545"/>
                </a:lnTo>
                <a:lnTo>
                  <a:pt x="758954" y="1223265"/>
                </a:lnTo>
                <a:lnTo>
                  <a:pt x="746939" y="1226211"/>
                </a:lnTo>
                <a:lnTo>
                  <a:pt x="734698" y="1228478"/>
                </a:lnTo>
                <a:lnTo>
                  <a:pt x="722457" y="1230518"/>
                </a:lnTo>
                <a:lnTo>
                  <a:pt x="710442" y="1232784"/>
                </a:lnTo>
                <a:lnTo>
                  <a:pt x="698201" y="1234371"/>
                </a:lnTo>
                <a:lnTo>
                  <a:pt x="685960" y="1235731"/>
                </a:lnTo>
                <a:lnTo>
                  <a:pt x="673719" y="1236864"/>
                </a:lnTo>
                <a:lnTo>
                  <a:pt x="661478" y="1237771"/>
                </a:lnTo>
                <a:lnTo>
                  <a:pt x="649010" y="1238451"/>
                </a:lnTo>
                <a:lnTo>
                  <a:pt x="636769" y="1239131"/>
                </a:lnTo>
                <a:lnTo>
                  <a:pt x="624527" y="1239357"/>
                </a:lnTo>
                <a:lnTo>
                  <a:pt x="612060" y="1239357"/>
                </a:lnTo>
                <a:lnTo>
                  <a:pt x="599818" y="1239131"/>
                </a:lnTo>
                <a:lnTo>
                  <a:pt x="587577" y="1238451"/>
                </a:lnTo>
                <a:lnTo>
                  <a:pt x="575109" y="1237544"/>
                </a:lnTo>
                <a:lnTo>
                  <a:pt x="562868" y="1236638"/>
                </a:lnTo>
                <a:lnTo>
                  <a:pt x="550627" y="1235504"/>
                </a:lnTo>
                <a:lnTo>
                  <a:pt x="538612" y="1233918"/>
                </a:lnTo>
                <a:lnTo>
                  <a:pt x="526145" y="1232331"/>
                </a:lnTo>
                <a:lnTo>
                  <a:pt x="513903" y="1230291"/>
                </a:lnTo>
                <a:lnTo>
                  <a:pt x="501889" y="1228025"/>
                </a:lnTo>
                <a:lnTo>
                  <a:pt x="489648" y="1225758"/>
                </a:lnTo>
                <a:lnTo>
                  <a:pt x="477633" y="1222811"/>
                </a:lnTo>
                <a:lnTo>
                  <a:pt x="465619" y="1219865"/>
                </a:lnTo>
                <a:lnTo>
                  <a:pt x="453604" y="1216918"/>
                </a:lnTo>
                <a:lnTo>
                  <a:pt x="441590" y="1213292"/>
                </a:lnTo>
                <a:lnTo>
                  <a:pt x="429802" y="1209665"/>
                </a:lnTo>
                <a:lnTo>
                  <a:pt x="418014" y="1205812"/>
                </a:lnTo>
                <a:lnTo>
                  <a:pt x="406453" y="1201506"/>
                </a:lnTo>
                <a:lnTo>
                  <a:pt x="394665" y="1197199"/>
                </a:lnTo>
                <a:lnTo>
                  <a:pt x="383104" y="1192440"/>
                </a:lnTo>
                <a:lnTo>
                  <a:pt x="371543" y="1187680"/>
                </a:lnTo>
                <a:lnTo>
                  <a:pt x="359982" y="1182467"/>
                </a:lnTo>
                <a:lnTo>
                  <a:pt x="348647" y="1177027"/>
                </a:lnTo>
                <a:lnTo>
                  <a:pt x="337313" y="1171360"/>
                </a:lnTo>
                <a:lnTo>
                  <a:pt x="326205" y="1165694"/>
                </a:lnTo>
                <a:lnTo>
                  <a:pt x="315097" y="1159574"/>
                </a:lnTo>
                <a:lnTo>
                  <a:pt x="304216" y="1153228"/>
                </a:lnTo>
                <a:lnTo>
                  <a:pt x="293109" y="1146655"/>
                </a:lnTo>
                <a:lnTo>
                  <a:pt x="282454" y="1139629"/>
                </a:lnTo>
                <a:lnTo>
                  <a:pt x="272026" y="1132602"/>
                </a:lnTo>
                <a:lnTo>
                  <a:pt x="261145" y="1125349"/>
                </a:lnTo>
                <a:lnTo>
                  <a:pt x="250944" y="1117643"/>
                </a:lnTo>
                <a:lnTo>
                  <a:pt x="240517" y="1109937"/>
                </a:lnTo>
                <a:lnTo>
                  <a:pt x="230316" y="1101777"/>
                </a:lnTo>
                <a:lnTo>
                  <a:pt x="220341" y="1093617"/>
                </a:lnTo>
                <a:lnTo>
                  <a:pt x="210367" y="1085004"/>
                </a:lnTo>
                <a:lnTo>
                  <a:pt x="200620" y="1076391"/>
                </a:lnTo>
                <a:lnTo>
                  <a:pt x="191099" y="1067099"/>
                </a:lnTo>
                <a:lnTo>
                  <a:pt x="181578" y="1057806"/>
                </a:lnTo>
                <a:lnTo>
                  <a:pt x="170470" y="1046473"/>
                </a:lnTo>
                <a:lnTo>
                  <a:pt x="159589" y="1034913"/>
                </a:lnTo>
                <a:lnTo>
                  <a:pt x="149161" y="1022901"/>
                </a:lnTo>
                <a:lnTo>
                  <a:pt x="139187" y="1010888"/>
                </a:lnTo>
                <a:lnTo>
                  <a:pt x="129213" y="998648"/>
                </a:lnTo>
                <a:lnTo>
                  <a:pt x="119918" y="985956"/>
                </a:lnTo>
                <a:lnTo>
                  <a:pt x="110851" y="973489"/>
                </a:lnTo>
                <a:lnTo>
                  <a:pt x="102237" y="960797"/>
                </a:lnTo>
                <a:lnTo>
                  <a:pt x="93849" y="947651"/>
                </a:lnTo>
                <a:lnTo>
                  <a:pt x="85688" y="934505"/>
                </a:lnTo>
                <a:lnTo>
                  <a:pt x="78208" y="921358"/>
                </a:lnTo>
                <a:lnTo>
                  <a:pt x="70954" y="907986"/>
                </a:lnTo>
                <a:lnTo>
                  <a:pt x="64153" y="894386"/>
                </a:lnTo>
                <a:lnTo>
                  <a:pt x="57579" y="880560"/>
                </a:lnTo>
                <a:lnTo>
                  <a:pt x="51232" y="866734"/>
                </a:lnTo>
                <a:lnTo>
                  <a:pt x="45338" y="852908"/>
                </a:lnTo>
                <a:lnTo>
                  <a:pt x="39897" y="838856"/>
                </a:lnTo>
                <a:lnTo>
                  <a:pt x="34910" y="824803"/>
                </a:lnTo>
                <a:lnTo>
                  <a:pt x="30150" y="810524"/>
                </a:lnTo>
                <a:lnTo>
                  <a:pt x="25616" y="796244"/>
                </a:lnTo>
                <a:lnTo>
                  <a:pt x="21535" y="781738"/>
                </a:lnTo>
                <a:lnTo>
                  <a:pt x="17682" y="767232"/>
                </a:lnTo>
                <a:lnTo>
                  <a:pt x="14508" y="752726"/>
                </a:lnTo>
                <a:lnTo>
                  <a:pt x="11334" y="738220"/>
                </a:lnTo>
                <a:lnTo>
                  <a:pt x="8841" y="723487"/>
                </a:lnTo>
                <a:lnTo>
                  <a:pt x="6574" y="708755"/>
                </a:lnTo>
                <a:lnTo>
                  <a:pt x="4307" y="694022"/>
                </a:lnTo>
                <a:lnTo>
                  <a:pt x="2947" y="679289"/>
                </a:lnTo>
                <a:lnTo>
                  <a:pt x="1587" y="664330"/>
                </a:lnTo>
                <a:lnTo>
                  <a:pt x="680" y="649597"/>
                </a:lnTo>
                <a:lnTo>
                  <a:pt x="227" y="634638"/>
                </a:lnTo>
                <a:lnTo>
                  <a:pt x="0" y="619905"/>
                </a:lnTo>
                <a:lnTo>
                  <a:pt x="227" y="604946"/>
                </a:lnTo>
                <a:lnTo>
                  <a:pt x="680" y="589987"/>
                </a:lnTo>
                <a:lnTo>
                  <a:pt x="1587" y="575254"/>
                </a:lnTo>
                <a:lnTo>
                  <a:pt x="2947" y="560295"/>
                </a:lnTo>
                <a:lnTo>
                  <a:pt x="4307" y="545562"/>
                </a:lnTo>
                <a:lnTo>
                  <a:pt x="6574" y="530830"/>
                </a:lnTo>
                <a:lnTo>
                  <a:pt x="8841" y="516097"/>
                </a:lnTo>
                <a:lnTo>
                  <a:pt x="11334" y="501364"/>
                </a:lnTo>
                <a:lnTo>
                  <a:pt x="14508" y="486858"/>
                </a:lnTo>
                <a:lnTo>
                  <a:pt x="17682" y="472352"/>
                </a:lnTo>
                <a:lnTo>
                  <a:pt x="21535" y="457846"/>
                </a:lnTo>
                <a:lnTo>
                  <a:pt x="25616" y="443340"/>
                </a:lnTo>
                <a:lnTo>
                  <a:pt x="30150" y="429061"/>
                </a:lnTo>
                <a:lnTo>
                  <a:pt x="34910" y="414781"/>
                </a:lnTo>
                <a:lnTo>
                  <a:pt x="39897" y="400502"/>
                </a:lnTo>
                <a:lnTo>
                  <a:pt x="45338" y="386449"/>
                </a:lnTo>
                <a:lnTo>
                  <a:pt x="51232" y="372850"/>
                </a:lnTo>
                <a:lnTo>
                  <a:pt x="57579" y="359024"/>
                </a:lnTo>
                <a:lnTo>
                  <a:pt x="64153" y="345198"/>
                </a:lnTo>
                <a:lnTo>
                  <a:pt x="70954" y="331599"/>
                </a:lnTo>
                <a:lnTo>
                  <a:pt x="78208" y="318226"/>
                </a:lnTo>
                <a:lnTo>
                  <a:pt x="85688" y="304853"/>
                </a:lnTo>
                <a:lnTo>
                  <a:pt x="93849" y="291934"/>
                </a:lnTo>
                <a:lnTo>
                  <a:pt x="102237" y="278788"/>
                </a:lnTo>
                <a:lnTo>
                  <a:pt x="110851" y="266095"/>
                </a:lnTo>
                <a:lnTo>
                  <a:pt x="119918" y="253402"/>
                </a:lnTo>
                <a:lnTo>
                  <a:pt x="129213" y="240936"/>
                </a:lnTo>
                <a:lnTo>
                  <a:pt x="139187" y="228697"/>
                </a:lnTo>
                <a:lnTo>
                  <a:pt x="149161" y="216457"/>
                </a:lnTo>
                <a:lnTo>
                  <a:pt x="159589" y="204671"/>
                </a:lnTo>
                <a:lnTo>
                  <a:pt x="170470" y="193111"/>
                </a:lnTo>
                <a:lnTo>
                  <a:pt x="181578" y="181779"/>
                </a:lnTo>
                <a:lnTo>
                  <a:pt x="193139" y="170446"/>
                </a:lnTo>
                <a:lnTo>
                  <a:pt x="204473" y="159793"/>
                </a:lnTo>
                <a:lnTo>
                  <a:pt x="216488" y="149140"/>
                </a:lnTo>
                <a:lnTo>
                  <a:pt x="228729" y="139167"/>
                </a:lnTo>
                <a:lnTo>
                  <a:pt x="240743" y="129421"/>
                </a:lnTo>
                <a:lnTo>
                  <a:pt x="253438" y="119901"/>
                </a:lnTo>
                <a:lnTo>
                  <a:pt x="266133" y="110835"/>
                </a:lnTo>
                <a:lnTo>
                  <a:pt x="278600" y="102222"/>
                </a:lnTo>
                <a:lnTo>
                  <a:pt x="291748" y="93836"/>
                </a:lnTo>
                <a:lnTo>
                  <a:pt x="304896" y="85903"/>
                </a:lnTo>
                <a:lnTo>
                  <a:pt x="318271" y="78423"/>
                </a:lnTo>
                <a:lnTo>
                  <a:pt x="331646" y="71170"/>
                </a:lnTo>
                <a:lnTo>
                  <a:pt x="345020" y="64144"/>
                </a:lnTo>
                <a:lnTo>
                  <a:pt x="358848" y="57571"/>
                </a:lnTo>
                <a:lnTo>
                  <a:pt x="372676" y="51451"/>
                </a:lnTo>
                <a:lnTo>
                  <a:pt x="386504" y="45558"/>
                </a:lnTo>
                <a:lnTo>
                  <a:pt x="400559" y="40118"/>
                </a:lnTo>
                <a:lnTo>
                  <a:pt x="414840" y="34905"/>
                </a:lnTo>
                <a:lnTo>
                  <a:pt x="429122" y="30146"/>
                </a:lnTo>
                <a:lnTo>
                  <a:pt x="443403" y="25839"/>
                </a:lnTo>
                <a:lnTo>
                  <a:pt x="457911" y="21533"/>
                </a:lnTo>
                <a:lnTo>
                  <a:pt x="472419" y="17906"/>
                </a:lnTo>
                <a:lnTo>
                  <a:pt x="486927" y="14506"/>
                </a:lnTo>
                <a:lnTo>
                  <a:pt x="501435" y="11560"/>
                </a:lnTo>
                <a:lnTo>
                  <a:pt x="515944" y="8840"/>
                </a:lnTo>
                <a:lnTo>
                  <a:pt x="530678" y="6573"/>
                </a:lnTo>
                <a:lnTo>
                  <a:pt x="545413" y="4533"/>
                </a:lnTo>
                <a:lnTo>
                  <a:pt x="560148" y="3173"/>
                </a:lnTo>
                <a:lnTo>
                  <a:pt x="575109" y="1587"/>
                </a:lnTo>
                <a:lnTo>
                  <a:pt x="589844" y="907"/>
                </a:lnTo>
                <a:lnTo>
                  <a:pt x="604806" y="227"/>
                </a:lnTo>
                <a:lnTo>
                  <a:pt x="61954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865887" y="6098631"/>
            <a:ext cx="7855131" cy="47666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5400" cap="sq">
            <a:solidFill>
              <a:schemeClr val="accent4">
                <a:lumMod val="40000"/>
                <a:lumOff val="60000"/>
              </a:schemeClr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对操作数的要求及对标志位的影响与</a:t>
            </a:r>
            <a:r>
              <a:rPr kumimoji="1"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UB</a:t>
            </a:r>
            <a:r>
              <a:rPr kumimoji="1"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相同。</a:t>
            </a:r>
            <a:endParaRPr kumimoji="1" lang="zh-CN" altLang="en-US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/>
      <p:bldP spid="15" grpId="0"/>
      <p:bldP spid="16" grpId="0" animBg="1"/>
      <p:bldP spid="17" grpId="0" animBg="1"/>
      <p:bldP spid="19" grpId="0" animBg="1"/>
      <p:bldP spid="21" grpId="0" animBg="1"/>
      <p:bldP spid="22" grpId="0" animBg="1"/>
      <p:bldP spid="23" grpId="0"/>
      <p:bldP spid="24" grpId="0"/>
      <p:bldP spid="25" grpId="0" animBg="1"/>
      <p:bldP spid="26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两个数大小的比较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815181" y="1423350"/>
            <a:ext cx="7513637" cy="1058591"/>
            <a:chOff x="928688" y="1727200"/>
            <a:chExt cx="7513637" cy="3773488"/>
          </a:xfrm>
        </p:grpSpPr>
        <p:sp>
          <p:nvSpPr>
            <p:cNvPr id="9" name="MH_Other_1"/>
            <p:cNvSpPr/>
            <p:nvPr>
              <p:custDataLst>
                <p:tags r:id="rId2"/>
              </p:custDataLst>
            </p:nvPr>
          </p:nvSpPr>
          <p:spPr>
            <a:xfrm>
              <a:off x="928688" y="2767013"/>
              <a:ext cx="29368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0" name="MH_Other_2"/>
            <p:cNvSpPr/>
            <p:nvPr>
              <p:custDataLst>
                <p:tags r:id="rId3"/>
              </p:custDataLst>
            </p:nvPr>
          </p:nvSpPr>
          <p:spPr>
            <a:xfrm>
              <a:off x="4998082" y="2735970"/>
              <a:ext cx="568325" cy="205073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1" name="MH_Other_3"/>
            <p:cNvSpPr/>
            <p:nvPr>
              <p:custDataLst>
                <p:tags r:id="rId4"/>
              </p:custDataLst>
            </p:nvPr>
          </p:nvSpPr>
          <p:spPr>
            <a:xfrm>
              <a:off x="928688" y="1727200"/>
              <a:ext cx="7513637" cy="3773488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2" name="MH_SubTitle_1"/>
            <p:cNvSpPr/>
            <p:nvPr>
              <p:custDataLst>
                <p:tags r:id="rId5"/>
              </p:custDataLst>
            </p:nvPr>
          </p:nvSpPr>
          <p:spPr>
            <a:xfrm>
              <a:off x="5225438" y="2735970"/>
              <a:ext cx="3216887" cy="205073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normAutofit/>
            </a:bodyPr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两个无符号数的比较</a:t>
              </a:r>
              <a:endParaRPr lang="zh-CN" altLang="en-US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3" name="MH_Text_1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855221" y="1874287"/>
              <a:ext cx="3587931" cy="33779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CMP  AX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  <a:endParaRPr lang="pt-BR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675844" y="2600853"/>
            <a:ext cx="750406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两个数的大小由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F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ZF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来判断</a:t>
            </a:r>
            <a:endParaRPr lang="zh-CN" altLang="en-US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15181" y="3336051"/>
            <a:ext cx="7513637" cy="322150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95829" y="3803925"/>
            <a:ext cx="6752339" cy="2285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若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AX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&gt; BX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</a:endParaRPr>
          </a:p>
          <a:p>
            <a:pPr marL="1257300" lvl="2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若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AX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&lt; BX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Arial" panose="020B0604020202020204" pitchFamily="34" charset="0"/>
            </a:endParaRPr>
          </a:p>
          <a:p>
            <a:pPr marL="1257300" lvl="2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若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AX = BX 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Arial" panose="020B0604020202020204" pitchFamily="34" charset="0"/>
            </a:endParaRPr>
          </a:p>
          <a:p>
            <a:pPr marL="342900" marR="0" lvl="0" indent="-342900" defTabSz="91440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另外，有专门的判断转移指令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: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JA/JAE/JB/JBE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5253191" y="3828983"/>
            <a:ext cx="1152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CF=0</a:t>
            </a:r>
            <a:endParaRPr lang="zh-CN" altLang="en-US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5253191" y="4405245"/>
            <a:ext cx="1296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CF=1</a:t>
            </a:r>
            <a:endParaRPr lang="zh-CN" altLang="en-US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5253191" y="4985673"/>
            <a:ext cx="1296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ZF=1</a:t>
            </a:r>
            <a:endParaRPr lang="zh-CN" altLang="en-US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两个数大小的比较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815181" y="1423350"/>
            <a:ext cx="7513637" cy="1058591"/>
            <a:chOff x="928688" y="1727200"/>
            <a:chExt cx="7513637" cy="3773488"/>
          </a:xfrm>
        </p:grpSpPr>
        <p:sp>
          <p:nvSpPr>
            <p:cNvPr id="9" name="MH_Other_1"/>
            <p:cNvSpPr/>
            <p:nvPr>
              <p:custDataLst>
                <p:tags r:id="rId2"/>
              </p:custDataLst>
            </p:nvPr>
          </p:nvSpPr>
          <p:spPr>
            <a:xfrm>
              <a:off x="928688" y="2767013"/>
              <a:ext cx="293687" cy="14414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0" name="MH_Other_2"/>
            <p:cNvSpPr/>
            <p:nvPr>
              <p:custDataLst>
                <p:tags r:id="rId3"/>
              </p:custDataLst>
            </p:nvPr>
          </p:nvSpPr>
          <p:spPr>
            <a:xfrm>
              <a:off x="4998082" y="2735970"/>
              <a:ext cx="568325" cy="205073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1" name="MH_Other_3"/>
            <p:cNvSpPr/>
            <p:nvPr>
              <p:custDataLst>
                <p:tags r:id="rId4"/>
              </p:custDataLst>
            </p:nvPr>
          </p:nvSpPr>
          <p:spPr>
            <a:xfrm>
              <a:off x="928688" y="1727200"/>
              <a:ext cx="7513637" cy="3773488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2" name="MH_SubTitle_1"/>
            <p:cNvSpPr/>
            <p:nvPr>
              <p:custDataLst>
                <p:tags r:id="rId5"/>
              </p:custDataLst>
            </p:nvPr>
          </p:nvSpPr>
          <p:spPr>
            <a:xfrm>
              <a:off x="5225438" y="2735970"/>
              <a:ext cx="3216887" cy="205073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normAutofit/>
            </a:bodyPr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两个带符号数的比较</a:t>
              </a:r>
              <a:endParaRPr lang="zh-CN" altLang="en-US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3" name="MH_Text_1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855221" y="1874287"/>
              <a:ext cx="3587931" cy="33779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CMP  AX</a:t>
              </a:r>
              <a:r>
                <a:rPr lang="zh-CN" altLang="pt-BR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pt-BR" altLang="zh-CN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BX</a:t>
              </a:r>
              <a:endParaRPr lang="pt-BR" altLang="zh-CN" sz="24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675844" y="2600853"/>
            <a:ext cx="750406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两个数的大小由</a:t>
            </a:r>
            <a:r>
              <a:rPr lang="en-US" altLang="zh-CN" sz="28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F</a:t>
            </a:r>
            <a:r>
              <a:rPr lang="zh-CN" altLang="en-US" sz="28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F</a:t>
            </a:r>
            <a:r>
              <a:rPr lang="zh-CN" altLang="en-US" sz="2800" b="1" u="sng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共同决定</a:t>
            </a:r>
            <a:endParaRPr lang="zh-CN" altLang="en-US" sz="2800" b="1" u="sng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15181" y="3336051"/>
            <a:ext cx="7513637" cy="322150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441268" y="3838609"/>
            <a:ext cx="6651556" cy="2364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OF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和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SF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状态相同      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AX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&gt; BX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 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</a:endParaRPr>
          </a:p>
          <a:p>
            <a:pPr marL="800100" lvl="1" indent="-342900" defTabSz="914400" fontAlgn="base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OF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和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SF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状态不同      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AX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&lt; BX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Arial" panose="020B0604020202020204" pitchFamily="34" charset="0"/>
            </a:endParaRPr>
          </a:p>
          <a:p>
            <a:pPr marL="342900" marR="0" lvl="0" indent="-342900" defTabSz="91440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/>
                <a:ea typeface="楷体_GB2312"/>
                <a:cs typeface="Arial" panose="020B0604020202020204" pitchFamily="34" charset="0"/>
              </a:rPr>
              <a:t>另外，有专门的判断带符号数大小的指令：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/>
              <a:ea typeface="楷体_GB2312"/>
              <a:cs typeface="Arial" panose="020B0604020202020204" pitchFamily="34" charset="0"/>
            </a:endParaRPr>
          </a:p>
          <a:p>
            <a:pPr marL="342900" marR="0" lvl="0" indent="-342900" defTabSz="914400" eaLnBrk="1" fontAlgn="base" latinLnBrk="0" hangingPunct="1">
              <a:lnSpc>
                <a:spcPct val="115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</a:rPr>
              <a:t>JG/JGE/JL/JLE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" name="AutoShape 4"/>
          <p:cNvSpPr/>
          <p:nvPr/>
        </p:nvSpPr>
        <p:spPr bwMode="auto">
          <a:xfrm>
            <a:off x="1741714" y="4138545"/>
            <a:ext cx="152400" cy="533400"/>
          </a:xfrm>
          <a:prstGeom prst="leftBrace">
            <a:avLst>
              <a:gd name="adj1" fmla="val 291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MP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例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MH_SubTitle_1"/>
          <p:cNvSpPr/>
          <p:nvPr>
            <p:custDataLst>
              <p:tags r:id="rId2"/>
            </p:custDataLst>
          </p:nvPr>
        </p:nvSpPr>
        <p:spPr>
          <a:xfrm>
            <a:off x="287384" y="1703343"/>
            <a:ext cx="4224988" cy="4610372"/>
          </a:xfrm>
          <a:prstGeom prst="roundRect">
            <a:avLst>
              <a:gd name="adj" fmla="val 3149"/>
            </a:avLst>
          </a:prstGeom>
          <a:solidFill>
            <a:srgbClr val="FFFFFF"/>
          </a:solidFill>
          <a:ln>
            <a:solidFill>
              <a:srgbClr val="C2C2C2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tIns="90000" rIns="648000" bIns="90000" anchor="ctr">
            <a:normAutofit/>
          </a:bodyPr>
          <a:lstStyle/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srgbClr val="333333"/>
              </a:solidFill>
            </a:endParaRPr>
          </a:p>
        </p:txBody>
      </p:sp>
      <p:sp>
        <p:nvSpPr>
          <p:cNvPr id="19" name="MH_SubTitle_2"/>
          <p:cNvSpPr/>
          <p:nvPr>
            <p:custDataLst>
              <p:tags r:id="rId3"/>
            </p:custDataLst>
          </p:nvPr>
        </p:nvSpPr>
        <p:spPr>
          <a:xfrm>
            <a:off x="4650865" y="1703343"/>
            <a:ext cx="3949106" cy="4610372"/>
          </a:xfrm>
          <a:prstGeom prst="roundRect">
            <a:avLst>
              <a:gd name="adj" fmla="val 3149"/>
            </a:avLst>
          </a:prstGeom>
          <a:solidFill>
            <a:srgbClr val="FFFFFF"/>
          </a:solidFill>
          <a:ln>
            <a:solidFill>
              <a:srgbClr val="C2C2C2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8000" tIns="90000" rIns="90000" bIns="90000" anchor="ctr">
            <a:normAutofit/>
          </a:bodyPr>
          <a:lstStyle/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400" dirty="0">
              <a:solidFill>
                <a:srgbClr val="333333"/>
              </a:solidFill>
            </a:endParaRPr>
          </a:p>
        </p:txBody>
      </p:sp>
      <p:sp>
        <p:nvSpPr>
          <p:cNvPr id="20" name="MH_Other_1"/>
          <p:cNvSpPr/>
          <p:nvPr>
            <p:custDataLst>
              <p:tags r:id="rId4"/>
            </p:custDataLst>
          </p:nvPr>
        </p:nvSpPr>
        <p:spPr>
          <a:xfrm>
            <a:off x="3854527" y="2999217"/>
            <a:ext cx="1454183" cy="2015802"/>
          </a:xfrm>
          <a:prstGeom prst="ellipse">
            <a:avLst/>
          </a:prstGeom>
          <a:solidFill>
            <a:schemeClr val="accent1"/>
          </a:solidFill>
          <a:ln w="57150">
            <a:solidFill>
              <a:srgbClr val="C2C2C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1" name="MH_Title_1"/>
          <p:cNvSpPr/>
          <p:nvPr>
            <p:custDataLst>
              <p:tags r:id="rId5"/>
            </p:custDataLst>
          </p:nvPr>
        </p:nvSpPr>
        <p:spPr>
          <a:xfrm>
            <a:off x="4001167" y="3202491"/>
            <a:ext cx="1160903" cy="1609254"/>
          </a:xfrm>
          <a:prstGeom prst="ellipse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chemeClr val="accent1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举例</a:t>
            </a:r>
            <a:endParaRPr lang="zh-CN" altLang="en-US" sz="3200" b="1" dirty="0">
              <a:solidFill>
                <a:schemeClr val="accent1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MH_Other_2"/>
          <p:cNvSpPr/>
          <p:nvPr>
            <p:custDataLst>
              <p:tags r:id="rId6"/>
            </p:custDataLst>
          </p:nvPr>
        </p:nvSpPr>
        <p:spPr>
          <a:xfrm>
            <a:off x="4688886" y="1966564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4" name="MH_Other_3"/>
          <p:cNvSpPr/>
          <p:nvPr>
            <p:custDataLst>
              <p:tags r:id="rId7"/>
            </p:custDataLst>
          </p:nvPr>
        </p:nvSpPr>
        <p:spPr>
          <a:xfrm>
            <a:off x="4363559" y="1973680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5" name="MH_Other_4"/>
          <p:cNvSpPr/>
          <p:nvPr>
            <p:custDataLst>
              <p:tags r:id="rId8"/>
            </p:custDataLst>
          </p:nvPr>
        </p:nvSpPr>
        <p:spPr>
          <a:xfrm>
            <a:off x="4408501" y="1991315"/>
            <a:ext cx="346234" cy="95991"/>
          </a:xfrm>
          <a:prstGeom prst="rect">
            <a:avLst/>
          </a:prstGeom>
          <a:gradFill flip="none" rotWithShape="1">
            <a:gsLst>
              <a:gs pos="57000">
                <a:srgbClr val="D2D2D2"/>
              </a:gs>
              <a:gs pos="9000">
                <a:srgbClr val="808080"/>
              </a:gs>
              <a:gs pos="98000">
                <a:srgbClr val="AEAEAE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6" name="MH_Other_5"/>
          <p:cNvSpPr/>
          <p:nvPr>
            <p:custDataLst>
              <p:tags r:id="rId9"/>
            </p:custDataLst>
          </p:nvPr>
        </p:nvSpPr>
        <p:spPr>
          <a:xfrm>
            <a:off x="4688886" y="2278463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7" name="MH_Other_6"/>
          <p:cNvSpPr/>
          <p:nvPr>
            <p:custDataLst>
              <p:tags r:id="rId10"/>
            </p:custDataLst>
          </p:nvPr>
        </p:nvSpPr>
        <p:spPr>
          <a:xfrm>
            <a:off x="4363559" y="2285579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8" name="MH_Other_7"/>
          <p:cNvSpPr/>
          <p:nvPr>
            <p:custDataLst>
              <p:tags r:id="rId11"/>
            </p:custDataLst>
          </p:nvPr>
        </p:nvSpPr>
        <p:spPr>
          <a:xfrm>
            <a:off x="4408501" y="2301873"/>
            <a:ext cx="346234" cy="95991"/>
          </a:xfrm>
          <a:prstGeom prst="rect">
            <a:avLst/>
          </a:prstGeom>
          <a:gradFill flip="none" rotWithShape="1">
            <a:gsLst>
              <a:gs pos="57000">
                <a:srgbClr val="D2D2D2"/>
              </a:gs>
              <a:gs pos="9000">
                <a:srgbClr val="808080"/>
              </a:gs>
              <a:gs pos="98000">
                <a:srgbClr val="AEAEAE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29" name="MH_Other_8"/>
          <p:cNvSpPr/>
          <p:nvPr>
            <p:custDataLst>
              <p:tags r:id="rId12"/>
            </p:custDataLst>
          </p:nvPr>
        </p:nvSpPr>
        <p:spPr>
          <a:xfrm>
            <a:off x="4688886" y="5447972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0" name="MH_Other_9"/>
          <p:cNvSpPr/>
          <p:nvPr>
            <p:custDataLst>
              <p:tags r:id="rId13"/>
            </p:custDataLst>
          </p:nvPr>
        </p:nvSpPr>
        <p:spPr>
          <a:xfrm>
            <a:off x="4363559" y="5455087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1" name="MH_Other_10"/>
          <p:cNvSpPr/>
          <p:nvPr>
            <p:custDataLst>
              <p:tags r:id="rId14"/>
            </p:custDataLst>
          </p:nvPr>
        </p:nvSpPr>
        <p:spPr>
          <a:xfrm>
            <a:off x="4408501" y="5472386"/>
            <a:ext cx="346234" cy="95991"/>
          </a:xfrm>
          <a:prstGeom prst="rect">
            <a:avLst/>
          </a:prstGeom>
          <a:gradFill flip="none" rotWithShape="1">
            <a:gsLst>
              <a:gs pos="57000">
                <a:srgbClr val="D2D2D2"/>
              </a:gs>
              <a:gs pos="9000">
                <a:srgbClr val="808080"/>
              </a:gs>
              <a:gs pos="98000">
                <a:srgbClr val="AEAEAE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2" name="MH_Other_11"/>
          <p:cNvSpPr/>
          <p:nvPr>
            <p:custDataLst>
              <p:tags r:id="rId15"/>
            </p:custDataLst>
          </p:nvPr>
        </p:nvSpPr>
        <p:spPr>
          <a:xfrm>
            <a:off x="4688886" y="5759868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3" name="MH_Other_12"/>
          <p:cNvSpPr/>
          <p:nvPr>
            <p:custDataLst>
              <p:tags r:id="rId16"/>
            </p:custDataLst>
          </p:nvPr>
        </p:nvSpPr>
        <p:spPr>
          <a:xfrm>
            <a:off x="4363559" y="5766984"/>
            <a:ext cx="92265" cy="143567"/>
          </a:xfrm>
          <a:prstGeom prst="ellipse">
            <a:avLst/>
          </a:prstGeom>
          <a:gradFill flip="none" rotWithShape="1">
            <a:gsLst>
              <a:gs pos="51000">
                <a:srgbClr val="525252"/>
              </a:gs>
              <a:gs pos="20000">
                <a:srgbClr val="808080"/>
              </a:gs>
              <a:gs pos="86000">
                <a:srgbClr val="A5A5A5"/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A9A9A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4" name="MH_Other_13"/>
          <p:cNvSpPr/>
          <p:nvPr>
            <p:custDataLst>
              <p:tags r:id="rId17"/>
            </p:custDataLst>
          </p:nvPr>
        </p:nvSpPr>
        <p:spPr>
          <a:xfrm>
            <a:off x="4408501" y="5782944"/>
            <a:ext cx="346234" cy="95991"/>
          </a:xfrm>
          <a:prstGeom prst="rect">
            <a:avLst/>
          </a:prstGeom>
          <a:gradFill flip="none" rotWithShape="1">
            <a:gsLst>
              <a:gs pos="57000">
                <a:srgbClr val="D2D2D2"/>
              </a:gs>
              <a:gs pos="9000">
                <a:srgbClr val="808080"/>
              </a:gs>
              <a:gs pos="98000">
                <a:srgbClr val="AEAEAE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287379" y="1856503"/>
            <a:ext cx="551621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LEA BX，MAX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LEA SI，BUF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MOV CL，20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MOV AL，[SI]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NEXT：INC   SI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CMP AL，[SI]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  JNC  GOON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；CF=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转移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          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/>
                <a:ea typeface="楷体_GB2312"/>
                <a:cs typeface="+mn-cs"/>
              </a:rPr>
              <a:t>MOV  AL, [SI]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/>
              <a:ea typeface="楷体_GB2312"/>
              <a:cs typeface="+mn-cs"/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4799677" y="2463981"/>
            <a:ext cx="3581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GOON：DEC  CL</a:t>
            </a:r>
            <a:endParaRPr kumimoji="1"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defTabSz="914400" eaLnBrk="1" fontAlgn="base" hangingPunct="1"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JNZ  NEXT</a:t>
            </a:r>
            <a:endParaRPr kumimoji="1"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defTabSz="914400" eaLnBrk="1" fontAlgn="base" hangingPunct="1"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MOV [BX]，AL</a:t>
            </a:r>
            <a:endParaRPr kumimoji="1"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defTabSz="914400" eaLnBrk="1" fontAlgn="base" hangingPunct="1">
              <a:spcAft>
                <a:spcPct val="0"/>
              </a:spcAft>
              <a:buClr>
                <a:srgbClr val="FFCF0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</a:t>
            </a:r>
            <a:r>
              <a:rPr kumimoji="1"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LT</a:t>
            </a:r>
            <a:endParaRPr kumimoji="1"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程序功能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778500" y="2400026"/>
            <a:ext cx="1600200" cy="3352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5778500" y="2803251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5778500" y="3184251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5778500" y="3565251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5778500" y="4632051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5778500" y="5013051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5778500" y="5752826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 flipH="1">
            <a:off x="5778500" y="1911076"/>
            <a:ext cx="17463" cy="4473575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7378700" y="1982514"/>
            <a:ext cx="1588" cy="4402137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Freeform 13"/>
          <p:cNvSpPr/>
          <p:nvPr/>
        </p:nvSpPr>
        <p:spPr bwMode="auto">
          <a:xfrm>
            <a:off x="5748338" y="6202089"/>
            <a:ext cx="1631950" cy="388937"/>
          </a:xfrm>
          <a:custGeom>
            <a:avLst/>
            <a:gdLst>
              <a:gd name="T0" fmla="*/ 0 w 1028"/>
              <a:gd name="T1" fmla="*/ 2147483647 h 245"/>
              <a:gd name="T2" fmla="*/ 2147483647 w 1028"/>
              <a:gd name="T3" fmla="*/ 2147483647 h 245"/>
              <a:gd name="T4" fmla="*/ 2147483647 w 1028"/>
              <a:gd name="T5" fmla="*/ 2147483647 h 245"/>
              <a:gd name="T6" fmla="*/ 2147483647 w 1028"/>
              <a:gd name="T7" fmla="*/ 2147483647 h 245"/>
              <a:gd name="T8" fmla="*/ 2147483647 w 1028"/>
              <a:gd name="T9" fmla="*/ 2147483647 h 245"/>
              <a:gd name="T10" fmla="*/ 2147483647 w 1028"/>
              <a:gd name="T11" fmla="*/ 2147483647 h 245"/>
              <a:gd name="T12" fmla="*/ 2147483647 w 1028"/>
              <a:gd name="T13" fmla="*/ 0 h 245"/>
              <a:gd name="T14" fmla="*/ 2147483647 w 1028"/>
              <a:gd name="T15" fmla="*/ 2147483647 h 245"/>
              <a:gd name="T16" fmla="*/ 2147483647 w 1028"/>
              <a:gd name="T17" fmla="*/ 2147483647 h 245"/>
              <a:gd name="T18" fmla="*/ 2147483647 w 1028"/>
              <a:gd name="T19" fmla="*/ 2147483647 h 245"/>
              <a:gd name="T20" fmla="*/ 2147483647 w 1028"/>
              <a:gd name="T21" fmla="*/ 2147483647 h 245"/>
              <a:gd name="T22" fmla="*/ 2147483647 w 1028"/>
              <a:gd name="T23" fmla="*/ 2147483647 h 245"/>
              <a:gd name="T24" fmla="*/ 2147483647 w 1028"/>
              <a:gd name="T25" fmla="*/ 2147483647 h 245"/>
              <a:gd name="T26" fmla="*/ 2147483647 w 1028"/>
              <a:gd name="T27" fmla="*/ 2147483647 h 245"/>
              <a:gd name="T28" fmla="*/ 2147483647 w 1028"/>
              <a:gd name="T29" fmla="*/ 2147483647 h 245"/>
              <a:gd name="T30" fmla="*/ 2147483647 w 1028"/>
              <a:gd name="T31" fmla="*/ 2147483647 h 245"/>
              <a:gd name="T32" fmla="*/ 2147483647 w 1028"/>
              <a:gd name="T33" fmla="*/ 2147483647 h 245"/>
              <a:gd name="T34" fmla="*/ 2147483647 w 1028"/>
              <a:gd name="T35" fmla="*/ 2147483647 h 245"/>
              <a:gd name="T36" fmla="*/ 2147483647 w 1028"/>
              <a:gd name="T37" fmla="*/ 2147483647 h 245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28"/>
              <a:gd name="T58" fmla="*/ 0 h 245"/>
              <a:gd name="T59" fmla="*/ 1028 w 1028"/>
              <a:gd name="T60" fmla="*/ 245 h 245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28" h="245">
                <a:moveTo>
                  <a:pt x="0" y="140"/>
                </a:moveTo>
                <a:cubicBezTo>
                  <a:pt x="14" y="125"/>
                  <a:pt x="32" y="100"/>
                  <a:pt x="49" y="90"/>
                </a:cubicBezTo>
                <a:cubicBezTo>
                  <a:pt x="56" y="85"/>
                  <a:pt x="66" y="86"/>
                  <a:pt x="74" y="82"/>
                </a:cubicBezTo>
                <a:cubicBezTo>
                  <a:pt x="83" y="78"/>
                  <a:pt x="91" y="71"/>
                  <a:pt x="99" y="66"/>
                </a:cubicBezTo>
                <a:cubicBezTo>
                  <a:pt x="102" y="58"/>
                  <a:pt x="101" y="47"/>
                  <a:pt x="107" y="41"/>
                </a:cubicBezTo>
                <a:cubicBezTo>
                  <a:pt x="113" y="35"/>
                  <a:pt x="124" y="37"/>
                  <a:pt x="131" y="33"/>
                </a:cubicBezTo>
                <a:cubicBezTo>
                  <a:pt x="146" y="24"/>
                  <a:pt x="158" y="10"/>
                  <a:pt x="173" y="0"/>
                </a:cubicBezTo>
                <a:cubicBezTo>
                  <a:pt x="275" y="5"/>
                  <a:pt x="342" y="13"/>
                  <a:pt x="436" y="24"/>
                </a:cubicBezTo>
                <a:cubicBezTo>
                  <a:pt x="455" y="29"/>
                  <a:pt x="478" y="28"/>
                  <a:pt x="494" y="41"/>
                </a:cubicBezTo>
                <a:cubicBezTo>
                  <a:pt x="547" y="84"/>
                  <a:pt x="472" y="54"/>
                  <a:pt x="535" y="74"/>
                </a:cubicBezTo>
                <a:cubicBezTo>
                  <a:pt x="617" y="129"/>
                  <a:pt x="492" y="49"/>
                  <a:pt x="592" y="99"/>
                </a:cubicBezTo>
                <a:cubicBezTo>
                  <a:pt x="599" y="102"/>
                  <a:pt x="602" y="111"/>
                  <a:pt x="609" y="115"/>
                </a:cubicBezTo>
                <a:cubicBezTo>
                  <a:pt x="616" y="119"/>
                  <a:pt x="625" y="120"/>
                  <a:pt x="633" y="123"/>
                </a:cubicBezTo>
                <a:cubicBezTo>
                  <a:pt x="639" y="129"/>
                  <a:pt x="646" y="133"/>
                  <a:pt x="650" y="140"/>
                </a:cubicBezTo>
                <a:cubicBezTo>
                  <a:pt x="654" y="147"/>
                  <a:pt x="652" y="158"/>
                  <a:pt x="658" y="164"/>
                </a:cubicBezTo>
                <a:cubicBezTo>
                  <a:pt x="665" y="171"/>
                  <a:pt x="720" y="193"/>
                  <a:pt x="732" y="197"/>
                </a:cubicBezTo>
                <a:cubicBezTo>
                  <a:pt x="802" y="245"/>
                  <a:pt x="909" y="214"/>
                  <a:pt x="987" y="197"/>
                </a:cubicBezTo>
                <a:cubicBezTo>
                  <a:pt x="1008" y="178"/>
                  <a:pt x="1019" y="167"/>
                  <a:pt x="1028" y="140"/>
                </a:cubicBezTo>
                <a:cubicBezTo>
                  <a:pt x="1019" y="104"/>
                  <a:pt x="1020" y="96"/>
                  <a:pt x="1020" y="115"/>
                </a:cubicBezTo>
              </a:path>
            </a:pathLst>
          </a:cu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Freeform 14"/>
          <p:cNvSpPr/>
          <p:nvPr/>
        </p:nvSpPr>
        <p:spPr bwMode="auto">
          <a:xfrm>
            <a:off x="5773738" y="1715814"/>
            <a:ext cx="1606550" cy="339725"/>
          </a:xfrm>
          <a:custGeom>
            <a:avLst/>
            <a:gdLst>
              <a:gd name="T0" fmla="*/ 0 w 1012"/>
              <a:gd name="T1" fmla="*/ 2147483647 h 214"/>
              <a:gd name="T2" fmla="*/ 2147483647 w 1012"/>
              <a:gd name="T3" fmla="*/ 2147483647 h 214"/>
              <a:gd name="T4" fmla="*/ 2147483647 w 1012"/>
              <a:gd name="T5" fmla="*/ 2147483647 h 214"/>
              <a:gd name="T6" fmla="*/ 2147483647 w 1012"/>
              <a:gd name="T7" fmla="*/ 0 h 214"/>
              <a:gd name="T8" fmla="*/ 2147483647 w 1012"/>
              <a:gd name="T9" fmla="*/ 2147483647 h 214"/>
              <a:gd name="T10" fmla="*/ 2147483647 w 1012"/>
              <a:gd name="T11" fmla="*/ 2147483647 h 214"/>
              <a:gd name="T12" fmla="*/ 2147483647 w 1012"/>
              <a:gd name="T13" fmla="*/ 2147483647 h 214"/>
              <a:gd name="T14" fmla="*/ 2147483647 w 1012"/>
              <a:gd name="T15" fmla="*/ 2147483647 h 214"/>
              <a:gd name="T16" fmla="*/ 2147483647 w 1012"/>
              <a:gd name="T17" fmla="*/ 2147483647 h 214"/>
              <a:gd name="T18" fmla="*/ 2147483647 w 1012"/>
              <a:gd name="T19" fmla="*/ 2147483647 h 214"/>
              <a:gd name="T20" fmla="*/ 2147483647 w 1012"/>
              <a:gd name="T21" fmla="*/ 2147483647 h 214"/>
              <a:gd name="T22" fmla="*/ 2147483647 w 1012"/>
              <a:gd name="T23" fmla="*/ 2147483647 h 214"/>
              <a:gd name="T24" fmla="*/ 2147483647 w 1012"/>
              <a:gd name="T25" fmla="*/ 2147483647 h 214"/>
              <a:gd name="T26" fmla="*/ 2147483647 w 1012"/>
              <a:gd name="T27" fmla="*/ 2147483647 h 21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012"/>
              <a:gd name="T43" fmla="*/ 0 h 214"/>
              <a:gd name="T44" fmla="*/ 1012 w 1012"/>
              <a:gd name="T45" fmla="*/ 214 h 21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012" h="214">
                <a:moveTo>
                  <a:pt x="0" y="115"/>
                </a:moveTo>
                <a:cubicBezTo>
                  <a:pt x="29" y="88"/>
                  <a:pt x="10" y="79"/>
                  <a:pt x="50" y="66"/>
                </a:cubicBezTo>
                <a:cubicBezTo>
                  <a:pt x="72" y="51"/>
                  <a:pt x="91" y="29"/>
                  <a:pt x="115" y="17"/>
                </a:cubicBezTo>
                <a:cubicBezTo>
                  <a:pt x="131" y="9"/>
                  <a:pt x="148" y="6"/>
                  <a:pt x="165" y="0"/>
                </a:cubicBezTo>
                <a:cubicBezTo>
                  <a:pt x="229" y="8"/>
                  <a:pt x="292" y="13"/>
                  <a:pt x="354" y="33"/>
                </a:cubicBezTo>
                <a:cubicBezTo>
                  <a:pt x="394" y="73"/>
                  <a:pt x="449" y="81"/>
                  <a:pt x="502" y="99"/>
                </a:cubicBezTo>
                <a:cubicBezTo>
                  <a:pt x="525" y="121"/>
                  <a:pt x="529" y="158"/>
                  <a:pt x="560" y="173"/>
                </a:cubicBezTo>
                <a:cubicBezTo>
                  <a:pt x="578" y="182"/>
                  <a:pt x="598" y="185"/>
                  <a:pt x="617" y="190"/>
                </a:cubicBezTo>
                <a:cubicBezTo>
                  <a:pt x="631" y="194"/>
                  <a:pt x="645" y="194"/>
                  <a:pt x="659" y="198"/>
                </a:cubicBezTo>
                <a:cubicBezTo>
                  <a:pt x="676" y="202"/>
                  <a:pt x="708" y="214"/>
                  <a:pt x="708" y="214"/>
                </a:cubicBezTo>
                <a:cubicBezTo>
                  <a:pt x="774" y="208"/>
                  <a:pt x="831" y="196"/>
                  <a:pt x="897" y="190"/>
                </a:cubicBezTo>
                <a:cubicBezTo>
                  <a:pt x="930" y="178"/>
                  <a:pt x="963" y="176"/>
                  <a:pt x="996" y="165"/>
                </a:cubicBezTo>
                <a:cubicBezTo>
                  <a:pt x="1001" y="159"/>
                  <a:pt x="1012" y="156"/>
                  <a:pt x="1012" y="148"/>
                </a:cubicBezTo>
                <a:cubicBezTo>
                  <a:pt x="1012" y="108"/>
                  <a:pt x="975" y="136"/>
                  <a:pt x="1012" y="115"/>
                </a:cubicBezTo>
              </a:path>
            </a:pathLst>
          </a:cu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5778500" y="2400026"/>
            <a:ext cx="1600200" cy="0"/>
          </a:xfrm>
          <a:prstGeom prst="line">
            <a:avLst/>
          </a:prstGeom>
          <a:noFill/>
          <a:ln w="25400" cap="sq">
            <a:solidFill>
              <a:srgbClr val="00E4A8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6311900" y="186662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6311900" y="582902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6311900" y="384782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4762500" y="455902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4864100" y="234922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UF</a:t>
            </a:r>
            <a:endParaRPr kumimoji="1" lang="en-US" altLang="zh-CN" sz="24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6146800" y="237462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X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6159500" y="278102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X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159500" y="316202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XH</a:t>
            </a:r>
            <a:endParaRPr kumimoji="1" lang="en-US" altLang="zh-CN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1331641" y="2941364"/>
            <a:ext cx="3151460" cy="1312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ct val="11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20个无符号数中找最大的数，并将其存放在</a:t>
            </a:r>
            <a:r>
              <a:rPr kumimoji="1" lang="en-US" altLang="zh-CN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AX</a:t>
            </a:r>
            <a:r>
              <a:rPr kumimoji="1" lang="zh-CN" altLang="en-US" sz="2400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元中。</a:t>
            </a:r>
            <a:endParaRPr kumimoji="1" lang="zh-CN" altLang="en-US" sz="24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9" name="AutoShape 26"/>
          <p:cNvCxnSpPr>
            <a:cxnSpLocks noChangeShapeType="1"/>
          </p:cNvCxnSpPr>
          <p:nvPr/>
        </p:nvCxnSpPr>
        <p:spPr bwMode="auto">
          <a:xfrm rot="16200000" flipH="1">
            <a:off x="3374232" y="3561282"/>
            <a:ext cx="234950" cy="2160587"/>
          </a:xfrm>
          <a:prstGeom prst="bentConnector2">
            <a:avLst/>
          </a:prstGeom>
          <a:noFill/>
          <a:ln w="25400" cap="sq">
            <a:solidFill>
              <a:srgbClr val="FF6600"/>
            </a:solidFill>
            <a:miter lim="800000"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ľídé"/>
          <p:cNvSpPr/>
          <p:nvPr/>
        </p:nvSpPr>
        <p:spPr>
          <a:xfrm>
            <a:off x="0" y="124432"/>
            <a:ext cx="8319247" cy="66194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/>
          </a:bodyPr>
          <a:lstStyle/>
          <a:p>
            <a:pPr algn="ctr"/>
            <a:endParaRPr lang="zh-CN" altLang="en-US"/>
          </a:p>
        </p:txBody>
      </p:sp>
      <p:sp>
        <p:nvSpPr>
          <p:cNvPr id="39" name="ïšḻïdê"/>
          <p:cNvSpPr txBox="1"/>
          <p:nvPr/>
        </p:nvSpPr>
        <p:spPr bwMode="auto">
          <a:xfrm>
            <a:off x="-1" y="162085"/>
            <a:ext cx="8281902" cy="53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altLang="zh-CN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3 8086</a:t>
            </a:r>
            <a:r>
              <a:rPr lang="zh-CN" altLang="en-US" sz="24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系统</a:t>
            </a:r>
            <a:endParaRPr lang="zh-CN" altLang="en-US" sz="24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381" y="655346"/>
            <a:ext cx="3484890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5196" y="124432"/>
            <a:ext cx="671646" cy="648000"/>
          </a:xfrm>
          <a:prstGeom prst="rect">
            <a:avLst/>
          </a:prstGeom>
        </p:spPr>
      </p:pic>
      <p:sp>
        <p:nvSpPr>
          <p:cNvPr id="42" name="right-arrowheads_44810"/>
          <p:cNvSpPr>
            <a:spLocks noChangeAspect="1"/>
          </p:cNvSpPr>
          <p:nvPr/>
        </p:nvSpPr>
        <p:spPr bwMode="auto">
          <a:xfrm>
            <a:off x="152015" y="929658"/>
            <a:ext cx="411251" cy="316320"/>
          </a:xfrm>
          <a:custGeom>
            <a:avLst/>
            <a:gdLst>
              <a:gd name="T0" fmla="*/ 59 w 415"/>
              <a:gd name="T1" fmla="*/ 406 h 406"/>
              <a:gd name="T2" fmla="*/ 25 w 415"/>
              <a:gd name="T3" fmla="*/ 394 h 406"/>
              <a:gd name="T4" fmla="*/ 19 w 415"/>
              <a:gd name="T5" fmla="*/ 318 h 406"/>
              <a:gd name="T6" fmla="*/ 114 w 415"/>
              <a:gd name="T7" fmla="*/ 206 h 406"/>
              <a:gd name="T8" fmla="*/ 19 w 415"/>
              <a:gd name="T9" fmla="*/ 94 h 406"/>
              <a:gd name="T10" fmla="*/ 25 w 415"/>
              <a:gd name="T11" fmla="*/ 19 h 406"/>
              <a:gd name="T12" fmla="*/ 100 w 415"/>
              <a:gd name="T13" fmla="*/ 25 h 406"/>
              <a:gd name="T14" fmla="*/ 225 w 415"/>
              <a:gd name="T15" fmla="*/ 172 h 406"/>
              <a:gd name="T16" fmla="*/ 225 w 415"/>
              <a:gd name="T17" fmla="*/ 241 h 406"/>
              <a:gd name="T18" fmla="*/ 100 w 415"/>
              <a:gd name="T19" fmla="*/ 388 h 406"/>
              <a:gd name="T20" fmla="*/ 59 w 415"/>
              <a:gd name="T21" fmla="*/ 406 h 406"/>
              <a:gd name="T22" fmla="*/ 273 w 415"/>
              <a:gd name="T23" fmla="*/ 388 h 406"/>
              <a:gd name="T24" fmla="*/ 398 w 415"/>
              <a:gd name="T25" fmla="*/ 241 h 406"/>
              <a:gd name="T26" fmla="*/ 398 w 415"/>
              <a:gd name="T27" fmla="*/ 172 h 406"/>
              <a:gd name="T28" fmla="*/ 273 w 415"/>
              <a:gd name="T29" fmla="*/ 25 h 406"/>
              <a:gd name="T30" fmla="*/ 198 w 415"/>
              <a:gd name="T31" fmla="*/ 19 h 406"/>
              <a:gd name="T32" fmla="*/ 192 w 415"/>
              <a:gd name="T33" fmla="*/ 94 h 406"/>
              <a:gd name="T34" fmla="*/ 287 w 415"/>
              <a:gd name="T35" fmla="*/ 206 h 406"/>
              <a:gd name="T36" fmla="*/ 192 w 415"/>
              <a:gd name="T37" fmla="*/ 318 h 406"/>
              <a:gd name="T38" fmla="*/ 198 w 415"/>
              <a:gd name="T39" fmla="*/ 394 h 406"/>
              <a:gd name="T40" fmla="*/ 232 w 415"/>
              <a:gd name="T41" fmla="*/ 406 h 406"/>
              <a:gd name="T42" fmla="*/ 273 w 415"/>
              <a:gd name="T43" fmla="*/ 388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5" h="406">
                <a:moveTo>
                  <a:pt x="59" y="406"/>
                </a:moveTo>
                <a:cubicBezTo>
                  <a:pt x="47" y="406"/>
                  <a:pt x="35" y="402"/>
                  <a:pt x="25" y="394"/>
                </a:cubicBezTo>
                <a:cubicBezTo>
                  <a:pt x="2" y="375"/>
                  <a:pt x="0" y="341"/>
                  <a:pt x="19" y="318"/>
                </a:cubicBezTo>
                <a:lnTo>
                  <a:pt x="114" y="206"/>
                </a:lnTo>
                <a:lnTo>
                  <a:pt x="19" y="94"/>
                </a:lnTo>
                <a:cubicBezTo>
                  <a:pt x="0" y="71"/>
                  <a:pt x="2" y="38"/>
                  <a:pt x="25" y="19"/>
                </a:cubicBezTo>
                <a:cubicBezTo>
                  <a:pt x="47" y="0"/>
                  <a:pt x="81" y="2"/>
                  <a:pt x="100" y="25"/>
                </a:cubicBezTo>
                <a:lnTo>
                  <a:pt x="225" y="172"/>
                </a:lnTo>
                <a:cubicBezTo>
                  <a:pt x="242" y="192"/>
                  <a:pt x="242" y="221"/>
                  <a:pt x="225" y="241"/>
                </a:cubicBezTo>
                <a:lnTo>
                  <a:pt x="100" y="388"/>
                </a:lnTo>
                <a:cubicBezTo>
                  <a:pt x="89" y="400"/>
                  <a:pt x="74" y="406"/>
                  <a:pt x="59" y="406"/>
                </a:cubicBezTo>
                <a:close/>
                <a:moveTo>
                  <a:pt x="273" y="388"/>
                </a:moveTo>
                <a:lnTo>
                  <a:pt x="398" y="241"/>
                </a:lnTo>
                <a:cubicBezTo>
                  <a:pt x="415" y="221"/>
                  <a:pt x="415" y="192"/>
                  <a:pt x="398" y="172"/>
                </a:cubicBezTo>
                <a:lnTo>
                  <a:pt x="273" y="25"/>
                </a:lnTo>
                <a:cubicBezTo>
                  <a:pt x="254" y="2"/>
                  <a:pt x="220" y="0"/>
                  <a:pt x="198" y="19"/>
                </a:cubicBezTo>
                <a:cubicBezTo>
                  <a:pt x="175" y="38"/>
                  <a:pt x="173" y="71"/>
                  <a:pt x="192" y="94"/>
                </a:cubicBezTo>
                <a:lnTo>
                  <a:pt x="287" y="206"/>
                </a:lnTo>
                <a:lnTo>
                  <a:pt x="192" y="318"/>
                </a:lnTo>
                <a:cubicBezTo>
                  <a:pt x="173" y="341"/>
                  <a:pt x="175" y="375"/>
                  <a:pt x="198" y="394"/>
                </a:cubicBezTo>
                <a:cubicBezTo>
                  <a:pt x="208" y="402"/>
                  <a:pt x="220" y="406"/>
                  <a:pt x="232" y="406"/>
                </a:cubicBezTo>
                <a:cubicBezTo>
                  <a:pt x="247" y="406"/>
                  <a:pt x="262" y="400"/>
                  <a:pt x="273" y="38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4" name="矩形 43"/>
          <p:cNvSpPr/>
          <p:nvPr/>
        </p:nvSpPr>
        <p:spPr>
          <a:xfrm>
            <a:off x="584781" y="858016"/>
            <a:ext cx="74296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乘法指令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MH_Other_1"/>
          <p:cNvSpPr/>
          <p:nvPr>
            <p:custDataLst>
              <p:tags r:id="rId2"/>
            </p:custDataLst>
          </p:nvPr>
        </p:nvSpPr>
        <p:spPr>
          <a:xfrm>
            <a:off x="1120775" y="2342919"/>
            <a:ext cx="439738" cy="409575"/>
          </a:xfrm>
          <a:custGeom>
            <a:avLst/>
            <a:gdLst/>
            <a:ahLst/>
            <a:cxnLst/>
            <a:rect l="l" t="t" r="r" b="b"/>
            <a:pathLst>
              <a:path w="969654" h="903534">
                <a:moveTo>
                  <a:pt x="813088" y="487443"/>
                </a:moveTo>
                <a:cubicBezTo>
                  <a:pt x="793206" y="487443"/>
                  <a:pt x="777088" y="503561"/>
                  <a:pt x="777088" y="523443"/>
                </a:cubicBezTo>
                <a:cubicBezTo>
                  <a:pt x="777088" y="543325"/>
                  <a:pt x="793206" y="559443"/>
                  <a:pt x="813088" y="559443"/>
                </a:cubicBezTo>
                <a:cubicBezTo>
                  <a:pt x="832970" y="559443"/>
                  <a:pt x="849088" y="543325"/>
                  <a:pt x="849088" y="523443"/>
                </a:cubicBezTo>
                <a:cubicBezTo>
                  <a:pt x="849088" y="503561"/>
                  <a:pt x="832970" y="487443"/>
                  <a:pt x="813088" y="487443"/>
                </a:cubicBezTo>
                <a:close/>
                <a:moveTo>
                  <a:pt x="606961" y="487443"/>
                </a:moveTo>
                <a:cubicBezTo>
                  <a:pt x="587079" y="487443"/>
                  <a:pt x="570961" y="503561"/>
                  <a:pt x="570961" y="523443"/>
                </a:cubicBezTo>
                <a:cubicBezTo>
                  <a:pt x="570961" y="543325"/>
                  <a:pt x="587079" y="559443"/>
                  <a:pt x="606961" y="559443"/>
                </a:cubicBezTo>
                <a:cubicBezTo>
                  <a:pt x="626843" y="559443"/>
                  <a:pt x="642961" y="543325"/>
                  <a:pt x="642961" y="523443"/>
                </a:cubicBezTo>
                <a:cubicBezTo>
                  <a:pt x="642961" y="503561"/>
                  <a:pt x="626843" y="487443"/>
                  <a:pt x="606961" y="487443"/>
                </a:cubicBezTo>
                <a:close/>
                <a:moveTo>
                  <a:pt x="691345" y="336511"/>
                </a:moveTo>
                <a:cubicBezTo>
                  <a:pt x="769490" y="335080"/>
                  <a:pt x="847112" y="364668"/>
                  <a:pt x="901758" y="422110"/>
                </a:cubicBezTo>
                <a:cubicBezTo>
                  <a:pt x="999759" y="525126"/>
                  <a:pt x="990612" y="681640"/>
                  <a:pt x="881173" y="774306"/>
                </a:cubicBezTo>
                <a:lnTo>
                  <a:pt x="905846" y="903534"/>
                </a:lnTo>
                <a:lnTo>
                  <a:pt x="792422" y="824563"/>
                </a:lnTo>
                <a:cubicBezTo>
                  <a:pt x="666952" y="867914"/>
                  <a:pt x="525982" y="820668"/>
                  <a:pt x="459770" y="713074"/>
                </a:cubicBezTo>
                <a:cubicBezTo>
                  <a:pt x="386891" y="594648"/>
                  <a:pt x="429055" y="444146"/>
                  <a:pt x="554971" y="373268"/>
                </a:cubicBezTo>
                <a:cubicBezTo>
                  <a:pt x="597384" y="349394"/>
                  <a:pt x="644458" y="337369"/>
                  <a:pt x="691345" y="336511"/>
                </a:cubicBezTo>
                <a:close/>
                <a:moveTo>
                  <a:pt x="547874" y="187267"/>
                </a:moveTo>
                <a:cubicBezTo>
                  <a:pt x="518051" y="187267"/>
                  <a:pt x="493874" y="211444"/>
                  <a:pt x="493874" y="241267"/>
                </a:cubicBezTo>
                <a:cubicBezTo>
                  <a:pt x="493874" y="271090"/>
                  <a:pt x="518051" y="295267"/>
                  <a:pt x="547874" y="295267"/>
                </a:cubicBezTo>
                <a:cubicBezTo>
                  <a:pt x="577697" y="295267"/>
                  <a:pt x="601874" y="271090"/>
                  <a:pt x="601874" y="241267"/>
                </a:cubicBezTo>
                <a:cubicBezTo>
                  <a:pt x="601874" y="211444"/>
                  <a:pt x="577697" y="187267"/>
                  <a:pt x="547874" y="187267"/>
                </a:cubicBezTo>
                <a:close/>
                <a:moveTo>
                  <a:pt x="294449" y="187267"/>
                </a:moveTo>
                <a:cubicBezTo>
                  <a:pt x="264626" y="187267"/>
                  <a:pt x="240449" y="211444"/>
                  <a:pt x="240449" y="241267"/>
                </a:cubicBezTo>
                <a:cubicBezTo>
                  <a:pt x="240449" y="271090"/>
                  <a:pt x="264626" y="295267"/>
                  <a:pt x="294449" y="295267"/>
                </a:cubicBezTo>
                <a:cubicBezTo>
                  <a:pt x="324272" y="295267"/>
                  <a:pt x="348449" y="271090"/>
                  <a:pt x="348449" y="241267"/>
                </a:cubicBezTo>
                <a:cubicBezTo>
                  <a:pt x="348449" y="211444"/>
                  <a:pt x="324272" y="187267"/>
                  <a:pt x="294449" y="187267"/>
                </a:cubicBezTo>
                <a:close/>
                <a:moveTo>
                  <a:pt x="408549" y="168"/>
                </a:moveTo>
                <a:cubicBezTo>
                  <a:pt x="456533" y="-1113"/>
                  <a:pt x="505397" y="4870"/>
                  <a:pt x="553141" y="18800"/>
                </a:cubicBezTo>
                <a:cubicBezTo>
                  <a:pt x="730896" y="70663"/>
                  <a:pt x="843952" y="217556"/>
                  <a:pt x="840274" y="375462"/>
                </a:cubicBezTo>
                <a:cubicBezTo>
                  <a:pt x="754752" y="310337"/>
                  <a:pt x="632797" y="302687"/>
                  <a:pt x="535419" y="357502"/>
                </a:cubicBezTo>
                <a:cubicBezTo>
                  <a:pt x="409503" y="428380"/>
                  <a:pt x="367339" y="578882"/>
                  <a:pt x="440218" y="697308"/>
                </a:cubicBezTo>
                <a:cubicBezTo>
                  <a:pt x="450352" y="713775"/>
                  <a:pt x="462237" y="728829"/>
                  <a:pt x="478397" y="739559"/>
                </a:cubicBezTo>
                <a:cubicBezTo>
                  <a:pt x="442192" y="745523"/>
                  <a:pt x="404623" y="745773"/>
                  <a:pt x="366675" y="741395"/>
                </a:cubicBezTo>
                <a:lnTo>
                  <a:pt x="245711" y="837584"/>
                </a:lnTo>
                <a:lnTo>
                  <a:pt x="214226" y="696474"/>
                </a:lnTo>
                <a:cubicBezTo>
                  <a:pt x="11680" y="595442"/>
                  <a:pt x="-59861" y="368389"/>
                  <a:pt x="54436" y="189343"/>
                </a:cubicBezTo>
                <a:cubicBezTo>
                  <a:pt x="128564" y="73222"/>
                  <a:pt x="264598" y="4010"/>
                  <a:pt x="408549" y="16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9" name="MH_Other_2"/>
          <p:cNvSpPr/>
          <p:nvPr>
            <p:custDataLst>
              <p:tags r:id="rId3"/>
            </p:custDataLst>
          </p:nvPr>
        </p:nvSpPr>
        <p:spPr>
          <a:xfrm>
            <a:off x="1724025" y="2542944"/>
            <a:ext cx="147638" cy="147637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MH_Other_3"/>
          <p:cNvSpPr/>
          <p:nvPr>
            <p:custDataLst>
              <p:tags r:id="rId4"/>
            </p:custDataLst>
          </p:nvPr>
        </p:nvSpPr>
        <p:spPr>
          <a:xfrm>
            <a:off x="1871663" y="2542944"/>
            <a:ext cx="149225" cy="147637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MH_Other_4"/>
          <p:cNvSpPr/>
          <p:nvPr>
            <p:custDataLst>
              <p:tags r:id="rId5"/>
            </p:custDataLst>
          </p:nvPr>
        </p:nvSpPr>
        <p:spPr>
          <a:xfrm>
            <a:off x="2020888" y="2542944"/>
            <a:ext cx="147637" cy="147637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MH_Other_5"/>
          <p:cNvSpPr/>
          <p:nvPr>
            <p:custDataLst>
              <p:tags r:id="rId6"/>
            </p:custDataLst>
          </p:nvPr>
        </p:nvSpPr>
        <p:spPr>
          <a:xfrm>
            <a:off x="2168525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MH_Other_6"/>
          <p:cNvSpPr/>
          <p:nvPr>
            <p:custDataLst>
              <p:tags r:id="rId7"/>
            </p:custDataLst>
          </p:nvPr>
        </p:nvSpPr>
        <p:spPr>
          <a:xfrm>
            <a:off x="2316163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MH_Other_7"/>
          <p:cNvSpPr/>
          <p:nvPr>
            <p:custDataLst>
              <p:tags r:id="rId8"/>
            </p:custDataLst>
          </p:nvPr>
        </p:nvSpPr>
        <p:spPr>
          <a:xfrm>
            <a:off x="2463800" y="2542944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5" name="MH_Other_8"/>
          <p:cNvSpPr/>
          <p:nvPr>
            <p:custDataLst>
              <p:tags r:id="rId9"/>
            </p:custDataLst>
          </p:nvPr>
        </p:nvSpPr>
        <p:spPr>
          <a:xfrm>
            <a:off x="2613025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MH_Other_9"/>
          <p:cNvSpPr/>
          <p:nvPr>
            <p:custDataLst>
              <p:tags r:id="rId10"/>
            </p:custDataLst>
          </p:nvPr>
        </p:nvSpPr>
        <p:spPr>
          <a:xfrm>
            <a:off x="2760663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MH_Other_10"/>
          <p:cNvSpPr/>
          <p:nvPr>
            <p:custDataLst>
              <p:tags r:id="rId11"/>
            </p:custDataLst>
          </p:nvPr>
        </p:nvSpPr>
        <p:spPr>
          <a:xfrm>
            <a:off x="2908300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MH_Other_11"/>
          <p:cNvSpPr/>
          <p:nvPr>
            <p:custDataLst>
              <p:tags r:id="rId12"/>
            </p:custDataLst>
          </p:nvPr>
        </p:nvSpPr>
        <p:spPr>
          <a:xfrm>
            <a:off x="3055938" y="2542944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MH_Other_12"/>
          <p:cNvSpPr/>
          <p:nvPr>
            <p:custDataLst>
              <p:tags r:id="rId13"/>
            </p:custDataLst>
          </p:nvPr>
        </p:nvSpPr>
        <p:spPr>
          <a:xfrm>
            <a:off x="3205163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MH_Other_13"/>
          <p:cNvSpPr/>
          <p:nvPr>
            <p:custDataLst>
              <p:tags r:id="rId14"/>
            </p:custDataLst>
          </p:nvPr>
        </p:nvSpPr>
        <p:spPr>
          <a:xfrm>
            <a:off x="3352800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1" name="MH_SubTitle_1"/>
          <p:cNvSpPr txBox="1"/>
          <p:nvPr>
            <p:custDataLst>
              <p:tags r:id="rId15"/>
            </p:custDataLst>
          </p:nvPr>
        </p:nvSpPr>
        <p:spPr bwMode="auto">
          <a:xfrm>
            <a:off x="1116013" y="2830281"/>
            <a:ext cx="3795621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无符号的乘法指令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MUL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MH_Other_14"/>
          <p:cNvSpPr/>
          <p:nvPr>
            <p:custDataLst>
              <p:tags r:id="rId16"/>
            </p:custDataLst>
          </p:nvPr>
        </p:nvSpPr>
        <p:spPr>
          <a:xfrm>
            <a:off x="5616575" y="2542944"/>
            <a:ext cx="149225" cy="147637"/>
          </a:xfrm>
          <a:prstGeom prst="chevr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3" name="MH_Other_15"/>
          <p:cNvSpPr/>
          <p:nvPr>
            <p:custDataLst>
              <p:tags r:id="rId17"/>
            </p:custDataLst>
          </p:nvPr>
        </p:nvSpPr>
        <p:spPr>
          <a:xfrm>
            <a:off x="5765800" y="2542944"/>
            <a:ext cx="147638" cy="147637"/>
          </a:xfrm>
          <a:prstGeom prst="chevr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MH_Other_16"/>
          <p:cNvSpPr/>
          <p:nvPr>
            <p:custDataLst>
              <p:tags r:id="rId18"/>
            </p:custDataLst>
          </p:nvPr>
        </p:nvSpPr>
        <p:spPr>
          <a:xfrm>
            <a:off x="5913438" y="2542944"/>
            <a:ext cx="147637" cy="147637"/>
          </a:xfrm>
          <a:prstGeom prst="chevr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5" name="MH_Other_17"/>
          <p:cNvSpPr/>
          <p:nvPr>
            <p:custDataLst>
              <p:tags r:id="rId19"/>
            </p:custDataLst>
          </p:nvPr>
        </p:nvSpPr>
        <p:spPr>
          <a:xfrm>
            <a:off x="6061075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6" name="MH_Other_18"/>
          <p:cNvSpPr/>
          <p:nvPr>
            <p:custDataLst>
              <p:tags r:id="rId20"/>
            </p:custDataLst>
          </p:nvPr>
        </p:nvSpPr>
        <p:spPr>
          <a:xfrm>
            <a:off x="6208713" y="2542944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7" name="MH_Other_19"/>
          <p:cNvSpPr/>
          <p:nvPr>
            <p:custDataLst>
              <p:tags r:id="rId21"/>
            </p:custDataLst>
          </p:nvPr>
        </p:nvSpPr>
        <p:spPr>
          <a:xfrm>
            <a:off x="6357938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8" name="MH_Other_20"/>
          <p:cNvSpPr/>
          <p:nvPr>
            <p:custDataLst>
              <p:tags r:id="rId22"/>
            </p:custDataLst>
          </p:nvPr>
        </p:nvSpPr>
        <p:spPr>
          <a:xfrm>
            <a:off x="6505575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9" name="MH_Other_21"/>
          <p:cNvSpPr/>
          <p:nvPr>
            <p:custDataLst>
              <p:tags r:id="rId23"/>
            </p:custDataLst>
          </p:nvPr>
        </p:nvSpPr>
        <p:spPr>
          <a:xfrm>
            <a:off x="6653213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0" name="MH_Other_22"/>
          <p:cNvSpPr/>
          <p:nvPr>
            <p:custDataLst>
              <p:tags r:id="rId24"/>
            </p:custDataLst>
          </p:nvPr>
        </p:nvSpPr>
        <p:spPr>
          <a:xfrm>
            <a:off x="6800850" y="2542944"/>
            <a:ext cx="149225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1" name="MH_Other_23"/>
          <p:cNvSpPr/>
          <p:nvPr>
            <p:custDataLst>
              <p:tags r:id="rId25"/>
            </p:custDataLst>
          </p:nvPr>
        </p:nvSpPr>
        <p:spPr>
          <a:xfrm>
            <a:off x="6950075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2" name="MH_Other_24"/>
          <p:cNvSpPr/>
          <p:nvPr>
            <p:custDataLst>
              <p:tags r:id="rId26"/>
            </p:custDataLst>
          </p:nvPr>
        </p:nvSpPr>
        <p:spPr>
          <a:xfrm>
            <a:off x="7097713" y="2542944"/>
            <a:ext cx="147637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3" name="MH_Other_25"/>
          <p:cNvSpPr/>
          <p:nvPr>
            <p:custDataLst>
              <p:tags r:id="rId27"/>
            </p:custDataLst>
          </p:nvPr>
        </p:nvSpPr>
        <p:spPr>
          <a:xfrm>
            <a:off x="7245350" y="2542944"/>
            <a:ext cx="147638" cy="147637"/>
          </a:xfrm>
          <a:prstGeom prst="chevron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25000" lnSpcReduction="20000"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4" name="MH_SubTitle_2"/>
          <p:cNvSpPr txBox="1"/>
          <p:nvPr>
            <p:custDataLst>
              <p:tags r:id="rId28"/>
            </p:custDataLst>
          </p:nvPr>
        </p:nvSpPr>
        <p:spPr bwMode="auto">
          <a:xfrm>
            <a:off x="5008563" y="2830281"/>
            <a:ext cx="3797880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带符号的乘法指令</a:t>
            </a:r>
            <a:r>
              <a:rPr lang="en-US" altLang="zh-CN" sz="2800" b="1" dirty="0">
                <a:latin typeface="楷体" panose="02010609060101010101" pitchFamily="49" charset="-122"/>
                <a:ea typeface="楷体" panose="02010609060101010101" pitchFamily="49" charset="-122"/>
              </a:rPr>
              <a:t>IMUL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MH_Other_26"/>
          <p:cNvSpPr/>
          <p:nvPr>
            <p:custDataLst>
              <p:tags r:id="rId29"/>
            </p:custDataLst>
          </p:nvPr>
        </p:nvSpPr>
        <p:spPr bwMode="auto">
          <a:xfrm>
            <a:off x="5092700" y="2430231"/>
            <a:ext cx="365125" cy="260350"/>
          </a:xfrm>
          <a:custGeom>
            <a:avLst/>
            <a:gdLst>
              <a:gd name="T0" fmla="*/ 1091648 w 2509838"/>
              <a:gd name="T1" fmla="*/ 1608111 h 1787526"/>
              <a:gd name="T2" fmla="*/ 1364673 w 2509838"/>
              <a:gd name="T3" fmla="*/ 1644625 h 1787526"/>
              <a:gd name="T4" fmla="*/ 1419551 w 2509838"/>
              <a:gd name="T5" fmla="*/ 1603152 h 1787526"/>
              <a:gd name="T6" fmla="*/ 2438407 w 2509838"/>
              <a:gd name="T7" fmla="*/ 1567539 h 1787526"/>
              <a:gd name="T8" fmla="*/ 2487842 w 2509838"/>
              <a:gd name="T9" fmla="*/ 1592108 h 1787526"/>
              <a:gd name="T10" fmla="*/ 2509611 w 2509838"/>
              <a:gd name="T11" fmla="*/ 1640568 h 1787526"/>
              <a:gd name="T12" fmla="*/ 2495552 w 2509838"/>
              <a:gd name="T13" fmla="*/ 1753040 h 1787526"/>
              <a:gd name="T14" fmla="*/ 2450426 w 2509838"/>
              <a:gd name="T15" fmla="*/ 1783920 h 1787526"/>
              <a:gd name="T16" fmla="*/ 55558 w 2509838"/>
              <a:gd name="T17" fmla="*/ 1782793 h 1787526"/>
              <a:gd name="T18" fmla="*/ 12472 w 2509838"/>
              <a:gd name="T19" fmla="*/ 1750110 h 1787526"/>
              <a:gd name="T20" fmla="*/ 680 w 2509838"/>
              <a:gd name="T21" fmla="*/ 1636736 h 1787526"/>
              <a:gd name="T22" fmla="*/ 24717 w 2509838"/>
              <a:gd name="T23" fmla="*/ 1589628 h 1787526"/>
              <a:gd name="T24" fmla="*/ 75740 w 2509838"/>
              <a:gd name="T25" fmla="*/ 1567089 h 1787526"/>
              <a:gd name="T26" fmla="*/ 933501 w 2509838"/>
              <a:gd name="T27" fmla="*/ 749091 h 1787526"/>
              <a:gd name="T28" fmla="*/ 932155 w 2509838"/>
              <a:gd name="T29" fmla="*/ 1160902 h 1787526"/>
              <a:gd name="T30" fmla="*/ 829865 w 2509838"/>
              <a:gd name="T31" fmla="*/ 1167944 h 1787526"/>
              <a:gd name="T32" fmla="*/ 814387 w 2509838"/>
              <a:gd name="T33" fmla="*/ 760448 h 1787526"/>
              <a:gd name="T34" fmla="*/ 837043 w 2509838"/>
              <a:gd name="T35" fmla="*/ 738188 h 1787526"/>
              <a:gd name="T36" fmla="*/ 1416304 w 2509838"/>
              <a:gd name="T37" fmla="*/ 686474 h 1787526"/>
              <a:gd name="T38" fmla="*/ 1412034 w 2509838"/>
              <a:gd name="T39" fmla="*/ 1161601 h 1787526"/>
              <a:gd name="T40" fmla="*/ 1308659 w 2509838"/>
              <a:gd name="T41" fmla="*/ 1166588 h 1787526"/>
              <a:gd name="T42" fmla="*/ 1296074 w 2509838"/>
              <a:gd name="T43" fmla="*/ 694181 h 1787526"/>
              <a:gd name="T44" fmla="*/ 988416 w 2509838"/>
              <a:gd name="T45" fmla="*/ 671513 h 1787526"/>
              <a:gd name="T46" fmla="*/ 1088565 w 2509838"/>
              <a:gd name="T47" fmla="*/ 688968 h 1787526"/>
              <a:gd name="T48" fmla="*/ 1081281 w 2509838"/>
              <a:gd name="T49" fmla="*/ 1163414 h 1787526"/>
              <a:gd name="T50" fmla="*/ 976581 w 2509838"/>
              <a:gd name="T51" fmla="*/ 1165228 h 1787526"/>
              <a:gd name="T52" fmla="*/ 966338 w 2509838"/>
              <a:gd name="T53" fmla="*/ 691461 h 1787526"/>
              <a:gd name="T54" fmla="*/ 1546133 w 2509838"/>
              <a:gd name="T55" fmla="*/ 590550 h 1787526"/>
              <a:gd name="T56" fmla="*/ 1571170 w 2509838"/>
              <a:gd name="T57" fmla="*/ 617105 h 1787526"/>
              <a:gd name="T58" fmla="*/ 1558196 w 2509838"/>
              <a:gd name="T59" fmla="*/ 1165903 h 1787526"/>
              <a:gd name="T60" fmla="*/ 1453496 w 2509838"/>
              <a:gd name="T61" fmla="*/ 1160229 h 1787526"/>
              <a:gd name="T62" fmla="*/ 1449399 w 2509838"/>
              <a:gd name="T63" fmla="*/ 608026 h 1787526"/>
              <a:gd name="T64" fmla="*/ 1229322 w 2509838"/>
              <a:gd name="T65" fmla="*/ 590777 h 1787526"/>
              <a:gd name="T66" fmla="*/ 1252538 w 2509838"/>
              <a:gd name="T67" fmla="*/ 620282 h 1787526"/>
              <a:gd name="T68" fmla="*/ 1236833 w 2509838"/>
              <a:gd name="T69" fmla="*/ 1167492 h 1787526"/>
              <a:gd name="T70" fmla="*/ 1132815 w 2509838"/>
              <a:gd name="T71" fmla="*/ 1157959 h 1787526"/>
              <a:gd name="T72" fmla="*/ 1131450 w 2509838"/>
              <a:gd name="T73" fmla="*/ 605303 h 1787526"/>
              <a:gd name="T74" fmla="*/ 1713065 w 2509838"/>
              <a:gd name="T75" fmla="*/ 508680 h 1787526"/>
              <a:gd name="T76" fmla="*/ 1733550 w 2509838"/>
              <a:gd name="T77" fmla="*/ 545860 h 1787526"/>
              <a:gd name="T78" fmla="*/ 1715797 w 2509838"/>
              <a:gd name="T79" fmla="*/ 1168174 h 1787526"/>
              <a:gd name="T80" fmla="*/ 1612689 w 2509838"/>
              <a:gd name="T81" fmla="*/ 1153438 h 1787526"/>
              <a:gd name="T82" fmla="*/ 1614055 w 2509838"/>
              <a:gd name="T83" fmla="*/ 521829 h 1787526"/>
              <a:gd name="T84" fmla="*/ 1733550 w 2509838"/>
              <a:gd name="T85" fmla="*/ 464215 h 1787526"/>
              <a:gd name="T86" fmla="*/ 1501548 w 2509838"/>
              <a:gd name="T87" fmla="*/ 379141 h 1787526"/>
              <a:gd name="T88" fmla="*/ 188232 w 2509838"/>
              <a:gd name="T89" fmla="*/ 103187 h 1787526"/>
              <a:gd name="T90" fmla="*/ 158976 w 2509838"/>
              <a:gd name="T91" fmla="*/ 139700 h 1787526"/>
              <a:gd name="T92" fmla="*/ 160110 w 2509838"/>
              <a:gd name="T93" fmla="*/ 1353684 h 1787526"/>
              <a:gd name="T94" fmla="*/ 191407 w 2509838"/>
              <a:gd name="T95" fmla="*/ 1389063 h 1787526"/>
              <a:gd name="T96" fmla="*/ 2288041 w 2509838"/>
              <a:gd name="T97" fmla="*/ 1398588 h 1787526"/>
              <a:gd name="T98" fmla="*/ 2332945 w 2509838"/>
              <a:gd name="T99" fmla="*/ 1378857 h 1787526"/>
              <a:gd name="T100" fmla="*/ 2354036 w 2509838"/>
              <a:gd name="T101" fmla="*/ 1337129 h 1787526"/>
              <a:gd name="T102" fmla="*/ 2343830 w 2509838"/>
              <a:gd name="T103" fmla="*/ 124505 h 1787526"/>
              <a:gd name="T104" fmla="*/ 2305957 w 2509838"/>
              <a:gd name="T105" fmla="*/ 95704 h 1787526"/>
              <a:gd name="T106" fmla="*/ 2436813 w 2509838"/>
              <a:gd name="T107" fmla="*/ 680 h 1787526"/>
              <a:gd name="T108" fmla="*/ 2486479 w 2509838"/>
              <a:gd name="T109" fmla="*/ 25400 h 1787526"/>
              <a:gd name="T110" fmla="*/ 2508250 w 2509838"/>
              <a:gd name="T111" fmla="*/ 74159 h 1787526"/>
              <a:gd name="T112" fmla="*/ 2493963 w 2509838"/>
              <a:gd name="T113" fmla="*/ 1455965 h 1787526"/>
              <a:gd name="T114" fmla="*/ 2449286 w 2509838"/>
              <a:gd name="T115" fmla="*/ 1487034 h 1787526"/>
              <a:gd name="T116" fmla="*/ 57150 w 2509838"/>
              <a:gd name="T117" fmla="*/ 1485674 h 1787526"/>
              <a:gd name="T118" fmla="*/ 13833 w 2509838"/>
              <a:gd name="T119" fmla="*/ 1452790 h 1787526"/>
              <a:gd name="T120" fmla="*/ 2041 w 2509838"/>
              <a:gd name="T121" fmla="*/ 70304 h 1787526"/>
              <a:gd name="T122" fmla="*/ 26307 w 2509838"/>
              <a:gd name="T123" fmla="*/ 22905 h 1787526"/>
              <a:gd name="T124" fmla="*/ 77333 w 2509838"/>
              <a:gd name="T125" fmla="*/ 227 h 1787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2509838" h="1787526">
                <a:moveTo>
                  <a:pt x="80048" y="1566863"/>
                </a:moveTo>
                <a:lnTo>
                  <a:pt x="84357" y="1566863"/>
                </a:lnTo>
                <a:lnTo>
                  <a:pt x="1096637" y="1566863"/>
                </a:lnTo>
                <a:lnTo>
                  <a:pt x="1094823" y="1569568"/>
                </a:lnTo>
                <a:lnTo>
                  <a:pt x="1093235" y="1572498"/>
                </a:lnTo>
                <a:lnTo>
                  <a:pt x="1092102" y="1575879"/>
                </a:lnTo>
                <a:lnTo>
                  <a:pt x="1090968" y="1579035"/>
                </a:lnTo>
                <a:lnTo>
                  <a:pt x="1090287" y="1582415"/>
                </a:lnTo>
                <a:lnTo>
                  <a:pt x="1089607" y="1585571"/>
                </a:lnTo>
                <a:lnTo>
                  <a:pt x="1089380" y="1589177"/>
                </a:lnTo>
                <a:lnTo>
                  <a:pt x="1089154" y="1592558"/>
                </a:lnTo>
                <a:lnTo>
                  <a:pt x="1089380" y="1597968"/>
                </a:lnTo>
                <a:lnTo>
                  <a:pt x="1090287" y="1603152"/>
                </a:lnTo>
                <a:lnTo>
                  <a:pt x="1091648" y="1608111"/>
                </a:lnTo>
                <a:lnTo>
                  <a:pt x="1093689" y="1612844"/>
                </a:lnTo>
                <a:lnTo>
                  <a:pt x="1095957" y="1617352"/>
                </a:lnTo>
                <a:lnTo>
                  <a:pt x="1098678" y="1621634"/>
                </a:lnTo>
                <a:lnTo>
                  <a:pt x="1101853" y="1625692"/>
                </a:lnTo>
                <a:lnTo>
                  <a:pt x="1105481" y="1629523"/>
                </a:lnTo>
                <a:lnTo>
                  <a:pt x="1109563" y="1632679"/>
                </a:lnTo>
                <a:lnTo>
                  <a:pt x="1113871" y="1635834"/>
                </a:lnTo>
                <a:lnTo>
                  <a:pt x="1118633" y="1638314"/>
                </a:lnTo>
                <a:lnTo>
                  <a:pt x="1123395" y="1640568"/>
                </a:lnTo>
                <a:lnTo>
                  <a:pt x="1128611" y="1642371"/>
                </a:lnTo>
                <a:lnTo>
                  <a:pt x="1134053" y="1643498"/>
                </a:lnTo>
                <a:lnTo>
                  <a:pt x="1139496" y="1644174"/>
                </a:lnTo>
                <a:lnTo>
                  <a:pt x="1145391" y="1644625"/>
                </a:lnTo>
                <a:lnTo>
                  <a:pt x="1364673" y="1644625"/>
                </a:lnTo>
                <a:lnTo>
                  <a:pt x="1370343" y="1644174"/>
                </a:lnTo>
                <a:lnTo>
                  <a:pt x="1376012" y="1643498"/>
                </a:lnTo>
                <a:lnTo>
                  <a:pt x="1381227" y="1642371"/>
                </a:lnTo>
                <a:lnTo>
                  <a:pt x="1386443" y="1640568"/>
                </a:lnTo>
                <a:lnTo>
                  <a:pt x="1391432" y="1638314"/>
                </a:lnTo>
                <a:lnTo>
                  <a:pt x="1396194" y="1635834"/>
                </a:lnTo>
                <a:lnTo>
                  <a:pt x="1400502" y="1632679"/>
                </a:lnTo>
                <a:lnTo>
                  <a:pt x="1404357" y="1629523"/>
                </a:lnTo>
                <a:lnTo>
                  <a:pt x="1407986" y="1625692"/>
                </a:lnTo>
                <a:lnTo>
                  <a:pt x="1411160" y="1621634"/>
                </a:lnTo>
                <a:lnTo>
                  <a:pt x="1414108" y="1617352"/>
                </a:lnTo>
                <a:lnTo>
                  <a:pt x="1416376" y="1612844"/>
                </a:lnTo>
                <a:lnTo>
                  <a:pt x="1418417" y="1608111"/>
                </a:lnTo>
                <a:lnTo>
                  <a:pt x="1419551" y="1603152"/>
                </a:lnTo>
                <a:lnTo>
                  <a:pt x="1420684" y="1597968"/>
                </a:lnTo>
                <a:lnTo>
                  <a:pt x="1420911" y="1592558"/>
                </a:lnTo>
                <a:lnTo>
                  <a:pt x="1420684" y="1589177"/>
                </a:lnTo>
                <a:lnTo>
                  <a:pt x="1420231" y="1585571"/>
                </a:lnTo>
                <a:lnTo>
                  <a:pt x="1419551" y="1582415"/>
                </a:lnTo>
                <a:lnTo>
                  <a:pt x="1418870" y="1579035"/>
                </a:lnTo>
                <a:lnTo>
                  <a:pt x="1417737" y="1575879"/>
                </a:lnTo>
                <a:lnTo>
                  <a:pt x="1416603" y="1572498"/>
                </a:lnTo>
                <a:lnTo>
                  <a:pt x="1415015" y="1569568"/>
                </a:lnTo>
                <a:lnTo>
                  <a:pt x="1413201" y="1566863"/>
                </a:lnTo>
                <a:lnTo>
                  <a:pt x="2425481" y="1566863"/>
                </a:lnTo>
                <a:lnTo>
                  <a:pt x="2429790" y="1566863"/>
                </a:lnTo>
                <a:lnTo>
                  <a:pt x="2434099" y="1567089"/>
                </a:lnTo>
                <a:lnTo>
                  <a:pt x="2438407" y="1567539"/>
                </a:lnTo>
                <a:lnTo>
                  <a:pt x="2442489" y="1568216"/>
                </a:lnTo>
                <a:lnTo>
                  <a:pt x="2446571" y="1569117"/>
                </a:lnTo>
                <a:lnTo>
                  <a:pt x="2450426" y="1570244"/>
                </a:lnTo>
                <a:lnTo>
                  <a:pt x="2454507" y="1571596"/>
                </a:lnTo>
                <a:lnTo>
                  <a:pt x="2458362" y="1572723"/>
                </a:lnTo>
                <a:lnTo>
                  <a:pt x="2462217" y="1574301"/>
                </a:lnTo>
                <a:lnTo>
                  <a:pt x="2465619" y="1576104"/>
                </a:lnTo>
                <a:lnTo>
                  <a:pt x="2469247" y="1578133"/>
                </a:lnTo>
                <a:lnTo>
                  <a:pt x="2472422" y="1580162"/>
                </a:lnTo>
                <a:lnTo>
                  <a:pt x="2476050" y="1581965"/>
                </a:lnTo>
                <a:lnTo>
                  <a:pt x="2478998" y="1584669"/>
                </a:lnTo>
                <a:lnTo>
                  <a:pt x="2482173" y="1586923"/>
                </a:lnTo>
                <a:lnTo>
                  <a:pt x="2485121" y="1589628"/>
                </a:lnTo>
                <a:lnTo>
                  <a:pt x="2487842" y="1592108"/>
                </a:lnTo>
                <a:lnTo>
                  <a:pt x="2490336" y="1595038"/>
                </a:lnTo>
                <a:lnTo>
                  <a:pt x="2492831" y="1597968"/>
                </a:lnTo>
                <a:lnTo>
                  <a:pt x="2495552" y="1601123"/>
                </a:lnTo>
                <a:lnTo>
                  <a:pt x="2497366" y="1604054"/>
                </a:lnTo>
                <a:lnTo>
                  <a:pt x="2499407" y="1607434"/>
                </a:lnTo>
                <a:lnTo>
                  <a:pt x="2501448" y="1610815"/>
                </a:lnTo>
                <a:lnTo>
                  <a:pt x="2503035" y="1614196"/>
                </a:lnTo>
                <a:lnTo>
                  <a:pt x="2504623" y="1618028"/>
                </a:lnTo>
                <a:lnTo>
                  <a:pt x="2505983" y="1621409"/>
                </a:lnTo>
                <a:lnTo>
                  <a:pt x="2507117" y="1625241"/>
                </a:lnTo>
                <a:lnTo>
                  <a:pt x="2508024" y="1629073"/>
                </a:lnTo>
                <a:lnTo>
                  <a:pt x="2508704" y="1632679"/>
                </a:lnTo>
                <a:lnTo>
                  <a:pt x="2509385" y="1636736"/>
                </a:lnTo>
                <a:lnTo>
                  <a:pt x="2509611" y="1640568"/>
                </a:lnTo>
                <a:lnTo>
                  <a:pt x="2509838" y="1644625"/>
                </a:lnTo>
                <a:lnTo>
                  <a:pt x="2509838" y="1709764"/>
                </a:lnTo>
                <a:lnTo>
                  <a:pt x="2509611" y="1713822"/>
                </a:lnTo>
                <a:lnTo>
                  <a:pt x="2509385" y="1717428"/>
                </a:lnTo>
                <a:lnTo>
                  <a:pt x="2508704" y="1721485"/>
                </a:lnTo>
                <a:lnTo>
                  <a:pt x="2508024" y="1725317"/>
                </a:lnTo>
                <a:lnTo>
                  <a:pt x="2507117" y="1729148"/>
                </a:lnTo>
                <a:lnTo>
                  <a:pt x="2505983" y="1732755"/>
                </a:lnTo>
                <a:lnTo>
                  <a:pt x="2504623" y="1736361"/>
                </a:lnTo>
                <a:lnTo>
                  <a:pt x="2503035" y="1740193"/>
                </a:lnTo>
                <a:lnTo>
                  <a:pt x="2501448" y="1743348"/>
                </a:lnTo>
                <a:lnTo>
                  <a:pt x="2499407" y="1746955"/>
                </a:lnTo>
                <a:lnTo>
                  <a:pt x="2497366" y="1750110"/>
                </a:lnTo>
                <a:lnTo>
                  <a:pt x="2495552" y="1753040"/>
                </a:lnTo>
                <a:lnTo>
                  <a:pt x="2492831" y="1756421"/>
                </a:lnTo>
                <a:lnTo>
                  <a:pt x="2490336" y="1759126"/>
                </a:lnTo>
                <a:lnTo>
                  <a:pt x="2487842" y="1762282"/>
                </a:lnTo>
                <a:lnTo>
                  <a:pt x="2485121" y="1764761"/>
                </a:lnTo>
                <a:lnTo>
                  <a:pt x="2482173" y="1767466"/>
                </a:lnTo>
                <a:lnTo>
                  <a:pt x="2478998" y="1769720"/>
                </a:lnTo>
                <a:lnTo>
                  <a:pt x="2476050" y="1772199"/>
                </a:lnTo>
                <a:lnTo>
                  <a:pt x="2472422" y="1774228"/>
                </a:lnTo>
                <a:lnTo>
                  <a:pt x="2469247" y="1776256"/>
                </a:lnTo>
                <a:lnTo>
                  <a:pt x="2465619" y="1778285"/>
                </a:lnTo>
                <a:lnTo>
                  <a:pt x="2462217" y="1780088"/>
                </a:lnTo>
                <a:lnTo>
                  <a:pt x="2458362" y="1781440"/>
                </a:lnTo>
                <a:lnTo>
                  <a:pt x="2454507" y="1782793"/>
                </a:lnTo>
                <a:lnTo>
                  <a:pt x="2450426" y="1783920"/>
                </a:lnTo>
                <a:lnTo>
                  <a:pt x="2446571" y="1785272"/>
                </a:lnTo>
                <a:lnTo>
                  <a:pt x="2442489" y="1785948"/>
                </a:lnTo>
                <a:lnTo>
                  <a:pt x="2438407" y="1786850"/>
                </a:lnTo>
                <a:lnTo>
                  <a:pt x="2434099" y="1787301"/>
                </a:lnTo>
                <a:lnTo>
                  <a:pt x="2429790" y="1787526"/>
                </a:lnTo>
                <a:lnTo>
                  <a:pt x="2425481" y="1787526"/>
                </a:lnTo>
                <a:lnTo>
                  <a:pt x="84357" y="1787526"/>
                </a:lnTo>
                <a:lnTo>
                  <a:pt x="80048" y="1787526"/>
                </a:lnTo>
                <a:lnTo>
                  <a:pt x="75740" y="1787301"/>
                </a:lnTo>
                <a:lnTo>
                  <a:pt x="71431" y="1786850"/>
                </a:lnTo>
                <a:lnTo>
                  <a:pt x="67349" y="1785948"/>
                </a:lnTo>
                <a:lnTo>
                  <a:pt x="63494" y="1785272"/>
                </a:lnTo>
                <a:lnTo>
                  <a:pt x="59413" y="1783920"/>
                </a:lnTo>
                <a:lnTo>
                  <a:pt x="55558" y="1782793"/>
                </a:lnTo>
                <a:lnTo>
                  <a:pt x="51476" y="1781440"/>
                </a:lnTo>
                <a:lnTo>
                  <a:pt x="48074" y="1780088"/>
                </a:lnTo>
                <a:lnTo>
                  <a:pt x="44219" y="1778285"/>
                </a:lnTo>
                <a:lnTo>
                  <a:pt x="40591" y="1776256"/>
                </a:lnTo>
                <a:lnTo>
                  <a:pt x="37416" y="1774228"/>
                </a:lnTo>
                <a:lnTo>
                  <a:pt x="33788" y="1772199"/>
                </a:lnTo>
                <a:lnTo>
                  <a:pt x="30840" y="1769720"/>
                </a:lnTo>
                <a:lnTo>
                  <a:pt x="27892" y="1767466"/>
                </a:lnTo>
                <a:lnTo>
                  <a:pt x="24717" y="1764761"/>
                </a:lnTo>
                <a:lnTo>
                  <a:pt x="21996" y="1762282"/>
                </a:lnTo>
                <a:lnTo>
                  <a:pt x="19502" y="1759126"/>
                </a:lnTo>
                <a:lnTo>
                  <a:pt x="17007" y="1756421"/>
                </a:lnTo>
                <a:lnTo>
                  <a:pt x="14513" y="1753040"/>
                </a:lnTo>
                <a:lnTo>
                  <a:pt x="12472" y="1750110"/>
                </a:lnTo>
                <a:lnTo>
                  <a:pt x="10431" y="1746955"/>
                </a:lnTo>
                <a:lnTo>
                  <a:pt x="8390" y="1743348"/>
                </a:lnTo>
                <a:lnTo>
                  <a:pt x="6803" y="1740193"/>
                </a:lnTo>
                <a:lnTo>
                  <a:pt x="5442" y="1736361"/>
                </a:lnTo>
                <a:lnTo>
                  <a:pt x="3855" y="1732755"/>
                </a:lnTo>
                <a:lnTo>
                  <a:pt x="2948" y="1729148"/>
                </a:lnTo>
                <a:lnTo>
                  <a:pt x="1814" y="1725317"/>
                </a:lnTo>
                <a:lnTo>
                  <a:pt x="1134" y="1721485"/>
                </a:lnTo>
                <a:lnTo>
                  <a:pt x="680" y="1717428"/>
                </a:lnTo>
                <a:lnTo>
                  <a:pt x="227" y="1713822"/>
                </a:lnTo>
                <a:lnTo>
                  <a:pt x="0" y="1709764"/>
                </a:lnTo>
                <a:lnTo>
                  <a:pt x="0" y="1644625"/>
                </a:lnTo>
                <a:lnTo>
                  <a:pt x="227" y="1640568"/>
                </a:lnTo>
                <a:lnTo>
                  <a:pt x="680" y="1636736"/>
                </a:lnTo>
                <a:lnTo>
                  <a:pt x="1134" y="1632679"/>
                </a:lnTo>
                <a:lnTo>
                  <a:pt x="1814" y="1629073"/>
                </a:lnTo>
                <a:lnTo>
                  <a:pt x="2948" y="1625241"/>
                </a:lnTo>
                <a:lnTo>
                  <a:pt x="3855" y="1621409"/>
                </a:lnTo>
                <a:lnTo>
                  <a:pt x="5442" y="1618028"/>
                </a:lnTo>
                <a:lnTo>
                  <a:pt x="6803" y="1614196"/>
                </a:lnTo>
                <a:lnTo>
                  <a:pt x="8390" y="1610815"/>
                </a:lnTo>
                <a:lnTo>
                  <a:pt x="10431" y="1607434"/>
                </a:lnTo>
                <a:lnTo>
                  <a:pt x="12472" y="1604054"/>
                </a:lnTo>
                <a:lnTo>
                  <a:pt x="14513" y="1601123"/>
                </a:lnTo>
                <a:lnTo>
                  <a:pt x="17007" y="1597968"/>
                </a:lnTo>
                <a:lnTo>
                  <a:pt x="19502" y="1595038"/>
                </a:lnTo>
                <a:lnTo>
                  <a:pt x="21996" y="1592108"/>
                </a:lnTo>
                <a:lnTo>
                  <a:pt x="24717" y="1589628"/>
                </a:lnTo>
                <a:lnTo>
                  <a:pt x="27892" y="1586923"/>
                </a:lnTo>
                <a:lnTo>
                  <a:pt x="30840" y="1584669"/>
                </a:lnTo>
                <a:lnTo>
                  <a:pt x="33788" y="1581965"/>
                </a:lnTo>
                <a:lnTo>
                  <a:pt x="37416" y="1580162"/>
                </a:lnTo>
                <a:lnTo>
                  <a:pt x="40591" y="1578133"/>
                </a:lnTo>
                <a:lnTo>
                  <a:pt x="44219" y="1576104"/>
                </a:lnTo>
                <a:lnTo>
                  <a:pt x="48074" y="1574301"/>
                </a:lnTo>
                <a:lnTo>
                  <a:pt x="51476" y="1572723"/>
                </a:lnTo>
                <a:lnTo>
                  <a:pt x="55558" y="1571596"/>
                </a:lnTo>
                <a:lnTo>
                  <a:pt x="59413" y="1570244"/>
                </a:lnTo>
                <a:lnTo>
                  <a:pt x="63494" y="1569117"/>
                </a:lnTo>
                <a:lnTo>
                  <a:pt x="67349" y="1568216"/>
                </a:lnTo>
                <a:lnTo>
                  <a:pt x="71431" y="1567539"/>
                </a:lnTo>
                <a:lnTo>
                  <a:pt x="75740" y="1567089"/>
                </a:lnTo>
                <a:lnTo>
                  <a:pt x="80048" y="1566863"/>
                </a:lnTo>
                <a:close/>
                <a:moveTo>
                  <a:pt x="837043" y="738188"/>
                </a:moveTo>
                <a:lnTo>
                  <a:pt x="839735" y="738188"/>
                </a:lnTo>
                <a:lnTo>
                  <a:pt x="912639" y="738188"/>
                </a:lnTo>
                <a:lnTo>
                  <a:pt x="915107" y="738188"/>
                </a:lnTo>
                <a:lnTo>
                  <a:pt x="917575" y="738870"/>
                </a:lnTo>
                <a:lnTo>
                  <a:pt x="920042" y="739324"/>
                </a:lnTo>
                <a:lnTo>
                  <a:pt x="922285" y="740232"/>
                </a:lnTo>
                <a:lnTo>
                  <a:pt x="924529" y="741368"/>
                </a:lnTo>
                <a:lnTo>
                  <a:pt x="926772" y="742504"/>
                </a:lnTo>
                <a:lnTo>
                  <a:pt x="928791" y="743867"/>
                </a:lnTo>
                <a:lnTo>
                  <a:pt x="930585" y="745684"/>
                </a:lnTo>
                <a:lnTo>
                  <a:pt x="932155" y="747047"/>
                </a:lnTo>
                <a:lnTo>
                  <a:pt x="933501" y="749091"/>
                </a:lnTo>
                <a:lnTo>
                  <a:pt x="934847" y="751135"/>
                </a:lnTo>
                <a:lnTo>
                  <a:pt x="936193" y="753407"/>
                </a:lnTo>
                <a:lnTo>
                  <a:pt x="936866" y="755678"/>
                </a:lnTo>
                <a:lnTo>
                  <a:pt x="937315" y="757950"/>
                </a:lnTo>
                <a:lnTo>
                  <a:pt x="937763" y="760448"/>
                </a:lnTo>
                <a:lnTo>
                  <a:pt x="938212" y="762947"/>
                </a:lnTo>
                <a:lnTo>
                  <a:pt x="938212" y="1145229"/>
                </a:lnTo>
                <a:lnTo>
                  <a:pt x="937763" y="1147728"/>
                </a:lnTo>
                <a:lnTo>
                  <a:pt x="937315" y="1150227"/>
                </a:lnTo>
                <a:lnTo>
                  <a:pt x="936866" y="1152498"/>
                </a:lnTo>
                <a:lnTo>
                  <a:pt x="936193" y="1154770"/>
                </a:lnTo>
                <a:lnTo>
                  <a:pt x="934847" y="1157041"/>
                </a:lnTo>
                <a:lnTo>
                  <a:pt x="933501" y="1159085"/>
                </a:lnTo>
                <a:lnTo>
                  <a:pt x="932155" y="1160902"/>
                </a:lnTo>
                <a:lnTo>
                  <a:pt x="930585" y="1162720"/>
                </a:lnTo>
                <a:lnTo>
                  <a:pt x="928791" y="1164537"/>
                </a:lnTo>
                <a:lnTo>
                  <a:pt x="926772" y="1165672"/>
                </a:lnTo>
                <a:lnTo>
                  <a:pt x="924529" y="1167035"/>
                </a:lnTo>
                <a:lnTo>
                  <a:pt x="922285" y="1167944"/>
                </a:lnTo>
                <a:lnTo>
                  <a:pt x="920042" y="1168852"/>
                </a:lnTo>
                <a:lnTo>
                  <a:pt x="917575" y="1169534"/>
                </a:lnTo>
                <a:lnTo>
                  <a:pt x="915107" y="1169761"/>
                </a:lnTo>
                <a:lnTo>
                  <a:pt x="912639" y="1169988"/>
                </a:lnTo>
                <a:lnTo>
                  <a:pt x="839735" y="1169988"/>
                </a:lnTo>
                <a:lnTo>
                  <a:pt x="837043" y="1169761"/>
                </a:lnTo>
                <a:lnTo>
                  <a:pt x="834576" y="1169534"/>
                </a:lnTo>
                <a:lnTo>
                  <a:pt x="832108" y="1168852"/>
                </a:lnTo>
                <a:lnTo>
                  <a:pt x="829865" y="1167944"/>
                </a:lnTo>
                <a:lnTo>
                  <a:pt x="827622" y="1167035"/>
                </a:lnTo>
                <a:lnTo>
                  <a:pt x="825603" y="1165672"/>
                </a:lnTo>
                <a:lnTo>
                  <a:pt x="823584" y="1164537"/>
                </a:lnTo>
                <a:lnTo>
                  <a:pt x="821790" y="1162720"/>
                </a:lnTo>
                <a:lnTo>
                  <a:pt x="819995" y="1160902"/>
                </a:lnTo>
                <a:lnTo>
                  <a:pt x="818649" y="1159085"/>
                </a:lnTo>
                <a:lnTo>
                  <a:pt x="817303" y="1157041"/>
                </a:lnTo>
                <a:lnTo>
                  <a:pt x="816406" y="1154770"/>
                </a:lnTo>
                <a:lnTo>
                  <a:pt x="815284" y="1152498"/>
                </a:lnTo>
                <a:lnTo>
                  <a:pt x="814836" y="1150227"/>
                </a:lnTo>
                <a:lnTo>
                  <a:pt x="814387" y="1147728"/>
                </a:lnTo>
                <a:lnTo>
                  <a:pt x="814387" y="1145229"/>
                </a:lnTo>
                <a:lnTo>
                  <a:pt x="814387" y="762947"/>
                </a:lnTo>
                <a:lnTo>
                  <a:pt x="814387" y="760448"/>
                </a:lnTo>
                <a:lnTo>
                  <a:pt x="814836" y="757950"/>
                </a:lnTo>
                <a:lnTo>
                  <a:pt x="815284" y="755678"/>
                </a:lnTo>
                <a:lnTo>
                  <a:pt x="816406" y="753407"/>
                </a:lnTo>
                <a:lnTo>
                  <a:pt x="817303" y="751135"/>
                </a:lnTo>
                <a:lnTo>
                  <a:pt x="818649" y="749091"/>
                </a:lnTo>
                <a:lnTo>
                  <a:pt x="819995" y="747047"/>
                </a:lnTo>
                <a:lnTo>
                  <a:pt x="821790" y="745684"/>
                </a:lnTo>
                <a:lnTo>
                  <a:pt x="823584" y="743867"/>
                </a:lnTo>
                <a:lnTo>
                  <a:pt x="825603" y="742504"/>
                </a:lnTo>
                <a:lnTo>
                  <a:pt x="827622" y="741368"/>
                </a:lnTo>
                <a:lnTo>
                  <a:pt x="829865" y="740232"/>
                </a:lnTo>
                <a:lnTo>
                  <a:pt x="832108" y="739324"/>
                </a:lnTo>
                <a:lnTo>
                  <a:pt x="834576" y="738870"/>
                </a:lnTo>
                <a:lnTo>
                  <a:pt x="837043" y="738188"/>
                </a:lnTo>
                <a:close/>
                <a:moveTo>
                  <a:pt x="1318322" y="671513"/>
                </a:moveTo>
                <a:lnTo>
                  <a:pt x="1320794" y="671513"/>
                </a:lnTo>
                <a:lnTo>
                  <a:pt x="1394056" y="671513"/>
                </a:lnTo>
                <a:lnTo>
                  <a:pt x="1396528" y="671513"/>
                </a:lnTo>
                <a:lnTo>
                  <a:pt x="1399000" y="671966"/>
                </a:lnTo>
                <a:lnTo>
                  <a:pt x="1401472" y="672873"/>
                </a:lnTo>
                <a:lnTo>
                  <a:pt x="1403719" y="673553"/>
                </a:lnTo>
                <a:lnTo>
                  <a:pt x="1405966" y="674913"/>
                </a:lnTo>
                <a:lnTo>
                  <a:pt x="1408213" y="676273"/>
                </a:lnTo>
                <a:lnTo>
                  <a:pt x="1410011" y="677860"/>
                </a:lnTo>
                <a:lnTo>
                  <a:pt x="1412034" y="679900"/>
                </a:lnTo>
                <a:lnTo>
                  <a:pt x="1413607" y="681941"/>
                </a:lnTo>
                <a:lnTo>
                  <a:pt x="1414955" y="683981"/>
                </a:lnTo>
                <a:lnTo>
                  <a:pt x="1416304" y="686474"/>
                </a:lnTo>
                <a:lnTo>
                  <a:pt x="1417203" y="688968"/>
                </a:lnTo>
                <a:lnTo>
                  <a:pt x="1418326" y="691461"/>
                </a:lnTo>
                <a:lnTo>
                  <a:pt x="1418776" y="694181"/>
                </a:lnTo>
                <a:lnTo>
                  <a:pt x="1419225" y="696902"/>
                </a:lnTo>
                <a:lnTo>
                  <a:pt x="1419225" y="699848"/>
                </a:lnTo>
                <a:lnTo>
                  <a:pt x="1419225" y="1141426"/>
                </a:lnTo>
                <a:lnTo>
                  <a:pt x="1419225" y="1144373"/>
                </a:lnTo>
                <a:lnTo>
                  <a:pt x="1418776" y="1147320"/>
                </a:lnTo>
                <a:lnTo>
                  <a:pt x="1418326" y="1149813"/>
                </a:lnTo>
                <a:lnTo>
                  <a:pt x="1417203" y="1152534"/>
                </a:lnTo>
                <a:lnTo>
                  <a:pt x="1416304" y="1155254"/>
                </a:lnTo>
                <a:lnTo>
                  <a:pt x="1414955" y="1157521"/>
                </a:lnTo>
                <a:lnTo>
                  <a:pt x="1413607" y="1159787"/>
                </a:lnTo>
                <a:lnTo>
                  <a:pt x="1412034" y="1161601"/>
                </a:lnTo>
                <a:lnTo>
                  <a:pt x="1410011" y="1163414"/>
                </a:lnTo>
                <a:lnTo>
                  <a:pt x="1408213" y="1165228"/>
                </a:lnTo>
                <a:lnTo>
                  <a:pt x="1405966" y="1166588"/>
                </a:lnTo>
                <a:lnTo>
                  <a:pt x="1403719" y="1167721"/>
                </a:lnTo>
                <a:lnTo>
                  <a:pt x="1401472" y="1168855"/>
                </a:lnTo>
                <a:lnTo>
                  <a:pt x="1399000" y="1169535"/>
                </a:lnTo>
                <a:lnTo>
                  <a:pt x="1396528" y="1169761"/>
                </a:lnTo>
                <a:lnTo>
                  <a:pt x="1394056" y="1169988"/>
                </a:lnTo>
                <a:lnTo>
                  <a:pt x="1320794" y="1169988"/>
                </a:lnTo>
                <a:lnTo>
                  <a:pt x="1318322" y="1169761"/>
                </a:lnTo>
                <a:lnTo>
                  <a:pt x="1315850" y="1169535"/>
                </a:lnTo>
                <a:lnTo>
                  <a:pt x="1313154" y="1168855"/>
                </a:lnTo>
                <a:lnTo>
                  <a:pt x="1310906" y="1167721"/>
                </a:lnTo>
                <a:lnTo>
                  <a:pt x="1308659" y="1166588"/>
                </a:lnTo>
                <a:lnTo>
                  <a:pt x="1306861" y="1165228"/>
                </a:lnTo>
                <a:lnTo>
                  <a:pt x="1304839" y="1163414"/>
                </a:lnTo>
                <a:lnTo>
                  <a:pt x="1303041" y="1161601"/>
                </a:lnTo>
                <a:lnTo>
                  <a:pt x="1301243" y="1159787"/>
                </a:lnTo>
                <a:lnTo>
                  <a:pt x="1299670" y="1157521"/>
                </a:lnTo>
                <a:lnTo>
                  <a:pt x="1298546" y="1155254"/>
                </a:lnTo>
                <a:lnTo>
                  <a:pt x="1297423" y="1152534"/>
                </a:lnTo>
                <a:lnTo>
                  <a:pt x="1296524" y="1149813"/>
                </a:lnTo>
                <a:lnTo>
                  <a:pt x="1296074" y="1147320"/>
                </a:lnTo>
                <a:lnTo>
                  <a:pt x="1295400" y="1144373"/>
                </a:lnTo>
                <a:lnTo>
                  <a:pt x="1295400" y="1141426"/>
                </a:lnTo>
                <a:lnTo>
                  <a:pt x="1295400" y="699848"/>
                </a:lnTo>
                <a:lnTo>
                  <a:pt x="1295400" y="696902"/>
                </a:lnTo>
                <a:lnTo>
                  <a:pt x="1296074" y="694181"/>
                </a:lnTo>
                <a:lnTo>
                  <a:pt x="1296524" y="691461"/>
                </a:lnTo>
                <a:lnTo>
                  <a:pt x="1297423" y="688968"/>
                </a:lnTo>
                <a:lnTo>
                  <a:pt x="1298546" y="686474"/>
                </a:lnTo>
                <a:lnTo>
                  <a:pt x="1299670" y="683981"/>
                </a:lnTo>
                <a:lnTo>
                  <a:pt x="1301243" y="681941"/>
                </a:lnTo>
                <a:lnTo>
                  <a:pt x="1303041" y="679900"/>
                </a:lnTo>
                <a:lnTo>
                  <a:pt x="1304839" y="677860"/>
                </a:lnTo>
                <a:lnTo>
                  <a:pt x="1306861" y="676273"/>
                </a:lnTo>
                <a:lnTo>
                  <a:pt x="1308659" y="674913"/>
                </a:lnTo>
                <a:lnTo>
                  <a:pt x="1310906" y="673553"/>
                </a:lnTo>
                <a:lnTo>
                  <a:pt x="1313154" y="672873"/>
                </a:lnTo>
                <a:lnTo>
                  <a:pt x="1315850" y="671966"/>
                </a:lnTo>
                <a:lnTo>
                  <a:pt x="1318322" y="671513"/>
                </a:lnTo>
                <a:close/>
                <a:moveTo>
                  <a:pt x="988416" y="671513"/>
                </a:moveTo>
                <a:lnTo>
                  <a:pt x="990920" y="671513"/>
                </a:lnTo>
                <a:lnTo>
                  <a:pt x="1065121" y="671513"/>
                </a:lnTo>
                <a:lnTo>
                  <a:pt x="1067624" y="671513"/>
                </a:lnTo>
                <a:lnTo>
                  <a:pt x="1070128" y="671966"/>
                </a:lnTo>
                <a:lnTo>
                  <a:pt x="1072632" y="672873"/>
                </a:lnTo>
                <a:lnTo>
                  <a:pt x="1074908" y="673553"/>
                </a:lnTo>
                <a:lnTo>
                  <a:pt x="1077184" y="674913"/>
                </a:lnTo>
                <a:lnTo>
                  <a:pt x="1079460" y="676273"/>
                </a:lnTo>
                <a:lnTo>
                  <a:pt x="1081281" y="677860"/>
                </a:lnTo>
                <a:lnTo>
                  <a:pt x="1083330" y="679900"/>
                </a:lnTo>
                <a:lnTo>
                  <a:pt x="1084923" y="681941"/>
                </a:lnTo>
                <a:lnTo>
                  <a:pt x="1086288" y="683981"/>
                </a:lnTo>
                <a:lnTo>
                  <a:pt x="1087654" y="686474"/>
                </a:lnTo>
                <a:lnTo>
                  <a:pt x="1088565" y="688968"/>
                </a:lnTo>
                <a:lnTo>
                  <a:pt x="1089703" y="691461"/>
                </a:lnTo>
                <a:lnTo>
                  <a:pt x="1090158" y="694181"/>
                </a:lnTo>
                <a:lnTo>
                  <a:pt x="1090613" y="696902"/>
                </a:lnTo>
                <a:lnTo>
                  <a:pt x="1090613" y="699848"/>
                </a:lnTo>
                <a:lnTo>
                  <a:pt x="1090613" y="1141426"/>
                </a:lnTo>
                <a:lnTo>
                  <a:pt x="1090613" y="1144373"/>
                </a:lnTo>
                <a:lnTo>
                  <a:pt x="1090158" y="1147320"/>
                </a:lnTo>
                <a:lnTo>
                  <a:pt x="1089703" y="1149813"/>
                </a:lnTo>
                <a:lnTo>
                  <a:pt x="1088565" y="1152534"/>
                </a:lnTo>
                <a:lnTo>
                  <a:pt x="1087654" y="1155254"/>
                </a:lnTo>
                <a:lnTo>
                  <a:pt x="1086288" y="1157521"/>
                </a:lnTo>
                <a:lnTo>
                  <a:pt x="1084923" y="1159787"/>
                </a:lnTo>
                <a:lnTo>
                  <a:pt x="1083330" y="1161601"/>
                </a:lnTo>
                <a:lnTo>
                  <a:pt x="1081281" y="1163414"/>
                </a:lnTo>
                <a:lnTo>
                  <a:pt x="1079460" y="1165228"/>
                </a:lnTo>
                <a:lnTo>
                  <a:pt x="1077184" y="1166588"/>
                </a:lnTo>
                <a:lnTo>
                  <a:pt x="1074908" y="1167721"/>
                </a:lnTo>
                <a:lnTo>
                  <a:pt x="1072632" y="1168855"/>
                </a:lnTo>
                <a:lnTo>
                  <a:pt x="1070128" y="1169535"/>
                </a:lnTo>
                <a:lnTo>
                  <a:pt x="1067624" y="1169761"/>
                </a:lnTo>
                <a:lnTo>
                  <a:pt x="1065121" y="1169988"/>
                </a:lnTo>
                <a:lnTo>
                  <a:pt x="990920" y="1169988"/>
                </a:lnTo>
                <a:lnTo>
                  <a:pt x="988416" y="1169761"/>
                </a:lnTo>
                <a:lnTo>
                  <a:pt x="985685" y="1169535"/>
                </a:lnTo>
                <a:lnTo>
                  <a:pt x="983181" y="1168855"/>
                </a:lnTo>
                <a:lnTo>
                  <a:pt x="980905" y="1167721"/>
                </a:lnTo>
                <a:lnTo>
                  <a:pt x="978629" y="1166588"/>
                </a:lnTo>
                <a:lnTo>
                  <a:pt x="976581" y="1165228"/>
                </a:lnTo>
                <a:lnTo>
                  <a:pt x="974532" y="1163414"/>
                </a:lnTo>
                <a:lnTo>
                  <a:pt x="972939" y="1161601"/>
                </a:lnTo>
                <a:lnTo>
                  <a:pt x="971118" y="1159787"/>
                </a:lnTo>
                <a:lnTo>
                  <a:pt x="969525" y="1157521"/>
                </a:lnTo>
                <a:lnTo>
                  <a:pt x="968387" y="1155254"/>
                </a:lnTo>
                <a:lnTo>
                  <a:pt x="967249" y="1152534"/>
                </a:lnTo>
                <a:lnTo>
                  <a:pt x="966338" y="1149813"/>
                </a:lnTo>
                <a:lnTo>
                  <a:pt x="965883" y="1147320"/>
                </a:lnTo>
                <a:lnTo>
                  <a:pt x="965200" y="1144373"/>
                </a:lnTo>
                <a:lnTo>
                  <a:pt x="965200" y="1141426"/>
                </a:lnTo>
                <a:lnTo>
                  <a:pt x="965200" y="699848"/>
                </a:lnTo>
                <a:lnTo>
                  <a:pt x="965200" y="696902"/>
                </a:lnTo>
                <a:lnTo>
                  <a:pt x="965883" y="694181"/>
                </a:lnTo>
                <a:lnTo>
                  <a:pt x="966338" y="691461"/>
                </a:lnTo>
                <a:lnTo>
                  <a:pt x="967249" y="688968"/>
                </a:lnTo>
                <a:lnTo>
                  <a:pt x="968387" y="686474"/>
                </a:lnTo>
                <a:lnTo>
                  <a:pt x="969525" y="683981"/>
                </a:lnTo>
                <a:lnTo>
                  <a:pt x="971118" y="681941"/>
                </a:lnTo>
                <a:lnTo>
                  <a:pt x="972939" y="679900"/>
                </a:lnTo>
                <a:lnTo>
                  <a:pt x="974532" y="677860"/>
                </a:lnTo>
                <a:lnTo>
                  <a:pt x="976581" y="676273"/>
                </a:lnTo>
                <a:lnTo>
                  <a:pt x="978629" y="674913"/>
                </a:lnTo>
                <a:lnTo>
                  <a:pt x="980905" y="673553"/>
                </a:lnTo>
                <a:lnTo>
                  <a:pt x="983181" y="672873"/>
                </a:lnTo>
                <a:lnTo>
                  <a:pt x="985685" y="671966"/>
                </a:lnTo>
                <a:lnTo>
                  <a:pt x="988416" y="671513"/>
                </a:lnTo>
                <a:close/>
                <a:moveTo>
                  <a:pt x="1471932" y="590550"/>
                </a:moveTo>
                <a:lnTo>
                  <a:pt x="1546133" y="590550"/>
                </a:lnTo>
                <a:lnTo>
                  <a:pt x="1548636" y="590777"/>
                </a:lnTo>
                <a:lnTo>
                  <a:pt x="1551140" y="591231"/>
                </a:lnTo>
                <a:lnTo>
                  <a:pt x="1553644" y="592139"/>
                </a:lnTo>
                <a:lnTo>
                  <a:pt x="1555920" y="593274"/>
                </a:lnTo>
                <a:lnTo>
                  <a:pt x="1558196" y="594635"/>
                </a:lnTo>
                <a:lnTo>
                  <a:pt x="1560472" y="596451"/>
                </a:lnTo>
                <a:lnTo>
                  <a:pt x="1562293" y="598267"/>
                </a:lnTo>
                <a:lnTo>
                  <a:pt x="1564342" y="600537"/>
                </a:lnTo>
                <a:lnTo>
                  <a:pt x="1565707" y="602806"/>
                </a:lnTo>
                <a:lnTo>
                  <a:pt x="1567300" y="605303"/>
                </a:lnTo>
                <a:lnTo>
                  <a:pt x="1568666" y="608026"/>
                </a:lnTo>
                <a:lnTo>
                  <a:pt x="1569577" y="610750"/>
                </a:lnTo>
                <a:lnTo>
                  <a:pt x="1570487" y="613927"/>
                </a:lnTo>
                <a:lnTo>
                  <a:pt x="1571170" y="617105"/>
                </a:lnTo>
                <a:lnTo>
                  <a:pt x="1571625" y="620282"/>
                </a:lnTo>
                <a:lnTo>
                  <a:pt x="1571625" y="623687"/>
                </a:lnTo>
                <a:lnTo>
                  <a:pt x="1571625" y="1136851"/>
                </a:lnTo>
                <a:lnTo>
                  <a:pt x="1571625" y="1140256"/>
                </a:lnTo>
                <a:lnTo>
                  <a:pt x="1571170" y="1143433"/>
                </a:lnTo>
                <a:lnTo>
                  <a:pt x="1570487" y="1146838"/>
                </a:lnTo>
                <a:lnTo>
                  <a:pt x="1569577" y="1149788"/>
                </a:lnTo>
                <a:lnTo>
                  <a:pt x="1568666" y="1152512"/>
                </a:lnTo>
                <a:lnTo>
                  <a:pt x="1567300" y="1155462"/>
                </a:lnTo>
                <a:lnTo>
                  <a:pt x="1565707" y="1157959"/>
                </a:lnTo>
                <a:lnTo>
                  <a:pt x="1564342" y="1160229"/>
                </a:lnTo>
                <a:lnTo>
                  <a:pt x="1562293" y="1162498"/>
                </a:lnTo>
                <a:lnTo>
                  <a:pt x="1560472" y="1164314"/>
                </a:lnTo>
                <a:lnTo>
                  <a:pt x="1558196" y="1165903"/>
                </a:lnTo>
                <a:lnTo>
                  <a:pt x="1555920" y="1167492"/>
                </a:lnTo>
                <a:lnTo>
                  <a:pt x="1553644" y="1168399"/>
                </a:lnTo>
                <a:lnTo>
                  <a:pt x="1551140" y="1169307"/>
                </a:lnTo>
                <a:lnTo>
                  <a:pt x="1548636" y="1169761"/>
                </a:lnTo>
                <a:lnTo>
                  <a:pt x="1546133" y="1169988"/>
                </a:lnTo>
                <a:lnTo>
                  <a:pt x="1471932" y="1169988"/>
                </a:lnTo>
                <a:lnTo>
                  <a:pt x="1469201" y="1169761"/>
                </a:lnTo>
                <a:lnTo>
                  <a:pt x="1466697" y="1169307"/>
                </a:lnTo>
                <a:lnTo>
                  <a:pt x="1464193" y="1168399"/>
                </a:lnTo>
                <a:lnTo>
                  <a:pt x="1461917" y="1167492"/>
                </a:lnTo>
                <a:lnTo>
                  <a:pt x="1459641" y="1165903"/>
                </a:lnTo>
                <a:lnTo>
                  <a:pt x="1457593" y="1164314"/>
                </a:lnTo>
                <a:lnTo>
                  <a:pt x="1455544" y="1162498"/>
                </a:lnTo>
                <a:lnTo>
                  <a:pt x="1453496" y="1160229"/>
                </a:lnTo>
                <a:lnTo>
                  <a:pt x="1452130" y="1157959"/>
                </a:lnTo>
                <a:lnTo>
                  <a:pt x="1450537" y="1155462"/>
                </a:lnTo>
                <a:lnTo>
                  <a:pt x="1449399" y="1152512"/>
                </a:lnTo>
                <a:lnTo>
                  <a:pt x="1448261" y="1149788"/>
                </a:lnTo>
                <a:lnTo>
                  <a:pt x="1447350" y="1146838"/>
                </a:lnTo>
                <a:lnTo>
                  <a:pt x="1446667" y="1143433"/>
                </a:lnTo>
                <a:lnTo>
                  <a:pt x="1446212" y="1140256"/>
                </a:lnTo>
                <a:lnTo>
                  <a:pt x="1446212" y="1136851"/>
                </a:lnTo>
                <a:lnTo>
                  <a:pt x="1446212" y="623687"/>
                </a:lnTo>
                <a:lnTo>
                  <a:pt x="1446212" y="620282"/>
                </a:lnTo>
                <a:lnTo>
                  <a:pt x="1446667" y="617105"/>
                </a:lnTo>
                <a:lnTo>
                  <a:pt x="1447350" y="613927"/>
                </a:lnTo>
                <a:lnTo>
                  <a:pt x="1448261" y="610750"/>
                </a:lnTo>
                <a:lnTo>
                  <a:pt x="1449399" y="608026"/>
                </a:lnTo>
                <a:lnTo>
                  <a:pt x="1450537" y="605303"/>
                </a:lnTo>
                <a:lnTo>
                  <a:pt x="1452130" y="602806"/>
                </a:lnTo>
                <a:lnTo>
                  <a:pt x="1453496" y="600537"/>
                </a:lnTo>
                <a:lnTo>
                  <a:pt x="1455544" y="598267"/>
                </a:lnTo>
                <a:lnTo>
                  <a:pt x="1457593" y="596451"/>
                </a:lnTo>
                <a:lnTo>
                  <a:pt x="1459641" y="594635"/>
                </a:lnTo>
                <a:lnTo>
                  <a:pt x="1461917" y="593274"/>
                </a:lnTo>
                <a:lnTo>
                  <a:pt x="1464193" y="592139"/>
                </a:lnTo>
                <a:lnTo>
                  <a:pt x="1466697" y="591231"/>
                </a:lnTo>
                <a:lnTo>
                  <a:pt x="1469201" y="590777"/>
                </a:lnTo>
                <a:lnTo>
                  <a:pt x="1471932" y="590550"/>
                </a:lnTo>
                <a:close/>
                <a:moveTo>
                  <a:pt x="1152617" y="590550"/>
                </a:moveTo>
                <a:lnTo>
                  <a:pt x="1226818" y="590550"/>
                </a:lnTo>
                <a:lnTo>
                  <a:pt x="1229322" y="590777"/>
                </a:lnTo>
                <a:lnTo>
                  <a:pt x="1232053" y="591231"/>
                </a:lnTo>
                <a:lnTo>
                  <a:pt x="1234557" y="592139"/>
                </a:lnTo>
                <a:lnTo>
                  <a:pt x="1236833" y="593274"/>
                </a:lnTo>
                <a:lnTo>
                  <a:pt x="1239109" y="594635"/>
                </a:lnTo>
                <a:lnTo>
                  <a:pt x="1241158" y="596451"/>
                </a:lnTo>
                <a:lnTo>
                  <a:pt x="1242978" y="598267"/>
                </a:lnTo>
                <a:lnTo>
                  <a:pt x="1244799" y="600537"/>
                </a:lnTo>
                <a:lnTo>
                  <a:pt x="1246620" y="602806"/>
                </a:lnTo>
                <a:lnTo>
                  <a:pt x="1248213" y="605303"/>
                </a:lnTo>
                <a:lnTo>
                  <a:pt x="1249352" y="608026"/>
                </a:lnTo>
                <a:lnTo>
                  <a:pt x="1250490" y="610750"/>
                </a:lnTo>
                <a:lnTo>
                  <a:pt x="1251400" y="613927"/>
                </a:lnTo>
                <a:lnTo>
                  <a:pt x="1251855" y="617105"/>
                </a:lnTo>
                <a:lnTo>
                  <a:pt x="1252538" y="620282"/>
                </a:lnTo>
                <a:lnTo>
                  <a:pt x="1252538" y="623687"/>
                </a:lnTo>
                <a:lnTo>
                  <a:pt x="1252538" y="1136851"/>
                </a:lnTo>
                <a:lnTo>
                  <a:pt x="1252538" y="1140256"/>
                </a:lnTo>
                <a:lnTo>
                  <a:pt x="1251855" y="1143433"/>
                </a:lnTo>
                <a:lnTo>
                  <a:pt x="1251400" y="1146838"/>
                </a:lnTo>
                <a:lnTo>
                  <a:pt x="1250490" y="1149788"/>
                </a:lnTo>
                <a:lnTo>
                  <a:pt x="1249352" y="1152512"/>
                </a:lnTo>
                <a:lnTo>
                  <a:pt x="1248213" y="1155462"/>
                </a:lnTo>
                <a:lnTo>
                  <a:pt x="1246620" y="1157959"/>
                </a:lnTo>
                <a:lnTo>
                  <a:pt x="1244799" y="1160229"/>
                </a:lnTo>
                <a:lnTo>
                  <a:pt x="1242978" y="1162498"/>
                </a:lnTo>
                <a:lnTo>
                  <a:pt x="1241158" y="1164314"/>
                </a:lnTo>
                <a:lnTo>
                  <a:pt x="1239109" y="1165903"/>
                </a:lnTo>
                <a:lnTo>
                  <a:pt x="1236833" y="1167492"/>
                </a:lnTo>
                <a:lnTo>
                  <a:pt x="1234557" y="1168399"/>
                </a:lnTo>
                <a:lnTo>
                  <a:pt x="1232053" y="1169307"/>
                </a:lnTo>
                <a:lnTo>
                  <a:pt x="1229322" y="1169761"/>
                </a:lnTo>
                <a:lnTo>
                  <a:pt x="1226818" y="1169988"/>
                </a:lnTo>
                <a:lnTo>
                  <a:pt x="1152617" y="1169988"/>
                </a:lnTo>
                <a:lnTo>
                  <a:pt x="1150114" y="1169761"/>
                </a:lnTo>
                <a:lnTo>
                  <a:pt x="1147610" y="1169307"/>
                </a:lnTo>
                <a:lnTo>
                  <a:pt x="1145106" y="1168399"/>
                </a:lnTo>
                <a:lnTo>
                  <a:pt x="1142830" y="1167492"/>
                </a:lnTo>
                <a:lnTo>
                  <a:pt x="1140554" y="1165903"/>
                </a:lnTo>
                <a:lnTo>
                  <a:pt x="1138278" y="1164314"/>
                </a:lnTo>
                <a:lnTo>
                  <a:pt x="1136457" y="1162498"/>
                </a:lnTo>
                <a:lnTo>
                  <a:pt x="1134409" y="1160229"/>
                </a:lnTo>
                <a:lnTo>
                  <a:pt x="1132815" y="1157959"/>
                </a:lnTo>
                <a:lnTo>
                  <a:pt x="1131450" y="1155462"/>
                </a:lnTo>
                <a:lnTo>
                  <a:pt x="1130084" y="1152512"/>
                </a:lnTo>
                <a:lnTo>
                  <a:pt x="1129174" y="1149788"/>
                </a:lnTo>
                <a:lnTo>
                  <a:pt x="1128036" y="1146838"/>
                </a:lnTo>
                <a:lnTo>
                  <a:pt x="1127580" y="1143433"/>
                </a:lnTo>
                <a:lnTo>
                  <a:pt x="1127125" y="1140256"/>
                </a:lnTo>
                <a:lnTo>
                  <a:pt x="1127125" y="1136851"/>
                </a:lnTo>
                <a:lnTo>
                  <a:pt x="1127125" y="623687"/>
                </a:lnTo>
                <a:lnTo>
                  <a:pt x="1127125" y="620282"/>
                </a:lnTo>
                <a:lnTo>
                  <a:pt x="1127580" y="617105"/>
                </a:lnTo>
                <a:lnTo>
                  <a:pt x="1128036" y="613927"/>
                </a:lnTo>
                <a:lnTo>
                  <a:pt x="1129174" y="610750"/>
                </a:lnTo>
                <a:lnTo>
                  <a:pt x="1130084" y="608026"/>
                </a:lnTo>
                <a:lnTo>
                  <a:pt x="1131450" y="605303"/>
                </a:lnTo>
                <a:lnTo>
                  <a:pt x="1132815" y="602806"/>
                </a:lnTo>
                <a:lnTo>
                  <a:pt x="1134409" y="600537"/>
                </a:lnTo>
                <a:lnTo>
                  <a:pt x="1136457" y="598267"/>
                </a:lnTo>
                <a:lnTo>
                  <a:pt x="1138278" y="596451"/>
                </a:lnTo>
                <a:lnTo>
                  <a:pt x="1140554" y="594635"/>
                </a:lnTo>
                <a:lnTo>
                  <a:pt x="1142830" y="593274"/>
                </a:lnTo>
                <a:lnTo>
                  <a:pt x="1145106" y="592139"/>
                </a:lnTo>
                <a:lnTo>
                  <a:pt x="1147610" y="591231"/>
                </a:lnTo>
                <a:lnTo>
                  <a:pt x="1150114" y="590777"/>
                </a:lnTo>
                <a:lnTo>
                  <a:pt x="1152617" y="590550"/>
                </a:lnTo>
                <a:close/>
                <a:moveTo>
                  <a:pt x="1633857" y="508000"/>
                </a:moveTo>
                <a:lnTo>
                  <a:pt x="1707830" y="508000"/>
                </a:lnTo>
                <a:lnTo>
                  <a:pt x="1710561" y="508227"/>
                </a:lnTo>
                <a:lnTo>
                  <a:pt x="1713065" y="508680"/>
                </a:lnTo>
                <a:lnTo>
                  <a:pt x="1715797" y="509814"/>
                </a:lnTo>
                <a:lnTo>
                  <a:pt x="1718073" y="510947"/>
                </a:lnTo>
                <a:lnTo>
                  <a:pt x="1720349" y="512534"/>
                </a:lnTo>
                <a:lnTo>
                  <a:pt x="1722170" y="514575"/>
                </a:lnTo>
                <a:lnTo>
                  <a:pt x="1724218" y="516842"/>
                </a:lnTo>
                <a:lnTo>
                  <a:pt x="1726039" y="519109"/>
                </a:lnTo>
                <a:lnTo>
                  <a:pt x="1727860" y="521829"/>
                </a:lnTo>
                <a:lnTo>
                  <a:pt x="1729453" y="524550"/>
                </a:lnTo>
                <a:lnTo>
                  <a:pt x="1730591" y="527950"/>
                </a:lnTo>
                <a:lnTo>
                  <a:pt x="1731729" y="531124"/>
                </a:lnTo>
                <a:lnTo>
                  <a:pt x="1732640" y="534752"/>
                </a:lnTo>
                <a:lnTo>
                  <a:pt x="1733095" y="538152"/>
                </a:lnTo>
                <a:lnTo>
                  <a:pt x="1733550" y="542006"/>
                </a:lnTo>
                <a:lnTo>
                  <a:pt x="1733550" y="545860"/>
                </a:lnTo>
                <a:lnTo>
                  <a:pt x="1733550" y="1132128"/>
                </a:lnTo>
                <a:lnTo>
                  <a:pt x="1733550" y="1135982"/>
                </a:lnTo>
                <a:lnTo>
                  <a:pt x="1733095" y="1139836"/>
                </a:lnTo>
                <a:lnTo>
                  <a:pt x="1732640" y="1143463"/>
                </a:lnTo>
                <a:lnTo>
                  <a:pt x="1731729" y="1146864"/>
                </a:lnTo>
                <a:lnTo>
                  <a:pt x="1730591" y="1150038"/>
                </a:lnTo>
                <a:lnTo>
                  <a:pt x="1729453" y="1153438"/>
                </a:lnTo>
                <a:lnTo>
                  <a:pt x="1727860" y="1156159"/>
                </a:lnTo>
                <a:lnTo>
                  <a:pt x="1726039" y="1158879"/>
                </a:lnTo>
                <a:lnTo>
                  <a:pt x="1724218" y="1161373"/>
                </a:lnTo>
                <a:lnTo>
                  <a:pt x="1722170" y="1163414"/>
                </a:lnTo>
                <a:lnTo>
                  <a:pt x="1720349" y="1165454"/>
                </a:lnTo>
                <a:lnTo>
                  <a:pt x="1718073" y="1167041"/>
                </a:lnTo>
                <a:lnTo>
                  <a:pt x="1715797" y="1168174"/>
                </a:lnTo>
                <a:lnTo>
                  <a:pt x="1713065" y="1169308"/>
                </a:lnTo>
                <a:lnTo>
                  <a:pt x="1710561" y="1169761"/>
                </a:lnTo>
                <a:lnTo>
                  <a:pt x="1707830" y="1169988"/>
                </a:lnTo>
                <a:lnTo>
                  <a:pt x="1633857" y="1169988"/>
                </a:lnTo>
                <a:lnTo>
                  <a:pt x="1631353" y="1169761"/>
                </a:lnTo>
                <a:lnTo>
                  <a:pt x="1628850" y="1169308"/>
                </a:lnTo>
                <a:lnTo>
                  <a:pt x="1626346" y="1168174"/>
                </a:lnTo>
                <a:lnTo>
                  <a:pt x="1624070" y="1167041"/>
                </a:lnTo>
                <a:lnTo>
                  <a:pt x="1621794" y="1165454"/>
                </a:lnTo>
                <a:lnTo>
                  <a:pt x="1619518" y="1163414"/>
                </a:lnTo>
                <a:lnTo>
                  <a:pt x="1617469" y="1161373"/>
                </a:lnTo>
                <a:lnTo>
                  <a:pt x="1615648" y="1158879"/>
                </a:lnTo>
                <a:lnTo>
                  <a:pt x="1614055" y="1156159"/>
                </a:lnTo>
                <a:lnTo>
                  <a:pt x="1612689" y="1153438"/>
                </a:lnTo>
                <a:lnTo>
                  <a:pt x="1611324" y="1150038"/>
                </a:lnTo>
                <a:lnTo>
                  <a:pt x="1610186" y="1146864"/>
                </a:lnTo>
                <a:lnTo>
                  <a:pt x="1609275" y="1143463"/>
                </a:lnTo>
                <a:lnTo>
                  <a:pt x="1608820" y="1139836"/>
                </a:lnTo>
                <a:lnTo>
                  <a:pt x="1608365" y="1135982"/>
                </a:lnTo>
                <a:lnTo>
                  <a:pt x="1608137" y="1132128"/>
                </a:lnTo>
                <a:lnTo>
                  <a:pt x="1608137" y="545860"/>
                </a:lnTo>
                <a:lnTo>
                  <a:pt x="1608365" y="542006"/>
                </a:lnTo>
                <a:lnTo>
                  <a:pt x="1608820" y="538152"/>
                </a:lnTo>
                <a:lnTo>
                  <a:pt x="1609275" y="534752"/>
                </a:lnTo>
                <a:lnTo>
                  <a:pt x="1610186" y="531124"/>
                </a:lnTo>
                <a:lnTo>
                  <a:pt x="1611324" y="527950"/>
                </a:lnTo>
                <a:lnTo>
                  <a:pt x="1612689" y="524550"/>
                </a:lnTo>
                <a:lnTo>
                  <a:pt x="1614055" y="521829"/>
                </a:lnTo>
                <a:lnTo>
                  <a:pt x="1615648" y="519109"/>
                </a:lnTo>
                <a:lnTo>
                  <a:pt x="1617469" y="516842"/>
                </a:lnTo>
                <a:lnTo>
                  <a:pt x="1619518" y="514575"/>
                </a:lnTo>
                <a:lnTo>
                  <a:pt x="1621794" y="512534"/>
                </a:lnTo>
                <a:lnTo>
                  <a:pt x="1624070" y="510947"/>
                </a:lnTo>
                <a:lnTo>
                  <a:pt x="1626346" y="509814"/>
                </a:lnTo>
                <a:lnTo>
                  <a:pt x="1628850" y="508680"/>
                </a:lnTo>
                <a:lnTo>
                  <a:pt x="1631353" y="508227"/>
                </a:lnTo>
                <a:lnTo>
                  <a:pt x="1633857" y="508000"/>
                </a:lnTo>
                <a:close/>
                <a:moveTo>
                  <a:pt x="1501548" y="319088"/>
                </a:moveTo>
                <a:lnTo>
                  <a:pt x="1733323" y="319088"/>
                </a:lnTo>
                <a:lnTo>
                  <a:pt x="1733323" y="319316"/>
                </a:lnTo>
                <a:lnTo>
                  <a:pt x="1733550" y="319316"/>
                </a:lnTo>
                <a:lnTo>
                  <a:pt x="1733550" y="464215"/>
                </a:lnTo>
                <a:lnTo>
                  <a:pt x="1637620" y="464215"/>
                </a:lnTo>
                <a:lnTo>
                  <a:pt x="1637620" y="418038"/>
                </a:lnTo>
                <a:lnTo>
                  <a:pt x="1318759" y="617303"/>
                </a:lnTo>
                <a:lnTo>
                  <a:pt x="1250723" y="574766"/>
                </a:lnTo>
                <a:lnTo>
                  <a:pt x="1253444" y="573174"/>
                </a:lnTo>
                <a:lnTo>
                  <a:pt x="1146628" y="506525"/>
                </a:lnTo>
                <a:lnTo>
                  <a:pt x="844096" y="695326"/>
                </a:lnTo>
                <a:lnTo>
                  <a:pt x="776287" y="653016"/>
                </a:lnTo>
                <a:lnTo>
                  <a:pt x="1147082" y="421450"/>
                </a:lnTo>
                <a:lnTo>
                  <a:pt x="1215118" y="463533"/>
                </a:lnTo>
                <a:lnTo>
                  <a:pt x="1214437" y="464215"/>
                </a:lnTo>
                <a:lnTo>
                  <a:pt x="1321253" y="530637"/>
                </a:lnTo>
                <a:lnTo>
                  <a:pt x="1564368" y="379141"/>
                </a:lnTo>
                <a:lnTo>
                  <a:pt x="1501548" y="379141"/>
                </a:lnTo>
                <a:lnTo>
                  <a:pt x="1501548" y="319088"/>
                </a:lnTo>
                <a:close/>
                <a:moveTo>
                  <a:pt x="229507" y="91395"/>
                </a:moveTo>
                <a:lnTo>
                  <a:pt x="225651" y="91621"/>
                </a:lnTo>
                <a:lnTo>
                  <a:pt x="221796" y="91848"/>
                </a:lnTo>
                <a:lnTo>
                  <a:pt x="218394" y="92075"/>
                </a:lnTo>
                <a:lnTo>
                  <a:pt x="214539" y="92755"/>
                </a:lnTo>
                <a:lnTo>
                  <a:pt x="210910" y="93662"/>
                </a:lnTo>
                <a:lnTo>
                  <a:pt x="207509" y="94570"/>
                </a:lnTo>
                <a:lnTo>
                  <a:pt x="204107" y="95704"/>
                </a:lnTo>
                <a:lnTo>
                  <a:pt x="200705" y="96837"/>
                </a:lnTo>
                <a:lnTo>
                  <a:pt x="197303" y="98198"/>
                </a:lnTo>
                <a:lnTo>
                  <a:pt x="194355" y="99559"/>
                </a:lnTo>
                <a:lnTo>
                  <a:pt x="191407" y="101373"/>
                </a:lnTo>
                <a:lnTo>
                  <a:pt x="188232" y="103187"/>
                </a:lnTo>
                <a:lnTo>
                  <a:pt x="185284" y="105002"/>
                </a:lnTo>
                <a:lnTo>
                  <a:pt x="182562" y="107270"/>
                </a:lnTo>
                <a:lnTo>
                  <a:pt x="179614" y="109311"/>
                </a:lnTo>
                <a:lnTo>
                  <a:pt x="177119" y="111579"/>
                </a:lnTo>
                <a:lnTo>
                  <a:pt x="174851" y="114073"/>
                </a:lnTo>
                <a:lnTo>
                  <a:pt x="172357" y="116568"/>
                </a:lnTo>
                <a:lnTo>
                  <a:pt x="170316" y="119062"/>
                </a:lnTo>
                <a:lnTo>
                  <a:pt x="168275" y="121784"/>
                </a:lnTo>
                <a:lnTo>
                  <a:pt x="166460" y="124505"/>
                </a:lnTo>
                <a:lnTo>
                  <a:pt x="164646" y="127454"/>
                </a:lnTo>
                <a:lnTo>
                  <a:pt x="162832" y="130402"/>
                </a:lnTo>
                <a:lnTo>
                  <a:pt x="161471" y="133350"/>
                </a:lnTo>
                <a:lnTo>
                  <a:pt x="160110" y="136525"/>
                </a:lnTo>
                <a:lnTo>
                  <a:pt x="158976" y="139700"/>
                </a:lnTo>
                <a:lnTo>
                  <a:pt x="158069" y="143102"/>
                </a:lnTo>
                <a:lnTo>
                  <a:pt x="156935" y="146277"/>
                </a:lnTo>
                <a:lnTo>
                  <a:pt x="156482" y="149679"/>
                </a:lnTo>
                <a:lnTo>
                  <a:pt x="156028" y="153080"/>
                </a:lnTo>
                <a:lnTo>
                  <a:pt x="155801" y="156709"/>
                </a:lnTo>
                <a:lnTo>
                  <a:pt x="155801" y="160111"/>
                </a:lnTo>
                <a:lnTo>
                  <a:pt x="155801" y="1330098"/>
                </a:lnTo>
                <a:lnTo>
                  <a:pt x="155801" y="1333500"/>
                </a:lnTo>
                <a:lnTo>
                  <a:pt x="156028" y="1337129"/>
                </a:lnTo>
                <a:lnTo>
                  <a:pt x="156482" y="1340531"/>
                </a:lnTo>
                <a:lnTo>
                  <a:pt x="156935" y="1343932"/>
                </a:lnTo>
                <a:lnTo>
                  <a:pt x="158069" y="1347561"/>
                </a:lnTo>
                <a:lnTo>
                  <a:pt x="158976" y="1350509"/>
                </a:lnTo>
                <a:lnTo>
                  <a:pt x="160110" y="1353684"/>
                </a:lnTo>
                <a:lnTo>
                  <a:pt x="161471" y="1357086"/>
                </a:lnTo>
                <a:lnTo>
                  <a:pt x="162832" y="1360034"/>
                </a:lnTo>
                <a:lnTo>
                  <a:pt x="164646" y="1362756"/>
                </a:lnTo>
                <a:lnTo>
                  <a:pt x="166460" y="1365931"/>
                </a:lnTo>
                <a:lnTo>
                  <a:pt x="168275" y="1368652"/>
                </a:lnTo>
                <a:lnTo>
                  <a:pt x="170316" y="1371373"/>
                </a:lnTo>
                <a:lnTo>
                  <a:pt x="172357" y="1373868"/>
                </a:lnTo>
                <a:lnTo>
                  <a:pt x="174851" y="1376590"/>
                </a:lnTo>
                <a:lnTo>
                  <a:pt x="177119" y="1378857"/>
                </a:lnTo>
                <a:lnTo>
                  <a:pt x="179614" y="1381125"/>
                </a:lnTo>
                <a:lnTo>
                  <a:pt x="182562" y="1383393"/>
                </a:lnTo>
                <a:lnTo>
                  <a:pt x="185284" y="1385207"/>
                </a:lnTo>
                <a:lnTo>
                  <a:pt x="188232" y="1387248"/>
                </a:lnTo>
                <a:lnTo>
                  <a:pt x="191407" y="1389063"/>
                </a:lnTo>
                <a:lnTo>
                  <a:pt x="194355" y="1390650"/>
                </a:lnTo>
                <a:lnTo>
                  <a:pt x="197303" y="1392238"/>
                </a:lnTo>
                <a:lnTo>
                  <a:pt x="200705" y="1393598"/>
                </a:lnTo>
                <a:lnTo>
                  <a:pt x="204107" y="1394959"/>
                </a:lnTo>
                <a:lnTo>
                  <a:pt x="207509" y="1395866"/>
                </a:lnTo>
                <a:lnTo>
                  <a:pt x="210910" y="1397000"/>
                </a:lnTo>
                <a:lnTo>
                  <a:pt x="214539" y="1397681"/>
                </a:lnTo>
                <a:lnTo>
                  <a:pt x="218394" y="1398134"/>
                </a:lnTo>
                <a:lnTo>
                  <a:pt x="221796" y="1398588"/>
                </a:lnTo>
                <a:lnTo>
                  <a:pt x="225651" y="1399041"/>
                </a:lnTo>
                <a:lnTo>
                  <a:pt x="229507" y="1399041"/>
                </a:lnTo>
                <a:lnTo>
                  <a:pt x="2280330" y="1399041"/>
                </a:lnTo>
                <a:lnTo>
                  <a:pt x="2284186" y="1399041"/>
                </a:lnTo>
                <a:lnTo>
                  <a:pt x="2288041" y="1398588"/>
                </a:lnTo>
                <a:lnTo>
                  <a:pt x="2291670" y="1398134"/>
                </a:lnTo>
                <a:lnTo>
                  <a:pt x="2295298" y="1397681"/>
                </a:lnTo>
                <a:lnTo>
                  <a:pt x="2299154" y="1397000"/>
                </a:lnTo>
                <a:lnTo>
                  <a:pt x="2302555" y="1395866"/>
                </a:lnTo>
                <a:lnTo>
                  <a:pt x="2305957" y="1394959"/>
                </a:lnTo>
                <a:lnTo>
                  <a:pt x="2309359" y="1393598"/>
                </a:lnTo>
                <a:lnTo>
                  <a:pt x="2312534" y="1392238"/>
                </a:lnTo>
                <a:lnTo>
                  <a:pt x="2315709" y="1390650"/>
                </a:lnTo>
                <a:lnTo>
                  <a:pt x="2318884" y="1389063"/>
                </a:lnTo>
                <a:lnTo>
                  <a:pt x="2321832" y="1387248"/>
                </a:lnTo>
                <a:lnTo>
                  <a:pt x="2324780" y="1385207"/>
                </a:lnTo>
                <a:lnTo>
                  <a:pt x="2327502" y="1383393"/>
                </a:lnTo>
                <a:lnTo>
                  <a:pt x="2330223" y="1381125"/>
                </a:lnTo>
                <a:lnTo>
                  <a:pt x="2332945" y="1378857"/>
                </a:lnTo>
                <a:lnTo>
                  <a:pt x="2335213" y="1376590"/>
                </a:lnTo>
                <a:lnTo>
                  <a:pt x="2337707" y="1373868"/>
                </a:lnTo>
                <a:lnTo>
                  <a:pt x="2339748" y="1371373"/>
                </a:lnTo>
                <a:lnTo>
                  <a:pt x="2341789" y="1368652"/>
                </a:lnTo>
                <a:lnTo>
                  <a:pt x="2343830" y="1365931"/>
                </a:lnTo>
                <a:lnTo>
                  <a:pt x="2345418" y="1362756"/>
                </a:lnTo>
                <a:lnTo>
                  <a:pt x="2347232" y="1360034"/>
                </a:lnTo>
                <a:lnTo>
                  <a:pt x="2348593" y="1357086"/>
                </a:lnTo>
                <a:lnTo>
                  <a:pt x="2350180" y="1353684"/>
                </a:lnTo>
                <a:lnTo>
                  <a:pt x="2351088" y="1350509"/>
                </a:lnTo>
                <a:lnTo>
                  <a:pt x="2351995" y="1347561"/>
                </a:lnTo>
                <a:lnTo>
                  <a:pt x="2352902" y="1343932"/>
                </a:lnTo>
                <a:lnTo>
                  <a:pt x="2353582" y="1340531"/>
                </a:lnTo>
                <a:lnTo>
                  <a:pt x="2354036" y="1337129"/>
                </a:lnTo>
                <a:lnTo>
                  <a:pt x="2354263" y="1333500"/>
                </a:lnTo>
                <a:lnTo>
                  <a:pt x="2354263" y="1330098"/>
                </a:lnTo>
                <a:lnTo>
                  <a:pt x="2354263" y="160111"/>
                </a:lnTo>
                <a:lnTo>
                  <a:pt x="2354263" y="156709"/>
                </a:lnTo>
                <a:lnTo>
                  <a:pt x="2354036" y="153080"/>
                </a:lnTo>
                <a:lnTo>
                  <a:pt x="2353582" y="149679"/>
                </a:lnTo>
                <a:lnTo>
                  <a:pt x="2352902" y="146277"/>
                </a:lnTo>
                <a:lnTo>
                  <a:pt x="2351995" y="143102"/>
                </a:lnTo>
                <a:lnTo>
                  <a:pt x="2351088" y="139700"/>
                </a:lnTo>
                <a:lnTo>
                  <a:pt x="2350180" y="136525"/>
                </a:lnTo>
                <a:lnTo>
                  <a:pt x="2348593" y="133350"/>
                </a:lnTo>
                <a:lnTo>
                  <a:pt x="2347232" y="130402"/>
                </a:lnTo>
                <a:lnTo>
                  <a:pt x="2345418" y="127454"/>
                </a:lnTo>
                <a:lnTo>
                  <a:pt x="2343830" y="124505"/>
                </a:lnTo>
                <a:lnTo>
                  <a:pt x="2341789" y="121784"/>
                </a:lnTo>
                <a:lnTo>
                  <a:pt x="2339748" y="119062"/>
                </a:lnTo>
                <a:lnTo>
                  <a:pt x="2337707" y="116568"/>
                </a:lnTo>
                <a:lnTo>
                  <a:pt x="2335213" y="114073"/>
                </a:lnTo>
                <a:lnTo>
                  <a:pt x="2332945" y="111579"/>
                </a:lnTo>
                <a:lnTo>
                  <a:pt x="2330223" y="109311"/>
                </a:lnTo>
                <a:lnTo>
                  <a:pt x="2327502" y="107270"/>
                </a:lnTo>
                <a:lnTo>
                  <a:pt x="2324780" y="105002"/>
                </a:lnTo>
                <a:lnTo>
                  <a:pt x="2321832" y="103187"/>
                </a:lnTo>
                <a:lnTo>
                  <a:pt x="2318884" y="101373"/>
                </a:lnTo>
                <a:lnTo>
                  <a:pt x="2315709" y="99559"/>
                </a:lnTo>
                <a:lnTo>
                  <a:pt x="2312534" y="98198"/>
                </a:lnTo>
                <a:lnTo>
                  <a:pt x="2309359" y="96837"/>
                </a:lnTo>
                <a:lnTo>
                  <a:pt x="2305957" y="95704"/>
                </a:lnTo>
                <a:lnTo>
                  <a:pt x="2302555" y="94570"/>
                </a:lnTo>
                <a:lnTo>
                  <a:pt x="2299154" y="93662"/>
                </a:lnTo>
                <a:lnTo>
                  <a:pt x="2295298" y="92755"/>
                </a:lnTo>
                <a:lnTo>
                  <a:pt x="2291670" y="92075"/>
                </a:lnTo>
                <a:lnTo>
                  <a:pt x="2288041" y="91848"/>
                </a:lnTo>
                <a:lnTo>
                  <a:pt x="2284186" y="91621"/>
                </a:lnTo>
                <a:lnTo>
                  <a:pt x="2280330" y="91395"/>
                </a:lnTo>
                <a:lnTo>
                  <a:pt x="229507" y="91395"/>
                </a:lnTo>
                <a:close/>
                <a:moveTo>
                  <a:pt x="81642" y="0"/>
                </a:moveTo>
                <a:lnTo>
                  <a:pt x="86178" y="0"/>
                </a:lnTo>
                <a:lnTo>
                  <a:pt x="2424113" y="0"/>
                </a:lnTo>
                <a:lnTo>
                  <a:pt x="2428648" y="0"/>
                </a:lnTo>
                <a:lnTo>
                  <a:pt x="2432730" y="227"/>
                </a:lnTo>
                <a:lnTo>
                  <a:pt x="2436813" y="680"/>
                </a:lnTo>
                <a:lnTo>
                  <a:pt x="2441122" y="1361"/>
                </a:lnTo>
                <a:lnTo>
                  <a:pt x="2445204" y="2268"/>
                </a:lnTo>
                <a:lnTo>
                  <a:pt x="2449286" y="3402"/>
                </a:lnTo>
                <a:lnTo>
                  <a:pt x="2452914" y="4536"/>
                </a:lnTo>
                <a:lnTo>
                  <a:pt x="2456770" y="5896"/>
                </a:lnTo>
                <a:lnTo>
                  <a:pt x="2460625" y="7484"/>
                </a:lnTo>
                <a:lnTo>
                  <a:pt x="2464480" y="9298"/>
                </a:lnTo>
                <a:lnTo>
                  <a:pt x="2467882" y="11339"/>
                </a:lnTo>
                <a:lnTo>
                  <a:pt x="2471284" y="13380"/>
                </a:lnTo>
                <a:lnTo>
                  <a:pt x="2474459" y="15421"/>
                </a:lnTo>
                <a:lnTo>
                  <a:pt x="2477861" y="17916"/>
                </a:lnTo>
                <a:lnTo>
                  <a:pt x="2480809" y="20184"/>
                </a:lnTo>
                <a:lnTo>
                  <a:pt x="2483757" y="22905"/>
                </a:lnTo>
                <a:lnTo>
                  <a:pt x="2486479" y="25400"/>
                </a:lnTo>
                <a:lnTo>
                  <a:pt x="2489200" y="28348"/>
                </a:lnTo>
                <a:lnTo>
                  <a:pt x="2491695" y="31296"/>
                </a:lnTo>
                <a:lnTo>
                  <a:pt x="2493963" y="34471"/>
                </a:lnTo>
                <a:lnTo>
                  <a:pt x="2496230" y="37646"/>
                </a:lnTo>
                <a:lnTo>
                  <a:pt x="2498272" y="40821"/>
                </a:lnTo>
                <a:lnTo>
                  <a:pt x="2499859" y="44450"/>
                </a:lnTo>
                <a:lnTo>
                  <a:pt x="2501673" y="47625"/>
                </a:lnTo>
                <a:lnTo>
                  <a:pt x="2503261" y="51480"/>
                </a:lnTo>
                <a:lnTo>
                  <a:pt x="2504395" y="54882"/>
                </a:lnTo>
                <a:lnTo>
                  <a:pt x="2505755" y="58737"/>
                </a:lnTo>
                <a:lnTo>
                  <a:pt x="2506663" y="62593"/>
                </a:lnTo>
                <a:lnTo>
                  <a:pt x="2507343" y="66221"/>
                </a:lnTo>
                <a:lnTo>
                  <a:pt x="2508023" y="70304"/>
                </a:lnTo>
                <a:lnTo>
                  <a:pt x="2508250" y="74159"/>
                </a:lnTo>
                <a:lnTo>
                  <a:pt x="2508250" y="78241"/>
                </a:lnTo>
                <a:lnTo>
                  <a:pt x="2508250" y="1411968"/>
                </a:lnTo>
                <a:lnTo>
                  <a:pt x="2508250" y="1416050"/>
                </a:lnTo>
                <a:lnTo>
                  <a:pt x="2508023" y="1420132"/>
                </a:lnTo>
                <a:lnTo>
                  <a:pt x="2507343" y="1423988"/>
                </a:lnTo>
                <a:lnTo>
                  <a:pt x="2506663" y="1427616"/>
                </a:lnTo>
                <a:lnTo>
                  <a:pt x="2505755" y="1431472"/>
                </a:lnTo>
                <a:lnTo>
                  <a:pt x="2504395" y="1435327"/>
                </a:lnTo>
                <a:lnTo>
                  <a:pt x="2503261" y="1439182"/>
                </a:lnTo>
                <a:lnTo>
                  <a:pt x="2501673" y="1442584"/>
                </a:lnTo>
                <a:lnTo>
                  <a:pt x="2499859" y="1446213"/>
                </a:lnTo>
                <a:lnTo>
                  <a:pt x="2498272" y="1449388"/>
                </a:lnTo>
                <a:lnTo>
                  <a:pt x="2496230" y="1452790"/>
                </a:lnTo>
                <a:lnTo>
                  <a:pt x="2493963" y="1455965"/>
                </a:lnTo>
                <a:lnTo>
                  <a:pt x="2491695" y="1458913"/>
                </a:lnTo>
                <a:lnTo>
                  <a:pt x="2489200" y="1462088"/>
                </a:lnTo>
                <a:lnTo>
                  <a:pt x="2486479" y="1464809"/>
                </a:lnTo>
                <a:lnTo>
                  <a:pt x="2483757" y="1467531"/>
                </a:lnTo>
                <a:lnTo>
                  <a:pt x="2480809" y="1470025"/>
                </a:lnTo>
                <a:lnTo>
                  <a:pt x="2477861" y="1472747"/>
                </a:lnTo>
                <a:lnTo>
                  <a:pt x="2474459" y="1475015"/>
                </a:lnTo>
                <a:lnTo>
                  <a:pt x="2471284" y="1477282"/>
                </a:lnTo>
                <a:lnTo>
                  <a:pt x="2467882" y="1479097"/>
                </a:lnTo>
                <a:lnTo>
                  <a:pt x="2464480" y="1480911"/>
                </a:lnTo>
                <a:lnTo>
                  <a:pt x="2460625" y="1482725"/>
                </a:lnTo>
                <a:lnTo>
                  <a:pt x="2456770" y="1484313"/>
                </a:lnTo>
                <a:lnTo>
                  <a:pt x="2452914" y="1485674"/>
                </a:lnTo>
                <a:lnTo>
                  <a:pt x="2449286" y="1487034"/>
                </a:lnTo>
                <a:lnTo>
                  <a:pt x="2445204" y="1487941"/>
                </a:lnTo>
                <a:lnTo>
                  <a:pt x="2441122" y="1488849"/>
                </a:lnTo>
                <a:lnTo>
                  <a:pt x="2436813" y="1489529"/>
                </a:lnTo>
                <a:lnTo>
                  <a:pt x="2432730" y="1489982"/>
                </a:lnTo>
                <a:lnTo>
                  <a:pt x="2428648" y="1490209"/>
                </a:lnTo>
                <a:lnTo>
                  <a:pt x="2424113" y="1490663"/>
                </a:lnTo>
                <a:lnTo>
                  <a:pt x="86178" y="1490663"/>
                </a:lnTo>
                <a:lnTo>
                  <a:pt x="81642" y="1490209"/>
                </a:lnTo>
                <a:lnTo>
                  <a:pt x="77333" y="1489982"/>
                </a:lnTo>
                <a:lnTo>
                  <a:pt x="73251" y="1489529"/>
                </a:lnTo>
                <a:lnTo>
                  <a:pt x="68942" y="1488849"/>
                </a:lnTo>
                <a:lnTo>
                  <a:pt x="64860" y="1487941"/>
                </a:lnTo>
                <a:lnTo>
                  <a:pt x="60778" y="1487034"/>
                </a:lnTo>
                <a:lnTo>
                  <a:pt x="57150" y="1485674"/>
                </a:lnTo>
                <a:lnTo>
                  <a:pt x="53294" y="1484313"/>
                </a:lnTo>
                <a:lnTo>
                  <a:pt x="49439" y="1482725"/>
                </a:lnTo>
                <a:lnTo>
                  <a:pt x="45810" y="1480911"/>
                </a:lnTo>
                <a:lnTo>
                  <a:pt x="42182" y="1479097"/>
                </a:lnTo>
                <a:lnTo>
                  <a:pt x="39007" y="1477282"/>
                </a:lnTo>
                <a:lnTo>
                  <a:pt x="35605" y="1475015"/>
                </a:lnTo>
                <a:lnTo>
                  <a:pt x="32430" y="1472747"/>
                </a:lnTo>
                <a:lnTo>
                  <a:pt x="29255" y="1470025"/>
                </a:lnTo>
                <a:lnTo>
                  <a:pt x="26307" y="1467531"/>
                </a:lnTo>
                <a:lnTo>
                  <a:pt x="23585" y="1464809"/>
                </a:lnTo>
                <a:lnTo>
                  <a:pt x="21091" y="1462088"/>
                </a:lnTo>
                <a:lnTo>
                  <a:pt x="18596" y="1458913"/>
                </a:lnTo>
                <a:lnTo>
                  <a:pt x="16101" y="1455965"/>
                </a:lnTo>
                <a:lnTo>
                  <a:pt x="13833" y="1452790"/>
                </a:lnTo>
                <a:lnTo>
                  <a:pt x="12019" y="1449388"/>
                </a:lnTo>
                <a:lnTo>
                  <a:pt x="9978" y="1446213"/>
                </a:lnTo>
                <a:lnTo>
                  <a:pt x="8391" y="1442584"/>
                </a:lnTo>
                <a:lnTo>
                  <a:pt x="6803" y="1439182"/>
                </a:lnTo>
                <a:lnTo>
                  <a:pt x="5442" y="1435327"/>
                </a:lnTo>
                <a:lnTo>
                  <a:pt x="4308" y="1431472"/>
                </a:lnTo>
                <a:lnTo>
                  <a:pt x="3401" y="1427616"/>
                </a:lnTo>
                <a:lnTo>
                  <a:pt x="2494" y="1423988"/>
                </a:lnTo>
                <a:lnTo>
                  <a:pt x="2041" y="1420132"/>
                </a:lnTo>
                <a:lnTo>
                  <a:pt x="1814" y="1416050"/>
                </a:lnTo>
                <a:lnTo>
                  <a:pt x="1587" y="1411968"/>
                </a:lnTo>
                <a:lnTo>
                  <a:pt x="1587" y="78241"/>
                </a:lnTo>
                <a:lnTo>
                  <a:pt x="1814" y="74159"/>
                </a:lnTo>
                <a:lnTo>
                  <a:pt x="2041" y="70304"/>
                </a:lnTo>
                <a:lnTo>
                  <a:pt x="2494" y="66221"/>
                </a:lnTo>
                <a:lnTo>
                  <a:pt x="3401" y="62593"/>
                </a:lnTo>
                <a:lnTo>
                  <a:pt x="4308" y="58737"/>
                </a:lnTo>
                <a:lnTo>
                  <a:pt x="5442" y="54882"/>
                </a:lnTo>
                <a:lnTo>
                  <a:pt x="6803" y="51480"/>
                </a:lnTo>
                <a:lnTo>
                  <a:pt x="8391" y="47625"/>
                </a:lnTo>
                <a:lnTo>
                  <a:pt x="9978" y="44450"/>
                </a:lnTo>
                <a:lnTo>
                  <a:pt x="12019" y="40821"/>
                </a:lnTo>
                <a:lnTo>
                  <a:pt x="13833" y="37646"/>
                </a:lnTo>
                <a:lnTo>
                  <a:pt x="16101" y="34471"/>
                </a:lnTo>
                <a:lnTo>
                  <a:pt x="18596" y="31296"/>
                </a:lnTo>
                <a:lnTo>
                  <a:pt x="21091" y="28348"/>
                </a:lnTo>
                <a:lnTo>
                  <a:pt x="23585" y="25400"/>
                </a:lnTo>
                <a:lnTo>
                  <a:pt x="26307" y="22905"/>
                </a:lnTo>
                <a:lnTo>
                  <a:pt x="29255" y="20184"/>
                </a:lnTo>
                <a:lnTo>
                  <a:pt x="32430" y="17916"/>
                </a:lnTo>
                <a:lnTo>
                  <a:pt x="35605" y="15421"/>
                </a:lnTo>
                <a:lnTo>
                  <a:pt x="39007" y="13380"/>
                </a:lnTo>
                <a:lnTo>
                  <a:pt x="42182" y="11339"/>
                </a:lnTo>
                <a:lnTo>
                  <a:pt x="45810" y="9298"/>
                </a:lnTo>
                <a:lnTo>
                  <a:pt x="49439" y="7484"/>
                </a:lnTo>
                <a:lnTo>
                  <a:pt x="53294" y="5896"/>
                </a:lnTo>
                <a:lnTo>
                  <a:pt x="57150" y="4536"/>
                </a:lnTo>
                <a:lnTo>
                  <a:pt x="60778" y="3402"/>
                </a:lnTo>
                <a:lnTo>
                  <a:pt x="64860" y="2268"/>
                </a:lnTo>
                <a:lnTo>
                  <a:pt x="68942" y="1361"/>
                </a:lnTo>
                <a:lnTo>
                  <a:pt x="73251" y="680"/>
                </a:lnTo>
                <a:lnTo>
                  <a:pt x="77333" y="227"/>
                </a:lnTo>
                <a:lnTo>
                  <a:pt x="8164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anchor="ctr">
            <a:normAutofit fontScale="70000" lnSpcReduction="20000"/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6" name="MH_Desc_1"/>
          <p:cNvSpPr/>
          <p:nvPr>
            <p:custDataLst>
              <p:tags r:id="rId30"/>
            </p:custDataLst>
          </p:nvPr>
        </p:nvSpPr>
        <p:spPr bwMode="auto">
          <a:xfrm>
            <a:off x="1217613" y="3770808"/>
            <a:ext cx="6461125" cy="2196374"/>
          </a:xfrm>
          <a:custGeom>
            <a:avLst/>
            <a:gdLst>
              <a:gd name="T0" fmla="*/ 0 w 2520280"/>
              <a:gd name="T1" fmla="*/ 304234 h 1872208"/>
              <a:gd name="T2" fmla="*/ 279048397 w 2520280"/>
              <a:gd name="T3" fmla="*/ 304234 h 1872208"/>
              <a:gd name="T4" fmla="*/ 0 w 2520280"/>
              <a:gd name="T5" fmla="*/ 304234 h 1872208"/>
              <a:gd name="T6" fmla="*/ 0 w 2520280"/>
              <a:gd name="T7" fmla="*/ 0 h 1872208"/>
              <a:gd name="T8" fmla="*/ 279048397 w 2520280"/>
              <a:gd name="T9" fmla="*/ 0 h 1872208"/>
              <a:gd name="T10" fmla="*/ 0 w 2520280"/>
              <a:gd name="T11" fmla="*/ 0 h 18722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20280"/>
              <a:gd name="T19" fmla="*/ 0 h 1872208"/>
              <a:gd name="T20" fmla="*/ 2520280 w 2520280"/>
              <a:gd name="T21" fmla="*/ 1872208 h 18722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2520280" y="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normAutofit lnSpcReduction="10000"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defRPr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点：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algn="just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乘法指令采用隐含寻址，隐含的是存放被乘数的累加器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L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及存放结果的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X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X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 algn="just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运算结果的高半部分是无效数值，则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F=CF=0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否则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OF=CF=1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tags/tag1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10.xml><?xml version="1.0" encoding="utf-8"?>
<p:tagLst xmlns:p="http://schemas.openxmlformats.org/presentationml/2006/main">
  <p:tag name="MH" val="20200511164549"/>
  <p:tag name="MH_LIBRARY" val="GRAPHIC"/>
  <p:tag name="MH_TYPE" val="Other"/>
  <p:tag name="MH_ORDER" val="5"/>
</p:tagLst>
</file>

<file path=ppt/tags/tag100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101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102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103.xml><?xml version="1.0" encoding="utf-8"?>
<p:tagLst xmlns:p="http://schemas.openxmlformats.org/presentationml/2006/main">
  <p:tag name="MH" val="20200529235458"/>
  <p:tag name="MH_LIBRARY" val="CONTENTS"/>
  <p:tag name="MH_TYPE" val="NUMBER"/>
  <p:tag name="ID" val="626778"/>
  <p:tag name="MH_ORDER" val="NUMBER"/>
</p:tagLst>
</file>

<file path=ppt/tags/tag104.xml><?xml version="1.0" encoding="utf-8"?>
<p:tagLst xmlns:p="http://schemas.openxmlformats.org/presentationml/2006/main">
  <p:tag name="MH" val="20200529235458"/>
  <p:tag name="MH_LIBRARY" val="CONTENTS"/>
  <p:tag name="MH_TYPE" val="TITLE"/>
  <p:tag name="ID" val="626778"/>
  <p:tag name="MH_ORDER" val="NUMBER"/>
</p:tagLst>
</file>

<file path=ppt/tags/tag105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4"/>
</p:tagLst>
</file>

<file path=ppt/tags/tag106.xml><?xml version="1.0" encoding="utf-8"?>
<p:tagLst xmlns:p="http://schemas.openxmlformats.org/presentationml/2006/main">
  <p:tag name="MH" val="20200601141511"/>
  <p:tag name="MH_LIBRARY" val="GRAPHIC"/>
  <p:tag name="MH_TYPE" val="Other"/>
  <p:tag name="MH_ORDER" val="1"/>
</p:tagLst>
</file>

<file path=ppt/tags/tag107.xml><?xml version="1.0" encoding="utf-8"?>
<p:tagLst xmlns:p="http://schemas.openxmlformats.org/presentationml/2006/main">
  <p:tag name="MH" val="20200601141511"/>
  <p:tag name="MH_LIBRARY" val="GRAPHIC"/>
  <p:tag name="MH_TYPE" val="Other"/>
  <p:tag name="MH_ORDER" val="2"/>
</p:tagLst>
</file>

<file path=ppt/tags/tag108.xml><?xml version="1.0" encoding="utf-8"?>
<p:tagLst xmlns:p="http://schemas.openxmlformats.org/presentationml/2006/main">
  <p:tag name="MH" val="20200601141511"/>
  <p:tag name="MH_LIBRARY" val="GRAPHIC"/>
  <p:tag name="MH_TYPE" val="Other"/>
  <p:tag name="MH_ORDER" val="3"/>
</p:tagLst>
</file>

<file path=ppt/tags/tag109.xml><?xml version="1.0" encoding="utf-8"?>
<p:tagLst xmlns:p="http://schemas.openxmlformats.org/presentationml/2006/main">
  <p:tag name="MH" val="20200601141511"/>
  <p:tag name="MH_LIBRARY" val="GRAPHIC"/>
  <p:tag name="MH_TYPE" val="Other"/>
  <p:tag name="MH_ORDER" val="4"/>
</p:tagLst>
</file>

<file path=ppt/tags/tag11.xml><?xml version="1.0" encoding="utf-8"?>
<p:tagLst xmlns:p="http://schemas.openxmlformats.org/presentationml/2006/main">
  <p:tag name="MH" val="20200511164549"/>
  <p:tag name="MH_LIBRARY" val="GRAPHIC"/>
  <p:tag name="MH_TYPE" val="Other"/>
  <p:tag name="MH_ORDER" val="6"/>
</p:tagLst>
</file>

<file path=ppt/tags/tag110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1"/>
</p:tagLst>
</file>

<file path=ppt/tags/tag111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2"/>
</p:tagLst>
</file>

<file path=ppt/tags/tag112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3"/>
</p:tagLst>
</file>

<file path=ppt/tags/tag113.xml><?xml version="1.0" encoding="utf-8"?>
<p:tagLst xmlns:p="http://schemas.openxmlformats.org/presentationml/2006/main">
  <p:tag name="MH" val="20200601141511"/>
  <p:tag name="MH_LIBRARY" val="GRAPHIC"/>
  <p:tag name="MH_TYPE" val="Other"/>
  <p:tag name="MH_ORDER" val="5"/>
</p:tagLst>
</file>

<file path=ppt/tags/tag114.xml><?xml version="1.0" encoding="utf-8"?>
<p:tagLst xmlns:p="http://schemas.openxmlformats.org/presentationml/2006/main">
  <p:tag name="MH" val="20200601141511"/>
  <p:tag name="MH_LIBRARY" val="GRAPHIC"/>
  <p:tag name="MH_TYPE" val="Title"/>
  <p:tag name="MH_ORDER" val="1"/>
</p:tagLst>
</file>

<file path=ppt/tags/tag115.xml><?xml version="1.0" encoding="utf-8"?>
<p:tagLst xmlns:p="http://schemas.openxmlformats.org/presentationml/2006/main">
  <p:tag name="MH" val="20200609130711"/>
  <p:tag name="MH_LIBRARY" val="GRAPHIC"/>
  <p:tag name="MH_TYPE" val="Other"/>
  <p:tag name="MH_ORDER" val="1"/>
</p:tagLst>
</file>

<file path=ppt/tags/tag116.xml><?xml version="1.0" encoding="utf-8"?>
<p:tagLst xmlns:p="http://schemas.openxmlformats.org/presentationml/2006/main">
  <p:tag name="MH" val="20200609130711"/>
  <p:tag name="MH_LIBRARY" val="GRAPHIC"/>
  <p:tag name="MH_TYPE" val="Other"/>
  <p:tag name="MH_ORDER" val="2"/>
</p:tagLst>
</file>

<file path=ppt/tags/tag117.xml><?xml version="1.0" encoding="utf-8"?>
<p:tagLst xmlns:p="http://schemas.openxmlformats.org/presentationml/2006/main">
  <p:tag name="MH" val="20200609130711"/>
  <p:tag name="MH_LIBRARY" val="GRAPHIC"/>
  <p:tag name="MH_TYPE" val="Other"/>
  <p:tag name="MH_ORDER" val="3"/>
</p:tagLst>
</file>

<file path=ppt/tags/tag118.xml><?xml version="1.0" encoding="utf-8"?>
<p:tagLst xmlns:p="http://schemas.openxmlformats.org/presentationml/2006/main">
  <p:tag name="MH" val="20200609130711"/>
  <p:tag name="MH_LIBRARY" val="GRAPHIC"/>
  <p:tag name="MH_TYPE" val="SubTitle"/>
  <p:tag name="MH_ORDER" val="1"/>
</p:tagLst>
</file>

<file path=ppt/tags/tag119.xml><?xml version="1.0" encoding="utf-8"?>
<p:tagLst xmlns:p="http://schemas.openxmlformats.org/presentationml/2006/main">
  <p:tag name="MH" val="20200609130711"/>
  <p:tag name="MH_LIBRARY" val="GRAPHIC"/>
  <p:tag name="MH_TYPE" val="SubTitle"/>
  <p:tag name="MH_ORDER" val="2"/>
</p:tagLst>
</file>

<file path=ppt/tags/tag12.xml><?xml version="1.0" encoding="utf-8"?>
<p:tagLst xmlns:p="http://schemas.openxmlformats.org/presentationml/2006/main">
  <p:tag name="MH" val="20200511164549"/>
  <p:tag name="MH_LIBRARY" val="GRAPHIC"/>
  <p:tag name="MH_TYPE" val="SubTitle"/>
  <p:tag name="MH_ORDER" val="2"/>
</p:tagLst>
</file>

<file path=ppt/tags/tag120.xml><?xml version="1.0" encoding="utf-8"?>
<p:tagLst xmlns:p="http://schemas.openxmlformats.org/presentationml/2006/main">
  <p:tag name="MH" val="20200609130711"/>
  <p:tag name="MH_LIBRARY" val="GRAPHIC"/>
  <p:tag name="MH_TYPE" val="SubTitle"/>
  <p:tag name="MH_ORDER" val="3"/>
</p:tagLst>
</file>

<file path=ppt/tags/tag121.xml><?xml version="1.0" encoding="utf-8"?>
<p:tagLst xmlns:p="http://schemas.openxmlformats.org/presentationml/2006/main">
  <p:tag name="MH" val="20200609130711"/>
  <p:tag name="MH_LIBRARY" val="GRAPHIC"/>
  <p:tag name="MH_TYPE" val="Other"/>
  <p:tag name="MH_ORDER" val="4"/>
</p:tagLst>
</file>

<file path=ppt/tags/tag122.xml><?xml version="1.0" encoding="utf-8"?>
<p:tagLst xmlns:p="http://schemas.openxmlformats.org/presentationml/2006/main">
  <p:tag name="MH" val="20200609130711"/>
  <p:tag name="MH_LIBRARY" val="GRAPHIC"/>
  <p:tag name="MH_TYPE" val="Title"/>
  <p:tag name="MH_ORDER" val="1"/>
</p:tagLst>
</file>

<file path=ppt/tags/tag123.xml><?xml version="1.0" encoding="utf-8"?>
<p:tagLst xmlns:p="http://schemas.openxmlformats.org/presentationml/2006/main">
  <p:tag name="MH" val="20200530193532"/>
  <p:tag name="MH_LIBRARY" val="GRAPHIC"/>
  <p:tag name="MH_TYPE" val="Other"/>
  <p:tag name="MH_ORDER" val="1"/>
</p:tagLst>
</file>

<file path=ppt/tags/tag124.xml><?xml version="1.0" encoding="utf-8"?>
<p:tagLst xmlns:p="http://schemas.openxmlformats.org/presentationml/2006/main">
  <p:tag name="MH" val="20200530193532"/>
  <p:tag name="MH_LIBRARY" val="GRAPHIC"/>
  <p:tag name="MH_TYPE" val="Title"/>
  <p:tag name="MH_ORDER" val="1"/>
</p:tagLst>
</file>

<file path=ppt/tags/tag125.xml><?xml version="1.0" encoding="utf-8"?>
<p:tagLst xmlns:p="http://schemas.openxmlformats.org/presentationml/2006/main">
  <p:tag name="MH" val="20200530193532"/>
  <p:tag name="MH_LIBRARY" val="GRAPHIC"/>
  <p:tag name="MH_TYPE" val="SubTitle"/>
  <p:tag name="MH_ORDER" val="1"/>
</p:tagLst>
</file>

<file path=ppt/tags/tag126.xml><?xml version="1.0" encoding="utf-8"?>
<p:tagLst xmlns:p="http://schemas.openxmlformats.org/presentationml/2006/main">
  <p:tag name="MH" val="20200530193532"/>
  <p:tag name="MH_LIBRARY" val="GRAPHIC"/>
  <p:tag name="MH_TYPE" val="SubTitle"/>
  <p:tag name="MH_ORDER" val="2"/>
</p:tagLst>
</file>

<file path=ppt/tags/tag127.xml><?xml version="1.0" encoding="utf-8"?>
<p:tagLst xmlns:p="http://schemas.openxmlformats.org/presentationml/2006/main">
  <p:tag name="MH" val="20200530193532"/>
  <p:tag name="MH_LIBRARY" val="GRAPHIC"/>
  <p:tag name="MH_TYPE" val="Text"/>
  <p:tag name="MH_ORDER" val="1"/>
</p:tagLst>
</file>

<file path=ppt/tags/tag128.xml><?xml version="1.0" encoding="utf-8"?>
<p:tagLst xmlns:p="http://schemas.openxmlformats.org/presentationml/2006/main">
  <p:tag name="MH" val="20200530193532"/>
  <p:tag name="MH_LIBRARY" val="GRAPHIC"/>
  <p:tag name="MH_TYPE" val="Text"/>
  <p:tag name="MH_ORDER" val="2"/>
</p:tagLst>
</file>

<file path=ppt/tags/tag129.xml><?xml version="1.0" encoding="utf-8"?>
<p:tagLst xmlns:p="http://schemas.openxmlformats.org/presentationml/2006/main">
  <p:tag name="MH" val="20200611133541"/>
  <p:tag name="MH_LIBRARY" val="GRAPHIC"/>
  <p:tag name="MH_TYPE" val="Other"/>
  <p:tag name="MH_ORDER" val="1"/>
</p:tagLst>
</file>

<file path=ppt/tags/tag13.xml><?xml version="1.0" encoding="utf-8"?>
<p:tagLst xmlns:p="http://schemas.openxmlformats.org/presentationml/2006/main">
  <p:tag name="MH" val="20200511164549"/>
  <p:tag name="MH_LIBRARY" val="GRAPHIC"/>
  <p:tag name="MH_TYPE" val="SubTitle"/>
  <p:tag name="MH_ORDER" val="3"/>
</p:tagLst>
</file>

<file path=ppt/tags/tag130.xml><?xml version="1.0" encoding="utf-8"?>
<p:tagLst xmlns:p="http://schemas.openxmlformats.org/presentationml/2006/main">
  <p:tag name="MH" val="20200611133541"/>
  <p:tag name="MH_LIBRARY" val="GRAPHIC"/>
  <p:tag name="MH_TYPE" val="Other"/>
  <p:tag name="MH_ORDER" val="2"/>
</p:tagLst>
</file>

<file path=ppt/tags/tag131.xml><?xml version="1.0" encoding="utf-8"?>
<p:tagLst xmlns:p="http://schemas.openxmlformats.org/presentationml/2006/main">
  <p:tag name="MH" val="20200611133541"/>
  <p:tag name="MH_LIBRARY" val="GRAPHIC"/>
  <p:tag name="MH_TYPE" val="Other"/>
  <p:tag name="MH_ORDER" val="3"/>
</p:tagLst>
</file>

<file path=ppt/tags/tag132.xml><?xml version="1.0" encoding="utf-8"?>
<p:tagLst xmlns:p="http://schemas.openxmlformats.org/presentationml/2006/main">
  <p:tag name="MH" val="20200611133541"/>
  <p:tag name="MH_LIBRARY" val="GRAPHIC"/>
  <p:tag name="MH_TYPE" val="Other"/>
  <p:tag name="MH_ORDER" val="4"/>
</p:tagLst>
</file>

<file path=ppt/tags/tag133.xml><?xml version="1.0" encoding="utf-8"?>
<p:tagLst xmlns:p="http://schemas.openxmlformats.org/presentationml/2006/main">
  <p:tag name="MH" val="20200611133541"/>
  <p:tag name="MH_LIBRARY" val="GRAPHIC"/>
  <p:tag name="MH_TYPE" val="Other"/>
  <p:tag name="MH_ORDER" val="5"/>
</p:tagLst>
</file>

<file path=ppt/tags/tag134.xml><?xml version="1.0" encoding="utf-8"?>
<p:tagLst xmlns:p="http://schemas.openxmlformats.org/presentationml/2006/main">
  <p:tag name="MH" val="20200611133541"/>
  <p:tag name="MH_LIBRARY" val="GRAPHIC"/>
  <p:tag name="MH_TYPE" val="Other"/>
  <p:tag name="MH_ORDER" val="6"/>
</p:tagLst>
</file>

<file path=ppt/tags/tag135.xml><?xml version="1.0" encoding="utf-8"?>
<p:tagLst xmlns:p="http://schemas.openxmlformats.org/presentationml/2006/main">
  <p:tag name="MH" val="20200611133541"/>
  <p:tag name="MH_LIBRARY" val="GRAPHIC"/>
  <p:tag name="MH_TYPE" val="Other"/>
  <p:tag name="MH_ORDER" val="7"/>
</p:tagLst>
</file>

<file path=ppt/tags/tag136.xml><?xml version="1.0" encoding="utf-8"?>
<p:tagLst xmlns:p="http://schemas.openxmlformats.org/presentationml/2006/main">
  <p:tag name="MH" val="20200611133541"/>
  <p:tag name="MH_LIBRARY" val="GRAPHIC"/>
  <p:tag name="MH_TYPE" val="Other"/>
  <p:tag name="MH_ORDER" val="8"/>
</p:tagLst>
</file>

<file path=ppt/tags/tag137.xml><?xml version="1.0" encoding="utf-8"?>
<p:tagLst xmlns:p="http://schemas.openxmlformats.org/presentationml/2006/main">
  <p:tag name="MH" val="20200611133541"/>
  <p:tag name="MH_LIBRARY" val="GRAPHIC"/>
  <p:tag name="MH_TYPE" val="Other"/>
  <p:tag name="MH_ORDER" val="9"/>
</p:tagLst>
</file>

<file path=ppt/tags/tag138.xml><?xml version="1.0" encoding="utf-8"?>
<p:tagLst xmlns:p="http://schemas.openxmlformats.org/presentationml/2006/main">
  <p:tag name="MH" val="20200611133541"/>
  <p:tag name="MH_LIBRARY" val="GRAPHIC"/>
  <p:tag name="MH_TYPE" val="Other"/>
  <p:tag name="MH_ORDER" val="10"/>
</p:tagLst>
</file>

<file path=ppt/tags/tag139.xml><?xml version="1.0" encoding="utf-8"?>
<p:tagLst xmlns:p="http://schemas.openxmlformats.org/presentationml/2006/main">
  <p:tag name="MH" val="20200611133541"/>
  <p:tag name="MH_LIBRARY" val="GRAPHIC"/>
  <p:tag name="MH_TYPE" val="Other"/>
  <p:tag name="MH_ORDER" val="11"/>
</p:tagLst>
</file>

<file path=ppt/tags/tag14.xml><?xml version="1.0" encoding="utf-8"?>
<p:tagLst xmlns:p="http://schemas.openxmlformats.org/presentationml/2006/main">
  <p:tag name="MH" val="20200511164549"/>
  <p:tag name="MH_LIBRARY" val="GRAPHIC"/>
  <p:tag name="MH_TYPE" val="Other"/>
  <p:tag name="MH_ORDER" val="7"/>
</p:tagLst>
</file>

<file path=ppt/tags/tag140.xml><?xml version="1.0" encoding="utf-8"?>
<p:tagLst xmlns:p="http://schemas.openxmlformats.org/presentationml/2006/main">
  <p:tag name="MH" val="20200611133541"/>
  <p:tag name="MH_LIBRARY" val="GRAPHIC"/>
  <p:tag name="MH_TYPE" val="Other"/>
  <p:tag name="MH_ORDER" val="12"/>
</p:tagLst>
</file>

<file path=ppt/tags/tag141.xml><?xml version="1.0" encoding="utf-8"?>
<p:tagLst xmlns:p="http://schemas.openxmlformats.org/presentationml/2006/main">
  <p:tag name="MH" val="20200611133541"/>
  <p:tag name="MH_LIBRARY" val="GRAPHIC"/>
  <p:tag name="MH_TYPE" val="SubTitle"/>
  <p:tag name="MH_ORDER" val="1"/>
</p:tagLst>
</file>

<file path=ppt/tags/tag142.xml><?xml version="1.0" encoding="utf-8"?>
<p:tagLst xmlns:p="http://schemas.openxmlformats.org/presentationml/2006/main">
  <p:tag name="MH" val="20200611133541"/>
  <p:tag name="MH_LIBRARY" val="GRAPHIC"/>
  <p:tag name="MH_TYPE" val="SubTitle"/>
  <p:tag name="MH_ORDER" val="2"/>
</p:tagLst>
</file>

<file path=ppt/tags/tag143.xml><?xml version="1.0" encoding="utf-8"?>
<p:tagLst xmlns:p="http://schemas.openxmlformats.org/presentationml/2006/main">
  <p:tag name="MH" val="20200611125946"/>
  <p:tag name="MH_LIBRARY" val="GRAPHIC"/>
  <p:tag name="MH_TYPE" val="Other"/>
  <p:tag name="MH_ORDER" val="1"/>
</p:tagLst>
</file>

<file path=ppt/tags/tag144.xml><?xml version="1.0" encoding="utf-8"?>
<p:tagLst xmlns:p="http://schemas.openxmlformats.org/presentationml/2006/main">
  <p:tag name="MH" val="20200611125946"/>
  <p:tag name="MH_LIBRARY" val="GRAPHIC"/>
  <p:tag name="MH_TYPE" val="Other"/>
  <p:tag name="MH_ORDER" val="2"/>
</p:tagLst>
</file>

<file path=ppt/tags/tag145.xml><?xml version="1.0" encoding="utf-8"?>
<p:tagLst xmlns:p="http://schemas.openxmlformats.org/presentationml/2006/main">
  <p:tag name="MH" val="20200611125946"/>
  <p:tag name="MH_LIBRARY" val="GRAPHIC"/>
  <p:tag name="MH_TYPE" val="SubTitle"/>
  <p:tag name="MH_ORDER" val="1"/>
</p:tagLst>
</file>

<file path=ppt/tags/tag146.xml><?xml version="1.0" encoding="utf-8"?>
<p:tagLst xmlns:p="http://schemas.openxmlformats.org/presentationml/2006/main">
  <p:tag name="MH" val="20200611125946"/>
  <p:tag name="MH_LIBRARY" val="GRAPHIC"/>
  <p:tag name="MH_TYPE" val="Other"/>
  <p:tag name="MH_ORDER" val="3"/>
</p:tagLst>
</file>

<file path=ppt/tags/tag147.xml><?xml version="1.0" encoding="utf-8"?>
<p:tagLst xmlns:p="http://schemas.openxmlformats.org/presentationml/2006/main">
  <p:tag name="MH" val="20200611125946"/>
  <p:tag name="MH_LIBRARY" val="GRAPHIC"/>
  <p:tag name="MH_TYPE" val="Other"/>
  <p:tag name="MH_ORDER" val="4"/>
</p:tagLst>
</file>

<file path=ppt/tags/tag148.xml><?xml version="1.0" encoding="utf-8"?>
<p:tagLst xmlns:p="http://schemas.openxmlformats.org/presentationml/2006/main">
  <p:tag name="MH" val="20200611125946"/>
  <p:tag name="MH_LIBRARY" val="GRAPHIC"/>
  <p:tag name="MH_TYPE" val="SubTitle"/>
  <p:tag name="MH_ORDER" val="2"/>
</p:tagLst>
</file>

<file path=ppt/tags/tag149.xml><?xml version="1.0" encoding="utf-8"?>
<p:tagLst xmlns:p="http://schemas.openxmlformats.org/presentationml/2006/main">
  <p:tag name="MH" val="20200611125946"/>
  <p:tag name="MH_LIBRARY" val="GRAPHIC"/>
  <p:tag name="MH_TYPE" val="Other"/>
  <p:tag name="MH_ORDER" val="5"/>
</p:tagLst>
</file>

<file path=ppt/tags/tag15.xml><?xml version="1.0" encoding="utf-8"?>
<p:tagLst xmlns:p="http://schemas.openxmlformats.org/presentationml/2006/main">
  <p:tag name="MH" val="20200511164549"/>
  <p:tag name="MH_LIBRARY" val="GRAPHIC"/>
  <p:tag name="MH_TYPE" val="Other"/>
  <p:tag name="MH_ORDER" val="8"/>
</p:tagLst>
</file>

<file path=ppt/tags/tag150.xml><?xml version="1.0" encoding="utf-8"?>
<p:tagLst xmlns:p="http://schemas.openxmlformats.org/presentationml/2006/main">
  <p:tag name="MH" val="20200611125946"/>
  <p:tag name="MH_LIBRARY" val="GRAPHIC"/>
  <p:tag name="MH_TYPE" val="Other"/>
  <p:tag name="MH_ORDER" val="6"/>
</p:tagLst>
</file>

<file path=ppt/tags/tag151.xml><?xml version="1.0" encoding="utf-8"?>
<p:tagLst xmlns:p="http://schemas.openxmlformats.org/presentationml/2006/main">
  <p:tag name="MH" val="20200611125946"/>
  <p:tag name="MH_LIBRARY" val="GRAPHIC"/>
  <p:tag name="MH_TYPE" val="SubTitle"/>
  <p:tag name="MH_ORDER" val="3"/>
</p:tagLst>
</file>

<file path=ppt/tags/tag152.xml><?xml version="1.0" encoding="utf-8"?>
<p:tagLst xmlns:p="http://schemas.openxmlformats.org/presentationml/2006/main">
  <p:tag name="MH" val="20200611125946"/>
  <p:tag name="MH_LIBRARY" val="GRAPHIC"/>
  <p:tag name="MH_TYPE" val="Other"/>
  <p:tag name="MH_ORDER" val="7"/>
</p:tagLst>
</file>

<file path=ppt/tags/tag153.xml><?xml version="1.0" encoding="utf-8"?>
<p:tagLst xmlns:p="http://schemas.openxmlformats.org/presentationml/2006/main">
  <p:tag name="MH" val="20200611125946"/>
  <p:tag name="MH_LIBRARY" val="GRAPHIC"/>
  <p:tag name="MH_TYPE" val="Other"/>
  <p:tag name="MH_ORDER" val="8"/>
</p:tagLst>
</file>

<file path=ppt/tags/tag154.xml><?xml version="1.0" encoding="utf-8"?>
<p:tagLst xmlns:p="http://schemas.openxmlformats.org/presentationml/2006/main">
  <p:tag name="MH" val="20200611125946"/>
  <p:tag name="MH_LIBRARY" val="GRAPHIC"/>
  <p:tag name="MH_TYPE" val="SubTitle"/>
  <p:tag name="MH_ORDER" val="4"/>
</p:tagLst>
</file>

<file path=ppt/tags/tag155.xml><?xml version="1.0" encoding="utf-8"?>
<p:tagLst xmlns:p="http://schemas.openxmlformats.org/presentationml/2006/main">
  <p:tag name="MH" val="20200627132914"/>
  <p:tag name="MH_LIBRARY" val="GRAPHIC"/>
  <p:tag name="MH_TYPE" val="Other"/>
  <p:tag name="MH_ORDER" val="9"/>
</p:tagLst>
</file>

<file path=ppt/tags/tag156.xml><?xml version="1.0" encoding="utf-8"?>
<p:tagLst xmlns:p="http://schemas.openxmlformats.org/presentationml/2006/main">
  <p:tag name="MH" val="20200627132914"/>
  <p:tag name="MH_LIBRARY" val="GRAPHIC"/>
  <p:tag name="MH_TYPE" val="Other"/>
  <p:tag name="MH_ORDER" val="10"/>
</p:tagLst>
</file>

<file path=ppt/tags/tag157.xml><?xml version="1.0" encoding="utf-8"?>
<p:tagLst xmlns:p="http://schemas.openxmlformats.org/presentationml/2006/main">
  <p:tag name="MH" val="20200627132914"/>
  <p:tag name="MH_LIBRARY" val="GRAPHIC"/>
  <p:tag name="MH_TYPE" val="Other"/>
  <p:tag name="MH_ORDER" val="11"/>
</p:tagLst>
</file>

<file path=ppt/tags/tag158.xml><?xml version="1.0" encoding="utf-8"?>
<p:tagLst xmlns:p="http://schemas.openxmlformats.org/presentationml/2006/main">
  <p:tag name="MH" val="20200627132914"/>
  <p:tag name="MH_LIBRARY" val="GRAPHIC"/>
  <p:tag name="MH_TYPE" val="SubTitle"/>
  <p:tag name="MH_ORDER" val="1"/>
</p:tagLst>
</file>

<file path=ppt/tags/tag159.xml><?xml version="1.0" encoding="utf-8"?>
<p:tagLst xmlns:p="http://schemas.openxmlformats.org/presentationml/2006/main">
  <p:tag name="MH" val="20200627132914"/>
  <p:tag name="MH_LIBRARY" val="GRAPHIC"/>
  <p:tag name="MH_TYPE" val="SubTitle"/>
  <p:tag name="MH_ORDER" val="1"/>
</p:tagLst>
</file>

<file path=ppt/tags/tag16.xml><?xml version="1.0" encoding="utf-8"?>
<p:tagLst xmlns:p="http://schemas.openxmlformats.org/presentationml/2006/main">
  <p:tag name="MH" val="20200511164549"/>
  <p:tag name="MH_LIBRARY" val="GRAPHIC"/>
  <p:tag name="MH_TYPE" val="Other"/>
  <p:tag name="MH_ORDER" val="9"/>
</p:tagLst>
</file>

<file path=ppt/tags/tag160.xml><?xml version="1.0" encoding="utf-8"?>
<p:tagLst xmlns:p="http://schemas.openxmlformats.org/presentationml/2006/main">
  <p:tag name="MH" val="20200627133916"/>
  <p:tag name="MH_LIBRARY" val="GRAPHIC"/>
  <p:tag name="MH_TYPE" val="Other"/>
  <p:tag name="MH_ORDER" val="1"/>
</p:tagLst>
</file>

<file path=ppt/tags/tag161.xml><?xml version="1.0" encoding="utf-8"?>
<p:tagLst xmlns:p="http://schemas.openxmlformats.org/presentationml/2006/main">
  <p:tag name="MH" val="20200627133916"/>
  <p:tag name="MH_LIBRARY" val="GRAPHIC"/>
  <p:tag name="MH_TYPE" val="Other"/>
  <p:tag name="MH_ORDER" val="2"/>
</p:tagLst>
</file>

<file path=ppt/tags/tag162.xml><?xml version="1.0" encoding="utf-8"?>
<p:tagLst xmlns:p="http://schemas.openxmlformats.org/presentationml/2006/main">
  <p:tag name="MH" val="20200627133916"/>
  <p:tag name="MH_LIBRARY" val="GRAPHIC"/>
  <p:tag name="MH_TYPE" val="Other"/>
  <p:tag name="MH_ORDER" val="3"/>
</p:tagLst>
</file>

<file path=ppt/tags/tag163.xml><?xml version="1.0" encoding="utf-8"?>
<p:tagLst xmlns:p="http://schemas.openxmlformats.org/presentationml/2006/main">
  <p:tag name="MH" val="20200627133916"/>
  <p:tag name="MH_LIBRARY" val="GRAPHIC"/>
  <p:tag name="MH_TYPE" val="SubTitle"/>
  <p:tag name="MH_ORDER" val="1"/>
</p:tagLst>
</file>

<file path=ppt/tags/tag164.xml><?xml version="1.0" encoding="utf-8"?>
<p:tagLst xmlns:p="http://schemas.openxmlformats.org/presentationml/2006/main">
  <p:tag name="MH" val="20200627133916"/>
  <p:tag name="MH_LIBRARY" val="GRAPHIC"/>
  <p:tag name="MH_TYPE" val="Text"/>
  <p:tag name="MH_ORDER" val="1"/>
</p:tagLst>
</file>

<file path=ppt/tags/tag165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4"/>
</p:tagLst>
</file>

<file path=ppt/tags/tag166.xml><?xml version="1.0" encoding="utf-8"?>
<p:tagLst xmlns:p="http://schemas.openxmlformats.org/presentationml/2006/main">
  <p:tag name="MH" val="20200601141511"/>
  <p:tag name="MH_LIBRARY" val="GRAPHIC"/>
  <p:tag name="MH_TYPE" val="Other"/>
  <p:tag name="MH_ORDER" val="1"/>
</p:tagLst>
</file>

<file path=ppt/tags/tag167.xml><?xml version="1.0" encoding="utf-8"?>
<p:tagLst xmlns:p="http://schemas.openxmlformats.org/presentationml/2006/main">
  <p:tag name="MH" val="20200601141511"/>
  <p:tag name="MH_LIBRARY" val="GRAPHIC"/>
  <p:tag name="MH_TYPE" val="Other"/>
  <p:tag name="MH_ORDER" val="2"/>
</p:tagLst>
</file>

<file path=ppt/tags/tag168.xml><?xml version="1.0" encoding="utf-8"?>
<p:tagLst xmlns:p="http://schemas.openxmlformats.org/presentationml/2006/main">
  <p:tag name="MH" val="20200601141511"/>
  <p:tag name="MH_LIBRARY" val="GRAPHIC"/>
  <p:tag name="MH_TYPE" val="Other"/>
  <p:tag name="MH_ORDER" val="3"/>
</p:tagLst>
</file>

<file path=ppt/tags/tag169.xml><?xml version="1.0" encoding="utf-8"?>
<p:tagLst xmlns:p="http://schemas.openxmlformats.org/presentationml/2006/main">
  <p:tag name="MH" val="20200601141511"/>
  <p:tag name="MH_LIBRARY" val="GRAPHIC"/>
  <p:tag name="MH_TYPE" val="Other"/>
  <p:tag name="MH_ORDER" val="4"/>
</p:tagLst>
</file>

<file path=ppt/tags/tag17.xml><?xml version="1.0" encoding="utf-8"?>
<p:tagLst xmlns:p="http://schemas.openxmlformats.org/presentationml/2006/main">
  <p:tag name="MH" val="20200511164549"/>
  <p:tag name="MH_LIBRARY" val="GRAPHIC"/>
  <p:tag name="MH_TYPE" val="SubTitle"/>
  <p:tag name="MH_ORDER" val="1"/>
</p:tagLst>
</file>

<file path=ppt/tags/tag170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1"/>
</p:tagLst>
</file>

<file path=ppt/tags/tag171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2"/>
</p:tagLst>
</file>

<file path=ppt/tags/tag172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3"/>
</p:tagLst>
</file>

<file path=ppt/tags/tag173.xml><?xml version="1.0" encoding="utf-8"?>
<p:tagLst xmlns:p="http://schemas.openxmlformats.org/presentationml/2006/main">
  <p:tag name="MH" val="20200601141511"/>
  <p:tag name="MH_LIBRARY" val="GRAPHIC"/>
  <p:tag name="MH_TYPE" val="Other"/>
  <p:tag name="MH_ORDER" val="5"/>
</p:tagLst>
</file>

<file path=ppt/tags/tag174.xml><?xml version="1.0" encoding="utf-8"?>
<p:tagLst xmlns:p="http://schemas.openxmlformats.org/presentationml/2006/main">
  <p:tag name="MH" val="20200601141511"/>
  <p:tag name="MH_LIBRARY" val="GRAPHIC"/>
  <p:tag name="MH_TYPE" val="Title"/>
  <p:tag name="MH_ORDER" val="1"/>
</p:tagLst>
</file>

<file path=ppt/tags/tag175.xml><?xml version="1.0" encoding="utf-8"?>
<p:tagLst xmlns:p="http://schemas.openxmlformats.org/presentationml/2006/main">
  <p:tag name="MH" val="20200713124552"/>
  <p:tag name="MH_LIBRARY" val="GRAPHIC"/>
  <p:tag name="MH_TYPE" val="Other"/>
  <p:tag name="MH_ORDER" val="1"/>
</p:tagLst>
</file>

<file path=ppt/tags/tag176.xml><?xml version="1.0" encoding="utf-8"?>
<p:tagLst xmlns:p="http://schemas.openxmlformats.org/presentationml/2006/main">
  <p:tag name="MH" val="20200713124552"/>
  <p:tag name="MH_LIBRARY" val="GRAPHIC"/>
  <p:tag name="MH_TYPE" val="Other"/>
  <p:tag name="MH_ORDER" val="2"/>
</p:tagLst>
</file>

<file path=ppt/tags/tag177.xml><?xml version="1.0" encoding="utf-8"?>
<p:tagLst xmlns:p="http://schemas.openxmlformats.org/presentationml/2006/main">
  <p:tag name="MH" val="20200713124552"/>
  <p:tag name="MH_LIBRARY" val="GRAPHIC"/>
  <p:tag name="MH_TYPE" val="Other"/>
  <p:tag name="MH_ORDER" val="3"/>
</p:tagLst>
</file>

<file path=ppt/tags/tag178.xml><?xml version="1.0" encoding="utf-8"?>
<p:tagLst xmlns:p="http://schemas.openxmlformats.org/presentationml/2006/main">
  <p:tag name="MH" val="20200713124552"/>
  <p:tag name="MH_LIBRARY" val="GRAPHIC"/>
  <p:tag name="MH_TYPE" val="Other"/>
  <p:tag name="MH_ORDER" val="4"/>
</p:tagLst>
</file>

<file path=ppt/tags/tag179.xml><?xml version="1.0" encoding="utf-8"?>
<p:tagLst xmlns:p="http://schemas.openxmlformats.org/presentationml/2006/main">
  <p:tag name="MH" val="20200713124552"/>
  <p:tag name="MH_LIBRARY" val="GRAPHIC"/>
  <p:tag name="MH_TYPE" val="Title"/>
  <p:tag name="MH_ORDER" val="1"/>
</p:tagLst>
</file>

<file path=ppt/tags/tag18.xml><?xml version="1.0" encoding="utf-8"?>
<p:tagLst xmlns:p="http://schemas.openxmlformats.org/presentationml/2006/main">
  <p:tag name="MH" val="20200511164549"/>
  <p:tag name="MH_LIBRARY" val="GRAPHIC"/>
  <p:tag name="MH_TYPE" val="Text"/>
  <p:tag name="MH_ORDER" val="1"/>
</p:tagLst>
</file>

<file path=ppt/tags/tag180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2"/>
</p:tagLst>
</file>

<file path=ppt/tags/tag181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182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3"/>
</p:tagLst>
</file>

<file path=ppt/tags/tag183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184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185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186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187.xml><?xml version="1.0" encoding="utf-8"?>
<p:tagLst xmlns:p="http://schemas.openxmlformats.org/presentationml/2006/main">
  <p:tag name="MH" val="20200601135543"/>
  <p:tag name="MH_LIBRARY" val="GRAPHIC"/>
  <p:tag name="MH_TYPE" val="Other"/>
  <p:tag name="MH_ORDER" val="3"/>
</p:tagLst>
</file>

<file path=ppt/tags/tag188.xml><?xml version="1.0" encoding="utf-8"?>
<p:tagLst xmlns:p="http://schemas.openxmlformats.org/presentationml/2006/main">
  <p:tag name="MH" val="20200601135543"/>
  <p:tag name="MH_LIBRARY" val="GRAPHIC"/>
  <p:tag name="MH_TYPE" val="Other"/>
  <p:tag name="MH_ORDER" val="4"/>
</p:tagLst>
</file>

<file path=ppt/tags/tag189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19.xml><?xml version="1.0" encoding="utf-8"?>
<p:tagLst xmlns:p="http://schemas.openxmlformats.org/presentationml/2006/main">
  <p:tag name="MH" val="20200511164549"/>
  <p:tag name="MH_LIBRARY" val="GRAPHIC"/>
  <p:tag name="MH_TYPE" val="Text"/>
  <p:tag name="MH_ORDER" val="2"/>
</p:tagLst>
</file>

<file path=ppt/tags/tag190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191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192.xml><?xml version="1.0" encoding="utf-8"?>
<p:tagLst xmlns:p="http://schemas.openxmlformats.org/presentationml/2006/main">
  <p:tag name="MH" val="20200601135543"/>
  <p:tag name="MH_LIBRARY" val="GRAPHIC"/>
  <p:tag name="MH_TYPE" val="Other"/>
  <p:tag name="MH_ORDER" val="6"/>
</p:tagLst>
</file>

<file path=ppt/tags/tag193.xml><?xml version="1.0" encoding="utf-8"?>
<p:tagLst xmlns:p="http://schemas.openxmlformats.org/presentationml/2006/main">
  <p:tag name="MH" val="20200713125909"/>
  <p:tag name="MH_LIBRARY" val="GRAPHIC"/>
  <p:tag name="MH_TYPE" val="Other"/>
  <p:tag name="MH_ORDER" val="1"/>
</p:tagLst>
</file>

<file path=ppt/tags/tag194.xml><?xml version="1.0" encoding="utf-8"?>
<p:tagLst xmlns:p="http://schemas.openxmlformats.org/presentationml/2006/main">
  <p:tag name="MH" val="20200713125909"/>
  <p:tag name="MH_LIBRARY" val="GRAPHIC"/>
  <p:tag name="MH_TYPE" val="Other"/>
  <p:tag name="MH_ORDER" val="2"/>
</p:tagLst>
</file>

<file path=ppt/tags/tag195.xml><?xml version="1.0" encoding="utf-8"?>
<p:tagLst xmlns:p="http://schemas.openxmlformats.org/presentationml/2006/main">
  <p:tag name="MH" val="20200713125909"/>
  <p:tag name="MH_LIBRARY" val="GRAPHIC"/>
  <p:tag name="MH_TYPE" val="Other"/>
  <p:tag name="MH_ORDER" val="3"/>
</p:tagLst>
</file>

<file path=ppt/tags/tag196.xml><?xml version="1.0" encoding="utf-8"?>
<p:tagLst xmlns:p="http://schemas.openxmlformats.org/presentationml/2006/main">
  <p:tag name="MH" val="20200713125909"/>
  <p:tag name="MH_LIBRARY" val="GRAPHIC"/>
  <p:tag name="MH_TYPE" val="SubTitle"/>
  <p:tag name="MH_ORDER" val="1"/>
</p:tagLst>
</file>

<file path=ppt/tags/tag197.xml><?xml version="1.0" encoding="utf-8"?>
<p:tagLst xmlns:p="http://schemas.openxmlformats.org/presentationml/2006/main">
  <p:tag name="MH" val="20200713125909"/>
  <p:tag name="MH_LIBRARY" val="GRAPHIC"/>
  <p:tag name="MH_TYPE" val="Text"/>
  <p:tag name="MH_ORDER" val="1"/>
</p:tagLst>
</file>

<file path=ppt/tags/tag198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199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2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20.xml><?xml version="1.0" encoding="utf-8"?>
<p:tagLst xmlns:p="http://schemas.openxmlformats.org/presentationml/2006/main">
  <p:tag name="MH" val="20200511164549"/>
  <p:tag name="MH_LIBRARY" val="GRAPHIC"/>
  <p:tag name="MH_TYPE" val="Text"/>
  <p:tag name="MH_ORDER" val="3"/>
</p:tagLst>
</file>

<file path=ppt/tags/tag200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201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202.xml><?xml version="1.0" encoding="utf-8"?>
<p:tagLst xmlns:p="http://schemas.openxmlformats.org/presentationml/2006/main">
  <p:tag name="MH" val="20200601135543"/>
  <p:tag name="MH_LIBRARY" val="GRAPHIC"/>
  <p:tag name="MH_TYPE" val="Other"/>
  <p:tag name="MH_ORDER" val="3"/>
</p:tagLst>
</file>

<file path=ppt/tags/tag203.xml><?xml version="1.0" encoding="utf-8"?>
<p:tagLst xmlns:p="http://schemas.openxmlformats.org/presentationml/2006/main">
  <p:tag name="MH" val="20200601135543"/>
  <p:tag name="MH_LIBRARY" val="GRAPHIC"/>
  <p:tag name="MH_TYPE" val="Other"/>
  <p:tag name="MH_ORDER" val="4"/>
</p:tagLst>
</file>

<file path=ppt/tags/tag204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205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206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207.xml><?xml version="1.0" encoding="utf-8"?>
<p:tagLst xmlns:p="http://schemas.openxmlformats.org/presentationml/2006/main">
  <p:tag name="MH" val="20200601135543"/>
  <p:tag name="MH_LIBRARY" val="GRAPHIC"/>
  <p:tag name="MH_TYPE" val="Other"/>
  <p:tag name="MH_ORDER" val="6"/>
</p:tagLst>
</file>

<file path=ppt/tags/tag208.xml><?xml version="1.0" encoding="utf-8"?>
<p:tagLst xmlns:p="http://schemas.openxmlformats.org/presentationml/2006/main">
  <p:tag name="MH" val="20200713125909"/>
  <p:tag name="MH_LIBRARY" val="GRAPHIC"/>
  <p:tag name="MH_TYPE" val="Other"/>
  <p:tag name="MH_ORDER" val="1"/>
</p:tagLst>
</file>

<file path=ppt/tags/tag209.xml><?xml version="1.0" encoding="utf-8"?>
<p:tagLst xmlns:p="http://schemas.openxmlformats.org/presentationml/2006/main">
  <p:tag name="MH" val="20200713125909"/>
  <p:tag name="MH_LIBRARY" val="GRAPHIC"/>
  <p:tag name="MH_TYPE" val="Other"/>
  <p:tag name="MH_ORDER" val="2"/>
</p:tagLst>
</file>

<file path=ppt/tags/tag21.xml><?xml version="1.0" encoding="utf-8"?>
<p:tagLst xmlns:p="http://schemas.openxmlformats.org/presentationml/2006/main">
  <p:tag name="MH" val="20200609134341"/>
  <p:tag name="MH_LIBRARY" val="GRAPHIC"/>
  <p:tag name="MH_TYPE" val="Other"/>
  <p:tag name="MH_ORDER" val="1"/>
</p:tagLst>
</file>

<file path=ppt/tags/tag210.xml><?xml version="1.0" encoding="utf-8"?>
<p:tagLst xmlns:p="http://schemas.openxmlformats.org/presentationml/2006/main">
  <p:tag name="MH" val="20200713125909"/>
  <p:tag name="MH_LIBRARY" val="GRAPHIC"/>
  <p:tag name="MH_TYPE" val="Other"/>
  <p:tag name="MH_ORDER" val="3"/>
</p:tagLst>
</file>

<file path=ppt/tags/tag211.xml><?xml version="1.0" encoding="utf-8"?>
<p:tagLst xmlns:p="http://schemas.openxmlformats.org/presentationml/2006/main">
  <p:tag name="MH" val="20200713125909"/>
  <p:tag name="MH_LIBRARY" val="GRAPHIC"/>
  <p:tag name="MH_TYPE" val="SubTitle"/>
  <p:tag name="MH_ORDER" val="1"/>
</p:tagLst>
</file>

<file path=ppt/tags/tag212.xml><?xml version="1.0" encoding="utf-8"?>
<p:tagLst xmlns:p="http://schemas.openxmlformats.org/presentationml/2006/main">
  <p:tag name="MH" val="20200713125909"/>
  <p:tag name="MH_LIBRARY" val="GRAPHIC"/>
  <p:tag name="MH_TYPE" val="Text"/>
  <p:tag name="MH_ORDER" val="1"/>
</p:tagLst>
</file>

<file path=ppt/tags/tag213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214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215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216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217.xml><?xml version="1.0" encoding="utf-8"?>
<p:tagLst xmlns:p="http://schemas.openxmlformats.org/presentationml/2006/main">
  <p:tag name="MH" val="20200601135543"/>
  <p:tag name="MH_LIBRARY" val="GRAPHIC"/>
  <p:tag name="MH_TYPE" val="Other"/>
  <p:tag name="MH_ORDER" val="3"/>
</p:tagLst>
</file>

<file path=ppt/tags/tag218.xml><?xml version="1.0" encoding="utf-8"?>
<p:tagLst xmlns:p="http://schemas.openxmlformats.org/presentationml/2006/main">
  <p:tag name="MH" val="20200601135543"/>
  <p:tag name="MH_LIBRARY" val="GRAPHIC"/>
  <p:tag name="MH_TYPE" val="Other"/>
  <p:tag name="MH_ORDER" val="4"/>
</p:tagLst>
</file>

<file path=ppt/tags/tag219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22.xml><?xml version="1.0" encoding="utf-8"?>
<p:tagLst xmlns:p="http://schemas.openxmlformats.org/presentationml/2006/main">
  <p:tag name="MH" val="20200609134341"/>
  <p:tag name="MH_LIBRARY" val="GRAPHIC"/>
  <p:tag name="MH_TYPE" val="Other"/>
  <p:tag name="MH_ORDER" val="2"/>
</p:tagLst>
</file>

<file path=ppt/tags/tag220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221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222.xml><?xml version="1.0" encoding="utf-8"?>
<p:tagLst xmlns:p="http://schemas.openxmlformats.org/presentationml/2006/main">
  <p:tag name="MH" val="20200601135543"/>
  <p:tag name="MH_LIBRARY" val="GRAPHIC"/>
  <p:tag name="MH_TYPE" val="Other"/>
  <p:tag name="MH_ORDER" val="6"/>
</p:tagLst>
</file>

<file path=ppt/tags/tag223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224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225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226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227.xml><?xml version="1.0" encoding="utf-8"?>
<p:tagLst xmlns:p="http://schemas.openxmlformats.org/presentationml/2006/main">
  <p:tag name="MH" val="20200601135543"/>
  <p:tag name="MH_LIBRARY" val="GRAPHIC"/>
  <p:tag name="MH_TYPE" val="Other"/>
  <p:tag name="MH_ORDER" val="3"/>
</p:tagLst>
</file>

<file path=ppt/tags/tag228.xml><?xml version="1.0" encoding="utf-8"?>
<p:tagLst xmlns:p="http://schemas.openxmlformats.org/presentationml/2006/main">
  <p:tag name="MH" val="20200601135543"/>
  <p:tag name="MH_LIBRARY" val="GRAPHIC"/>
  <p:tag name="MH_TYPE" val="Other"/>
  <p:tag name="MH_ORDER" val="4"/>
</p:tagLst>
</file>

<file path=ppt/tags/tag229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23.xml><?xml version="1.0" encoding="utf-8"?>
<p:tagLst xmlns:p="http://schemas.openxmlformats.org/presentationml/2006/main">
  <p:tag name="MH" val="20200609134341"/>
  <p:tag name="MH_LIBRARY" val="GRAPHIC"/>
  <p:tag name="MH_TYPE" val="Title"/>
  <p:tag name="MH_ORDER" val="1"/>
</p:tagLst>
</file>

<file path=ppt/tags/tag230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231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232.xml><?xml version="1.0" encoding="utf-8"?>
<p:tagLst xmlns:p="http://schemas.openxmlformats.org/presentationml/2006/main">
  <p:tag name="MH" val="20200601135543"/>
  <p:tag name="MH_LIBRARY" val="GRAPHIC"/>
  <p:tag name="MH_TYPE" val="Other"/>
  <p:tag name="MH_ORDER" val="6"/>
</p:tagLst>
</file>

<file path=ppt/tags/tag233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234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235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236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237.xml><?xml version="1.0" encoding="utf-8"?>
<p:tagLst xmlns:p="http://schemas.openxmlformats.org/presentationml/2006/main">
  <p:tag name="MH" val="20200601135543"/>
  <p:tag name="MH_LIBRARY" val="GRAPHIC"/>
  <p:tag name="MH_TYPE" val="Other"/>
  <p:tag name="MH_ORDER" val="3"/>
</p:tagLst>
</file>

<file path=ppt/tags/tag238.xml><?xml version="1.0" encoding="utf-8"?>
<p:tagLst xmlns:p="http://schemas.openxmlformats.org/presentationml/2006/main">
  <p:tag name="MH" val="20200601135543"/>
  <p:tag name="MH_LIBRARY" val="GRAPHIC"/>
  <p:tag name="MH_TYPE" val="Other"/>
  <p:tag name="MH_ORDER" val="4"/>
</p:tagLst>
</file>

<file path=ppt/tags/tag239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24.xml><?xml version="1.0" encoding="utf-8"?>
<p:tagLst xmlns:p="http://schemas.openxmlformats.org/presentationml/2006/main">
  <p:tag name="MH" val="20200609134341"/>
  <p:tag name="MH_LIBRARY" val="GRAPHIC"/>
  <p:tag name="MH_TYPE" val="SubTitle"/>
  <p:tag name="MH_ORDER" val="2"/>
</p:tagLst>
</file>

<file path=ppt/tags/tag240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241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242.xml><?xml version="1.0" encoding="utf-8"?>
<p:tagLst xmlns:p="http://schemas.openxmlformats.org/presentationml/2006/main">
  <p:tag name="MH" val="20200601135543"/>
  <p:tag name="MH_LIBRARY" val="GRAPHIC"/>
  <p:tag name="MH_TYPE" val="Other"/>
  <p:tag name="MH_ORDER" val="6"/>
</p:tagLst>
</file>

<file path=ppt/tags/tag243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244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245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246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247.xml><?xml version="1.0" encoding="utf-8"?>
<p:tagLst xmlns:p="http://schemas.openxmlformats.org/presentationml/2006/main">
  <p:tag name="MH" val="20200601135543"/>
  <p:tag name="MH_LIBRARY" val="GRAPHIC"/>
  <p:tag name="MH_TYPE" val="Other"/>
  <p:tag name="MH_ORDER" val="3"/>
</p:tagLst>
</file>

<file path=ppt/tags/tag248.xml><?xml version="1.0" encoding="utf-8"?>
<p:tagLst xmlns:p="http://schemas.openxmlformats.org/presentationml/2006/main">
  <p:tag name="MH" val="20200601135543"/>
  <p:tag name="MH_LIBRARY" val="GRAPHIC"/>
  <p:tag name="MH_TYPE" val="Other"/>
  <p:tag name="MH_ORDER" val="4"/>
</p:tagLst>
</file>

<file path=ppt/tags/tag249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25.xml><?xml version="1.0" encoding="utf-8"?>
<p:tagLst xmlns:p="http://schemas.openxmlformats.org/presentationml/2006/main">
  <p:tag name="MH" val="20200609134341"/>
  <p:tag name="MH_LIBRARY" val="GRAPHIC"/>
  <p:tag name="MH_TYPE" val="SubTitle"/>
  <p:tag name="MH_ORDER" val="1"/>
</p:tagLst>
</file>

<file path=ppt/tags/tag250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251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252.xml><?xml version="1.0" encoding="utf-8"?>
<p:tagLst xmlns:p="http://schemas.openxmlformats.org/presentationml/2006/main">
  <p:tag name="MH" val="20200601135543"/>
  <p:tag name="MH_LIBRARY" val="GRAPHIC"/>
  <p:tag name="MH_TYPE" val="Other"/>
  <p:tag name="MH_ORDER" val="6"/>
</p:tagLst>
</file>

<file path=ppt/tags/tag253.xml><?xml version="1.0" encoding="utf-8"?>
<p:tagLst xmlns:p="http://schemas.openxmlformats.org/presentationml/2006/main">
  <p:tag name="MH" val="20200713125909"/>
  <p:tag name="MH_LIBRARY" val="GRAPHIC"/>
  <p:tag name="MH_TYPE" val="Other"/>
  <p:tag name="MH_ORDER" val="1"/>
</p:tagLst>
</file>

<file path=ppt/tags/tag254.xml><?xml version="1.0" encoding="utf-8"?>
<p:tagLst xmlns:p="http://schemas.openxmlformats.org/presentationml/2006/main">
  <p:tag name="MH" val="20200713125909"/>
  <p:tag name="MH_LIBRARY" val="GRAPHIC"/>
  <p:tag name="MH_TYPE" val="Other"/>
  <p:tag name="MH_ORDER" val="2"/>
</p:tagLst>
</file>

<file path=ppt/tags/tag255.xml><?xml version="1.0" encoding="utf-8"?>
<p:tagLst xmlns:p="http://schemas.openxmlformats.org/presentationml/2006/main">
  <p:tag name="MH" val="20200713125909"/>
  <p:tag name="MH_LIBRARY" val="GRAPHIC"/>
  <p:tag name="MH_TYPE" val="Other"/>
  <p:tag name="MH_ORDER" val="3"/>
</p:tagLst>
</file>

<file path=ppt/tags/tag256.xml><?xml version="1.0" encoding="utf-8"?>
<p:tagLst xmlns:p="http://schemas.openxmlformats.org/presentationml/2006/main">
  <p:tag name="MH" val="20200713125909"/>
  <p:tag name="MH_LIBRARY" val="GRAPHIC"/>
  <p:tag name="MH_TYPE" val="SubTitle"/>
  <p:tag name="MH_ORDER" val="1"/>
</p:tagLst>
</file>

<file path=ppt/tags/tag257.xml><?xml version="1.0" encoding="utf-8"?>
<p:tagLst xmlns:p="http://schemas.openxmlformats.org/presentationml/2006/main">
  <p:tag name="MH" val="20200713125909"/>
  <p:tag name="MH_LIBRARY" val="GRAPHIC"/>
  <p:tag name="MH_TYPE" val="Text"/>
  <p:tag name="MH_ORDER" val="1"/>
</p:tagLst>
</file>

<file path=ppt/tags/tag258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259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26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4"/>
</p:tagLst>
</file>

<file path=ppt/tags/tag260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261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262.xml><?xml version="1.0" encoding="utf-8"?>
<p:tagLst xmlns:p="http://schemas.openxmlformats.org/presentationml/2006/main">
  <p:tag name="MH" val="20200601135543"/>
  <p:tag name="MH_LIBRARY" val="GRAPHIC"/>
  <p:tag name="MH_TYPE" val="Other"/>
  <p:tag name="MH_ORDER" val="3"/>
</p:tagLst>
</file>

<file path=ppt/tags/tag263.xml><?xml version="1.0" encoding="utf-8"?>
<p:tagLst xmlns:p="http://schemas.openxmlformats.org/presentationml/2006/main">
  <p:tag name="MH" val="20200601135543"/>
  <p:tag name="MH_LIBRARY" val="GRAPHIC"/>
  <p:tag name="MH_TYPE" val="Other"/>
  <p:tag name="MH_ORDER" val="4"/>
</p:tagLst>
</file>

<file path=ppt/tags/tag264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265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266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267.xml><?xml version="1.0" encoding="utf-8"?>
<p:tagLst xmlns:p="http://schemas.openxmlformats.org/presentationml/2006/main">
  <p:tag name="MH" val="20200601135543"/>
  <p:tag name="MH_LIBRARY" val="GRAPHIC"/>
  <p:tag name="MH_TYPE" val="Other"/>
  <p:tag name="MH_ORDER" val="6"/>
</p:tagLst>
</file>

<file path=ppt/tags/tag268.xml><?xml version="1.0" encoding="utf-8"?>
<p:tagLst xmlns:p="http://schemas.openxmlformats.org/presentationml/2006/main">
  <p:tag name="MH" val="20200713124552"/>
  <p:tag name="MH_LIBRARY" val="GRAPHIC"/>
  <p:tag name="MH_TYPE" val="Other"/>
  <p:tag name="MH_ORDER" val="1"/>
</p:tagLst>
</file>

<file path=ppt/tags/tag269.xml><?xml version="1.0" encoding="utf-8"?>
<p:tagLst xmlns:p="http://schemas.openxmlformats.org/presentationml/2006/main">
  <p:tag name="MH" val="20200713124552"/>
  <p:tag name="MH_LIBRARY" val="GRAPHIC"/>
  <p:tag name="MH_TYPE" val="Other"/>
  <p:tag name="MH_ORDER" val="2"/>
</p:tagLst>
</file>

<file path=ppt/tags/tag27.xml><?xml version="1.0" encoding="utf-8"?>
<p:tagLst xmlns:p="http://schemas.openxmlformats.org/presentationml/2006/main">
  <p:tag name="MH" val="20200601141511"/>
  <p:tag name="MH_LIBRARY" val="GRAPHIC"/>
  <p:tag name="MH_TYPE" val="Other"/>
  <p:tag name="MH_ORDER" val="1"/>
</p:tagLst>
</file>

<file path=ppt/tags/tag270.xml><?xml version="1.0" encoding="utf-8"?>
<p:tagLst xmlns:p="http://schemas.openxmlformats.org/presentationml/2006/main">
  <p:tag name="MH" val="20200713124552"/>
  <p:tag name="MH_LIBRARY" val="GRAPHIC"/>
  <p:tag name="MH_TYPE" val="Other"/>
  <p:tag name="MH_ORDER" val="3"/>
</p:tagLst>
</file>

<file path=ppt/tags/tag271.xml><?xml version="1.0" encoding="utf-8"?>
<p:tagLst xmlns:p="http://schemas.openxmlformats.org/presentationml/2006/main">
  <p:tag name="MH" val="20200713124552"/>
  <p:tag name="MH_LIBRARY" val="GRAPHIC"/>
  <p:tag name="MH_TYPE" val="Other"/>
  <p:tag name="MH_ORDER" val="4"/>
</p:tagLst>
</file>

<file path=ppt/tags/tag272.xml><?xml version="1.0" encoding="utf-8"?>
<p:tagLst xmlns:p="http://schemas.openxmlformats.org/presentationml/2006/main">
  <p:tag name="MH" val="20200713124552"/>
  <p:tag name="MH_LIBRARY" val="GRAPHIC"/>
  <p:tag name="MH_TYPE" val="Title"/>
  <p:tag name="MH_ORDER" val="1"/>
</p:tagLst>
</file>

<file path=ppt/tags/tag273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2"/>
</p:tagLst>
</file>

<file path=ppt/tags/tag274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1"/>
</p:tagLst>
</file>

<file path=ppt/tags/tag275.xml><?xml version="1.0" encoding="utf-8"?>
<p:tagLst xmlns:p="http://schemas.openxmlformats.org/presentationml/2006/main">
  <p:tag name="MH" val="20200713124552"/>
  <p:tag name="MH_LIBRARY" val="GRAPHIC"/>
  <p:tag name="MH_TYPE" val="SubTitle"/>
  <p:tag name="MH_ORDER" val="3"/>
</p:tagLst>
</file>

<file path=ppt/tags/tag276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277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278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279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28.xml><?xml version="1.0" encoding="utf-8"?>
<p:tagLst xmlns:p="http://schemas.openxmlformats.org/presentationml/2006/main">
  <p:tag name="MH" val="20200601141511"/>
  <p:tag name="MH_LIBRARY" val="GRAPHIC"/>
  <p:tag name="MH_TYPE" val="Other"/>
  <p:tag name="MH_ORDER" val="2"/>
</p:tagLst>
</file>

<file path=ppt/tags/tag280.xml><?xml version="1.0" encoding="utf-8"?>
<p:tagLst xmlns:p="http://schemas.openxmlformats.org/presentationml/2006/main">
  <p:tag name="MH" val="20200601135543"/>
  <p:tag name="MH_LIBRARY" val="GRAPHIC"/>
  <p:tag name="MH_TYPE" val="Other"/>
  <p:tag name="MH_ORDER" val="3"/>
</p:tagLst>
</file>

<file path=ppt/tags/tag281.xml><?xml version="1.0" encoding="utf-8"?>
<p:tagLst xmlns:p="http://schemas.openxmlformats.org/presentationml/2006/main">
  <p:tag name="MH" val="20200601135543"/>
  <p:tag name="MH_LIBRARY" val="GRAPHIC"/>
  <p:tag name="MH_TYPE" val="Other"/>
  <p:tag name="MH_ORDER" val="4"/>
</p:tagLst>
</file>

<file path=ppt/tags/tag282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283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284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285.xml><?xml version="1.0" encoding="utf-8"?>
<p:tagLst xmlns:p="http://schemas.openxmlformats.org/presentationml/2006/main">
  <p:tag name="MH" val="20200601135543"/>
  <p:tag name="MH_LIBRARY" val="GRAPHIC"/>
  <p:tag name="MH_TYPE" val="Other"/>
  <p:tag name="MH_ORDER" val="6"/>
</p:tagLst>
</file>

<file path=ppt/tags/tag286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287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288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289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29.xml><?xml version="1.0" encoding="utf-8"?>
<p:tagLst xmlns:p="http://schemas.openxmlformats.org/presentationml/2006/main">
  <p:tag name="MH" val="20200601141511"/>
  <p:tag name="MH_LIBRARY" val="GRAPHIC"/>
  <p:tag name="MH_TYPE" val="Other"/>
  <p:tag name="MH_ORDER" val="3"/>
</p:tagLst>
</file>

<file path=ppt/tags/tag290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291.xml><?xml version="1.0" encoding="utf-8"?>
<p:tagLst xmlns:p="http://schemas.openxmlformats.org/presentationml/2006/main">
  <p:tag name="MH" val="20200713125909"/>
  <p:tag name="MH_LIBRARY" val="GRAPHIC"/>
  <p:tag name="MH_TYPE" val="Other"/>
  <p:tag name="MH_ORDER" val="1"/>
</p:tagLst>
</file>

<file path=ppt/tags/tag292.xml><?xml version="1.0" encoding="utf-8"?>
<p:tagLst xmlns:p="http://schemas.openxmlformats.org/presentationml/2006/main">
  <p:tag name="MH" val="20200713125909"/>
  <p:tag name="MH_LIBRARY" val="GRAPHIC"/>
  <p:tag name="MH_TYPE" val="Other"/>
  <p:tag name="MH_ORDER" val="2"/>
</p:tagLst>
</file>

<file path=ppt/tags/tag293.xml><?xml version="1.0" encoding="utf-8"?>
<p:tagLst xmlns:p="http://schemas.openxmlformats.org/presentationml/2006/main">
  <p:tag name="MH" val="20200713125909"/>
  <p:tag name="MH_LIBRARY" val="GRAPHIC"/>
  <p:tag name="MH_TYPE" val="Other"/>
  <p:tag name="MH_ORDER" val="3"/>
</p:tagLst>
</file>

<file path=ppt/tags/tag294.xml><?xml version="1.0" encoding="utf-8"?>
<p:tagLst xmlns:p="http://schemas.openxmlformats.org/presentationml/2006/main">
  <p:tag name="MH" val="20200713125909"/>
  <p:tag name="MH_LIBRARY" val="GRAPHIC"/>
  <p:tag name="MH_TYPE" val="SubTitle"/>
  <p:tag name="MH_ORDER" val="1"/>
</p:tagLst>
</file>

<file path=ppt/tags/tag295.xml><?xml version="1.0" encoding="utf-8"?>
<p:tagLst xmlns:p="http://schemas.openxmlformats.org/presentationml/2006/main">
  <p:tag name="MH" val="20200713125909"/>
  <p:tag name="MH_LIBRARY" val="GRAPHIC"/>
  <p:tag name="MH_TYPE" val="Text"/>
  <p:tag name="MH_ORDER" val="1"/>
</p:tagLst>
</file>

<file path=ppt/tags/tag296.xml><?xml version="1.0" encoding="utf-8"?>
<p:tagLst xmlns:p="http://schemas.openxmlformats.org/presentationml/2006/main">
  <p:tag name="MH" val="20200713125909"/>
  <p:tag name="MH_LIBRARY" val="GRAPHIC"/>
  <p:tag name="MH_TYPE" val="Other"/>
  <p:tag name="MH_ORDER" val="1"/>
</p:tagLst>
</file>

<file path=ppt/tags/tag297.xml><?xml version="1.0" encoding="utf-8"?>
<p:tagLst xmlns:p="http://schemas.openxmlformats.org/presentationml/2006/main">
  <p:tag name="MH" val="20200713125909"/>
  <p:tag name="MH_LIBRARY" val="GRAPHIC"/>
  <p:tag name="MH_TYPE" val="Other"/>
  <p:tag name="MH_ORDER" val="2"/>
</p:tagLst>
</file>

<file path=ppt/tags/tag298.xml><?xml version="1.0" encoding="utf-8"?>
<p:tagLst xmlns:p="http://schemas.openxmlformats.org/presentationml/2006/main">
  <p:tag name="MH" val="20200713125909"/>
  <p:tag name="MH_LIBRARY" val="GRAPHIC"/>
  <p:tag name="MH_TYPE" val="Other"/>
  <p:tag name="MH_ORDER" val="3"/>
</p:tagLst>
</file>

<file path=ppt/tags/tag299.xml><?xml version="1.0" encoding="utf-8"?>
<p:tagLst xmlns:p="http://schemas.openxmlformats.org/presentationml/2006/main">
  <p:tag name="MH" val="20200713125909"/>
  <p:tag name="MH_LIBRARY" val="GRAPHIC"/>
  <p:tag name="MH_TYPE" val="SubTitle"/>
  <p:tag name="MH_ORDER" val="1"/>
</p:tagLst>
</file>

<file path=ppt/tags/tag3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30.xml><?xml version="1.0" encoding="utf-8"?>
<p:tagLst xmlns:p="http://schemas.openxmlformats.org/presentationml/2006/main">
  <p:tag name="MH" val="20200601141511"/>
  <p:tag name="MH_LIBRARY" val="GRAPHIC"/>
  <p:tag name="MH_TYPE" val="Other"/>
  <p:tag name="MH_ORDER" val="4"/>
</p:tagLst>
</file>

<file path=ppt/tags/tag300.xml><?xml version="1.0" encoding="utf-8"?>
<p:tagLst xmlns:p="http://schemas.openxmlformats.org/presentationml/2006/main">
  <p:tag name="MH" val="20200713125909"/>
  <p:tag name="MH_LIBRARY" val="GRAPHIC"/>
  <p:tag name="MH_TYPE" val="Text"/>
  <p:tag name="MH_ORDER" val="1"/>
</p:tagLst>
</file>

<file path=ppt/tags/tag301.xml><?xml version="1.0" encoding="utf-8"?>
<p:tagLst xmlns:p="http://schemas.openxmlformats.org/presentationml/2006/main">
  <p:tag name="MH" val="20200716115436"/>
  <p:tag name="MH_LIBRARY" val="GRAPHIC"/>
  <p:tag name="MH_TYPE" val="SubTitle"/>
  <p:tag name="MH_ORDER" val="1"/>
</p:tagLst>
</file>

<file path=ppt/tags/tag302.xml><?xml version="1.0" encoding="utf-8"?>
<p:tagLst xmlns:p="http://schemas.openxmlformats.org/presentationml/2006/main">
  <p:tag name="MH" val="20200716115436"/>
  <p:tag name="MH_LIBRARY" val="GRAPHIC"/>
  <p:tag name="MH_TYPE" val="SubTitle"/>
  <p:tag name="MH_ORDER" val="2"/>
</p:tagLst>
</file>

<file path=ppt/tags/tag303.xml><?xml version="1.0" encoding="utf-8"?>
<p:tagLst xmlns:p="http://schemas.openxmlformats.org/presentationml/2006/main">
  <p:tag name="MH" val="20200716115436"/>
  <p:tag name="MH_LIBRARY" val="GRAPHIC"/>
  <p:tag name="MH_TYPE" val="Other"/>
  <p:tag name="MH_ORDER" val="1"/>
</p:tagLst>
</file>

<file path=ppt/tags/tag304.xml><?xml version="1.0" encoding="utf-8"?>
<p:tagLst xmlns:p="http://schemas.openxmlformats.org/presentationml/2006/main">
  <p:tag name="MH" val="20200716115436"/>
  <p:tag name="MH_LIBRARY" val="GRAPHIC"/>
  <p:tag name="MH_TYPE" val="Title"/>
  <p:tag name="MH_ORDER" val="1"/>
</p:tagLst>
</file>

<file path=ppt/tags/tag305.xml><?xml version="1.0" encoding="utf-8"?>
<p:tagLst xmlns:p="http://schemas.openxmlformats.org/presentationml/2006/main">
  <p:tag name="MH" val="20200716115436"/>
  <p:tag name="MH_LIBRARY" val="GRAPHIC"/>
  <p:tag name="MH_TYPE" val="Other"/>
  <p:tag name="MH_ORDER" val="2"/>
</p:tagLst>
</file>

<file path=ppt/tags/tag306.xml><?xml version="1.0" encoding="utf-8"?>
<p:tagLst xmlns:p="http://schemas.openxmlformats.org/presentationml/2006/main">
  <p:tag name="MH" val="20200716115436"/>
  <p:tag name="MH_LIBRARY" val="GRAPHIC"/>
  <p:tag name="MH_TYPE" val="Other"/>
  <p:tag name="MH_ORDER" val="3"/>
</p:tagLst>
</file>

<file path=ppt/tags/tag307.xml><?xml version="1.0" encoding="utf-8"?>
<p:tagLst xmlns:p="http://schemas.openxmlformats.org/presentationml/2006/main">
  <p:tag name="MH" val="20200716115436"/>
  <p:tag name="MH_LIBRARY" val="GRAPHIC"/>
  <p:tag name="MH_TYPE" val="Other"/>
  <p:tag name="MH_ORDER" val="4"/>
</p:tagLst>
</file>

<file path=ppt/tags/tag308.xml><?xml version="1.0" encoding="utf-8"?>
<p:tagLst xmlns:p="http://schemas.openxmlformats.org/presentationml/2006/main">
  <p:tag name="MH" val="20200716115436"/>
  <p:tag name="MH_LIBRARY" val="GRAPHIC"/>
  <p:tag name="MH_TYPE" val="Other"/>
  <p:tag name="MH_ORDER" val="5"/>
</p:tagLst>
</file>

<file path=ppt/tags/tag309.xml><?xml version="1.0" encoding="utf-8"?>
<p:tagLst xmlns:p="http://schemas.openxmlformats.org/presentationml/2006/main">
  <p:tag name="MH" val="20200716115436"/>
  <p:tag name="MH_LIBRARY" val="GRAPHIC"/>
  <p:tag name="MH_TYPE" val="Other"/>
  <p:tag name="MH_ORDER" val="6"/>
</p:tagLst>
</file>

<file path=ppt/tags/tag31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1"/>
</p:tagLst>
</file>

<file path=ppt/tags/tag310.xml><?xml version="1.0" encoding="utf-8"?>
<p:tagLst xmlns:p="http://schemas.openxmlformats.org/presentationml/2006/main">
  <p:tag name="MH" val="20200716115436"/>
  <p:tag name="MH_LIBRARY" val="GRAPHIC"/>
  <p:tag name="MH_TYPE" val="Other"/>
  <p:tag name="MH_ORDER" val="7"/>
</p:tagLst>
</file>

<file path=ppt/tags/tag311.xml><?xml version="1.0" encoding="utf-8"?>
<p:tagLst xmlns:p="http://schemas.openxmlformats.org/presentationml/2006/main">
  <p:tag name="MH" val="20200716115436"/>
  <p:tag name="MH_LIBRARY" val="GRAPHIC"/>
  <p:tag name="MH_TYPE" val="Other"/>
  <p:tag name="MH_ORDER" val="8"/>
</p:tagLst>
</file>

<file path=ppt/tags/tag312.xml><?xml version="1.0" encoding="utf-8"?>
<p:tagLst xmlns:p="http://schemas.openxmlformats.org/presentationml/2006/main">
  <p:tag name="MH" val="20200716115436"/>
  <p:tag name="MH_LIBRARY" val="GRAPHIC"/>
  <p:tag name="MH_TYPE" val="Other"/>
  <p:tag name="MH_ORDER" val="9"/>
</p:tagLst>
</file>

<file path=ppt/tags/tag313.xml><?xml version="1.0" encoding="utf-8"?>
<p:tagLst xmlns:p="http://schemas.openxmlformats.org/presentationml/2006/main">
  <p:tag name="MH" val="20200716115436"/>
  <p:tag name="MH_LIBRARY" val="GRAPHIC"/>
  <p:tag name="MH_TYPE" val="Other"/>
  <p:tag name="MH_ORDER" val="10"/>
</p:tagLst>
</file>

<file path=ppt/tags/tag314.xml><?xml version="1.0" encoding="utf-8"?>
<p:tagLst xmlns:p="http://schemas.openxmlformats.org/presentationml/2006/main">
  <p:tag name="MH" val="20200716115436"/>
  <p:tag name="MH_LIBRARY" val="GRAPHIC"/>
  <p:tag name="MH_TYPE" val="Other"/>
  <p:tag name="MH_ORDER" val="11"/>
</p:tagLst>
</file>

<file path=ppt/tags/tag315.xml><?xml version="1.0" encoding="utf-8"?>
<p:tagLst xmlns:p="http://schemas.openxmlformats.org/presentationml/2006/main">
  <p:tag name="MH" val="20200716115436"/>
  <p:tag name="MH_LIBRARY" val="GRAPHIC"/>
  <p:tag name="MH_TYPE" val="Other"/>
  <p:tag name="MH_ORDER" val="12"/>
</p:tagLst>
</file>

<file path=ppt/tags/tag316.xml><?xml version="1.0" encoding="utf-8"?>
<p:tagLst xmlns:p="http://schemas.openxmlformats.org/presentationml/2006/main">
  <p:tag name="MH" val="20200716115436"/>
  <p:tag name="MH_LIBRARY" val="GRAPHIC"/>
  <p:tag name="MH_TYPE" val="Other"/>
  <p:tag name="MH_ORDER" val="13"/>
</p:tagLst>
</file>

<file path=ppt/tags/tag317.xml><?xml version="1.0" encoding="utf-8"?>
<p:tagLst xmlns:p="http://schemas.openxmlformats.org/presentationml/2006/main">
  <p:tag name="MH" val="20200716120331"/>
  <p:tag name="MH_LIBRARY" val="GRAPHIC"/>
  <p:tag name="MH_TYPE" val="Other"/>
  <p:tag name="MH_ORDER" val="1"/>
</p:tagLst>
</file>

<file path=ppt/tags/tag318.xml><?xml version="1.0" encoding="utf-8"?>
<p:tagLst xmlns:p="http://schemas.openxmlformats.org/presentationml/2006/main">
  <p:tag name="MH" val="20200716120331"/>
  <p:tag name="MH_LIBRARY" val="GRAPHIC"/>
  <p:tag name="MH_TYPE" val="Other"/>
  <p:tag name="MH_ORDER" val="2"/>
</p:tagLst>
</file>

<file path=ppt/tags/tag319.xml><?xml version="1.0" encoding="utf-8"?>
<p:tagLst xmlns:p="http://schemas.openxmlformats.org/presentationml/2006/main">
  <p:tag name="MH" val="20200716120331"/>
  <p:tag name="MH_LIBRARY" val="GRAPHIC"/>
  <p:tag name="MH_TYPE" val="Other"/>
  <p:tag name="MH_ORDER" val="3"/>
</p:tagLst>
</file>

<file path=ppt/tags/tag32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2"/>
</p:tagLst>
</file>

<file path=ppt/tags/tag320.xml><?xml version="1.0" encoding="utf-8"?>
<p:tagLst xmlns:p="http://schemas.openxmlformats.org/presentationml/2006/main">
  <p:tag name="MH" val="20200716120331"/>
  <p:tag name="MH_LIBRARY" val="GRAPHIC"/>
  <p:tag name="MH_TYPE" val="Other"/>
  <p:tag name="MH_ORDER" val="4"/>
</p:tagLst>
</file>

<file path=ppt/tags/tag321.xml><?xml version="1.0" encoding="utf-8"?>
<p:tagLst xmlns:p="http://schemas.openxmlformats.org/presentationml/2006/main">
  <p:tag name="MH" val="20200716120331"/>
  <p:tag name="MH_LIBRARY" val="GRAPHIC"/>
  <p:tag name="MH_TYPE" val="Other"/>
  <p:tag name="MH_ORDER" val="5"/>
</p:tagLst>
</file>

<file path=ppt/tags/tag322.xml><?xml version="1.0" encoding="utf-8"?>
<p:tagLst xmlns:p="http://schemas.openxmlformats.org/presentationml/2006/main">
  <p:tag name="MH" val="20200716120331"/>
  <p:tag name="MH_LIBRARY" val="GRAPHIC"/>
  <p:tag name="MH_TYPE" val="Other"/>
  <p:tag name="MH_ORDER" val="6"/>
</p:tagLst>
</file>

<file path=ppt/tags/tag323.xml><?xml version="1.0" encoding="utf-8"?>
<p:tagLst xmlns:p="http://schemas.openxmlformats.org/presentationml/2006/main">
  <p:tag name="MH" val="20200716120331"/>
  <p:tag name="MH_LIBRARY" val="GRAPHIC"/>
  <p:tag name="MH_TYPE" val="Other"/>
  <p:tag name="MH_ORDER" val="7"/>
</p:tagLst>
</file>

<file path=ppt/tags/tag324.xml><?xml version="1.0" encoding="utf-8"?>
<p:tagLst xmlns:p="http://schemas.openxmlformats.org/presentationml/2006/main">
  <p:tag name="MH" val="20200716120331"/>
  <p:tag name="MH_LIBRARY" val="GRAPHIC"/>
  <p:tag name="MH_TYPE" val="Other"/>
  <p:tag name="MH_ORDER" val="8"/>
</p:tagLst>
</file>

<file path=ppt/tags/tag325.xml><?xml version="1.0" encoding="utf-8"?>
<p:tagLst xmlns:p="http://schemas.openxmlformats.org/presentationml/2006/main">
  <p:tag name="MH" val="20200716120331"/>
  <p:tag name="MH_LIBRARY" val="GRAPHIC"/>
  <p:tag name="MH_TYPE" val="Other"/>
  <p:tag name="MH_ORDER" val="9"/>
</p:tagLst>
</file>

<file path=ppt/tags/tag326.xml><?xml version="1.0" encoding="utf-8"?>
<p:tagLst xmlns:p="http://schemas.openxmlformats.org/presentationml/2006/main">
  <p:tag name="MH" val="20200716120331"/>
  <p:tag name="MH_LIBRARY" val="GRAPHIC"/>
  <p:tag name="MH_TYPE" val="Other"/>
  <p:tag name="MH_ORDER" val="10"/>
</p:tagLst>
</file>

<file path=ppt/tags/tag327.xml><?xml version="1.0" encoding="utf-8"?>
<p:tagLst xmlns:p="http://schemas.openxmlformats.org/presentationml/2006/main">
  <p:tag name="MH" val="20200716120331"/>
  <p:tag name="MH_LIBRARY" val="GRAPHIC"/>
  <p:tag name="MH_TYPE" val="Other"/>
  <p:tag name="MH_ORDER" val="11"/>
</p:tagLst>
</file>

<file path=ppt/tags/tag328.xml><?xml version="1.0" encoding="utf-8"?>
<p:tagLst xmlns:p="http://schemas.openxmlformats.org/presentationml/2006/main">
  <p:tag name="MH" val="20200716120331"/>
  <p:tag name="MH_LIBRARY" val="GRAPHIC"/>
  <p:tag name="MH_TYPE" val="Other"/>
  <p:tag name="MH_ORDER" val="12"/>
</p:tagLst>
</file>

<file path=ppt/tags/tag329.xml><?xml version="1.0" encoding="utf-8"?>
<p:tagLst xmlns:p="http://schemas.openxmlformats.org/presentationml/2006/main">
  <p:tag name="MH" val="20200716120331"/>
  <p:tag name="MH_LIBRARY" val="GRAPHIC"/>
  <p:tag name="MH_TYPE" val="Other"/>
  <p:tag name="MH_ORDER" val="13"/>
</p:tagLst>
</file>

<file path=ppt/tags/tag33.xml><?xml version="1.0" encoding="utf-8"?>
<p:tagLst xmlns:p="http://schemas.openxmlformats.org/presentationml/2006/main">
  <p:tag name="MH" val="20200601141511"/>
  <p:tag name="MH_LIBRARY" val="GRAPHIC"/>
  <p:tag name="MH_TYPE" val="SubTitle"/>
  <p:tag name="MH_ORDER" val="3"/>
</p:tagLst>
</file>

<file path=ppt/tags/tag330.xml><?xml version="1.0" encoding="utf-8"?>
<p:tagLst xmlns:p="http://schemas.openxmlformats.org/presentationml/2006/main">
  <p:tag name="MH" val="20200716120331"/>
  <p:tag name="MH_LIBRARY" val="GRAPHIC"/>
  <p:tag name="MH_TYPE" val="SubTitle"/>
  <p:tag name="MH_ORDER" val="1"/>
</p:tagLst>
</file>

<file path=ppt/tags/tag331.xml><?xml version="1.0" encoding="utf-8"?>
<p:tagLst xmlns:p="http://schemas.openxmlformats.org/presentationml/2006/main">
  <p:tag name="MH" val="20200716120331"/>
  <p:tag name="MH_LIBRARY" val="GRAPHIC"/>
  <p:tag name="MH_TYPE" val="Other"/>
  <p:tag name="MH_ORDER" val="14"/>
</p:tagLst>
</file>

<file path=ppt/tags/tag332.xml><?xml version="1.0" encoding="utf-8"?>
<p:tagLst xmlns:p="http://schemas.openxmlformats.org/presentationml/2006/main">
  <p:tag name="MH" val="20200716120331"/>
  <p:tag name="MH_LIBRARY" val="GRAPHIC"/>
  <p:tag name="MH_TYPE" val="Other"/>
  <p:tag name="MH_ORDER" val="15"/>
</p:tagLst>
</file>

<file path=ppt/tags/tag333.xml><?xml version="1.0" encoding="utf-8"?>
<p:tagLst xmlns:p="http://schemas.openxmlformats.org/presentationml/2006/main">
  <p:tag name="MH" val="20200716120331"/>
  <p:tag name="MH_LIBRARY" val="GRAPHIC"/>
  <p:tag name="MH_TYPE" val="Other"/>
  <p:tag name="MH_ORDER" val="16"/>
</p:tagLst>
</file>

<file path=ppt/tags/tag334.xml><?xml version="1.0" encoding="utf-8"?>
<p:tagLst xmlns:p="http://schemas.openxmlformats.org/presentationml/2006/main">
  <p:tag name="MH" val="20200716120331"/>
  <p:tag name="MH_LIBRARY" val="GRAPHIC"/>
  <p:tag name="MH_TYPE" val="Other"/>
  <p:tag name="MH_ORDER" val="17"/>
</p:tagLst>
</file>

<file path=ppt/tags/tag335.xml><?xml version="1.0" encoding="utf-8"?>
<p:tagLst xmlns:p="http://schemas.openxmlformats.org/presentationml/2006/main">
  <p:tag name="MH" val="20200716120331"/>
  <p:tag name="MH_LIBRARY" val="GRAPHIC"/>
  <p:tag name="MH_TYPE" val="Other"/>
  <p:tag name="MH_ORDER" val="18"/>
</p:tagLst>
</file>

<file path=ppt/tags/tag336.xml><?xml version="1.0" encoding="utf-8"?>
<p:tagLst xmlns:p="http://schemas.openxmlformats.org/presentationml/2006/main">
  <p:tag name="MH" val="20200716120331"/>
  <p:tag name="MH_LIBRARY" val="GRAPHIC"/>
  <p:tag name="MH_TYPE" val="Other"/>
  <p:tag name="MH_ORDER" val="19"/>
</p:tagLst>
</file>

<file path=ppt/tags/tag337.xml><?xml version="1.0" encoding="utf-8"?>
<p:tagLst xmlns:p="http://schemas.openxmlformats.org/presentationml/2006/main">
  <p:tag name="MH" val="20200716120331"/>
  <p:tag name="MH_LIBRARY" val="GRAPHIC"/>
  <p:tag name="MH_TYPE" val="Other"/>
  <p:tag name="MH_ORDER" val="20"/>
</p:tagLst>
</file>

<file path=ppt/tags/tag338.xml><?xml version="1.0" encoding="utf-8"?>
<p:tagLst xmlns:p="http://schemas.openxmlformats.org/presentationml/2006/main">
  <p:tag name="MH" val="20200716120331"/>
  <p:tag name="MH_LIBRARY" val="GRAPHIC"/>
  <p:tag name="MH_TYPE" val="Other"/>
  <p:tag name="MH_ORDER" val="21"/>
</p:tagLst>
</file>

<file path=ppt/tags/tag339.xml><?xml version="1.0" encoding="utf-8"?>
<p:tagLst xmlns:p="http://schemas.openxmlformats.org/presentationml/2006/main">
  <p:tag name="MH" val="20200716120331"/>
  <p:tag name="MH_LIBRARY" val="GRAPHIC"/>
  <p:tag name="MH_TYPE" val="Other"/>
  <p:tag name="MH_ORDER" val="22"/>
</p:tagLst>
</file>

<file path=ppt/tags/tag34.xml><?xml version="1.0" encoding="utf-8"?>
<p:tagLst xmlns:p="http://schemas.openxmlformats.org/presentationml/2006/main">
  <p:tag name="MH" val="20200601141511"/>
  <p:tag name="MH_LIBRARY" val="GRAPHIC"/>
  <p:tag name="MH_TYPE" val="Other"/>
  <p:tag name="MH_ORDER" val="5"/>
</p:tagLst>
</file>

<file path=ppt/tags/tag340.xml><?xml version="1.0" encoding="utf-8"?>
<p:tagLst xmlns:p="http://schemas.openxmlformats.org/presentationml/2006/main">
  <p:tag name="MH" val="20200716120331"/>
  <p:tag name="MH_LIBRARY" val="GRAPHIC"/>
  <p:tag name="MH_TYPE" val="Other"/>
  <p:tag name="MH_ORDER" val="23"/>
</p:tagLst>
</file>

<file path=ppt/tags/tag341.xml><?xml version="1.0" encoding="utf-8"?>
<p:tagLst xmlns:p="http://schemas.openxmlformats.org/presentationml/2006/main">
  <p:tag name="MH" val="20200716120331"/>
  <p:tag name="MH_LIBRARY" val="GRAPHIC"/>
  <p:tag name="MH_TYPE" val="Other"/>
  <p:tag name="MH_ORDER" val="24"/>
</p:tagLst>
</file>

<file path=ppt/tags/tag342.xml><?xml version="1.0" encoding="utf-8"?>
<p:tagLst xmlns:p="http://schemas.openxmlformats.org/presentationml/2006/main">
  <p:tag name="MH" val="20200716120331"/>
  <p:tag name="MH_LIBRARY" val="GRAPHIC"/>
  <p:tag name="MH_TYPE" val="Other"/>
  <p:tag name="MH_ORDER" val="25"/>
</p:tagLst>
</file>

<file path=ppt/tags/tag343.xml><?xml version="1.0" encoding="utf-8"?>
<p:tagLst xmlns:p="http://schemas.openxmlformats.org/presentationml/2006/main">
  <p:tag name="MH" val="20200716120331"/>
  <p:tag name="MH_LIBRARY" val="GRAPHIC"/>
  <p:tag name="MH_TYPE" val="SubTitle"/>
  <p:tag name="MH_ORDER" val="2"/>
</p:tagLst>
</file>

<file path=ppt/tags/tag344.xml><?xml version="1.0" encoding="utf-8"?>
<p:tagLst xmlns:p="http://schemas.openxmlformats.org/presentationml/2006/main">
  <p:tag name="MH" val="20200716120331"/>
  <p:tag name="MH_LIBRARY" val="GRAPHIC"/>
  <p:tag name="MH_TYPE" val="Other"/>
  <p:tag name="MH_ORDER" val="26"/>
</p:tagLst>
</file>

<file path=ppt/tags/tag345.xml><?xml version="1.0" encoding="utf-8"?>
<p:tagLst xmlns:p="http://schemas.openxmlformats.org/presentationml/2006/main">
  <p:tag name="MH" val="20200716120331"/>
  <p:tag name="MH_LIBRARY" val="GRAPHIC"/>
  <p:tag name="MH_TYPE" val="Desc"/>
  <p:tag name="MH_ORDER" val="1"/>
</p:tagLst>
</file>

<file path=ppt/tags/tag346.xml><?xml version="1.0" encoding="utf-8"?>
<p:tagLst xmlns:p="http://schemas.openxmlformats.org/presentationml/2006/main">
  <p:tag name="MH" val="20200716123706"/>
  <p:tag name="MH_LIBRARY" val="GRAPHIC"/>
  <p:tag name="MH_TYPE" val="Other"/>
  <p:tag name="MH_ORDER" val="1"/>
</p:tagLst>
</file>

<file path=ppt/tags/tag347.xml><?xml version="1.0" encoding="utf-8"?>
<p:tagLst xmlns:p="http://schemas.openxmlformats.org/presentationml/2006/main">
  <p:tag name="MH" val="20200716123706"/>
  <p:tag name="MH_LIBRARY" val="GRAPHIC"/>
  <p:tag name="MH_TYPE" val="SubTitle"/>
  <p:tag name="MH_ORDER" val="1"/>
</p:tagLst>
</file>

<file path=ppt/tags/tag348.xml><?xml version="1.0" encoding="utf-8"?>
<p:tagLst xmlns:p="http://schemas.openxmlformats.org/presentationml/2006/main">
  <p:tag name="MH" val="20200716123706"/>
  <p:tag name="MH_LIBRARY" val="GRAPHIC"/>
  <p:tag name="MH_TYPE" val="Other"/>
  <p:tag name="MH_ORDER" val="2"/>
</p:tagLst>
</file>

<file path=ppt/tags/tag349.xml><?xml version="1.0" encoding="utf-8"?>
<p:tagLst xmlns:p="http://schemas.openxmlformats.org/presentationml/2006/main">
  <p:tag name="MH" val="20200716123706"/>
  <p:tag name="MH_LIBRARY" val="GRAPHIC"/>
  <p:tag name="MH_TYPE" val="Other"/>
  <p:tag name="MH_ORDER" val="3"/>
</p:tagLst>
</file>

<file path=ppt/tags/tag35.xml><?xml version="1.0" encoding="utf-8"?>
<p:tagLst xmlns:p="http://schemas.openxmlformats.org/presentationml/2006/main">
  <p:tag name="MH" val="20200601141511"/>
  <p:tag name="MH_LIBRARY" val="GRAPHIC"/>
  <p:tag name="MH_TYPE" val="Title"/>
  <p:tag name="MH_ORDER" val="1"/>
</p:tagLst>
</file>

<file path=ppt/tags/tag350.xml><?xml version="1.0" encoding="utf-8"?>
<p:tagLst xmlns:p="http://schemas.openxmlformats.org/presentationml/2006/main">
  <p:tag name="MH" val="20200716123706"/>
  <p:tag name="MH_LIBRARY" val="GRAPHIC"/>
  <p:tag name="MH_TYPE" val="SubTitle"/>
  <p:tag name="MH_ORDER" val="2"/>
</p:tagLst>
</file>

<file path=ppt/tags/tag351.xml><?xml version="1.0" encoding="utf-8"?>
<p:tagLst xmlns:p="http://schemas.openxmlformats.org/presentationml/2006/main">
  <p:tag name="MH" val="20200716123706"/>
  <p:tag name="MH_LIBRARY" val="GRAPHIC"/>
  <p:tag name="MH_TYPE" val="Other"/>
  <p:tag name="MH_ORDER" val="4"/>
</p:tagLst>
</file>

<file path=ppt/tags/tag352.xml><?xml version="1.0" encoding="utf-8"?>
<p:tagLst xmlns:p="http://schemas.openxmlformats.org/presentationml/2006/main">
  <p:tag name="MH" val="20200716123706"/>
  <p:tag name="MH_LIBRARY" val="GRAPHIC"/>
  <p:tag name="MH_TYPE" val="Other"/>
  <p:tag name="MH_ORDER" val="5"/>
</p:tagLst>
</file>

<file path=ppt/tags/tag353.xml><?xml version="1.0" encoding="utf-8"?>
<p:tagLst xmlns:p="http://schemas.openxmlformats.org/presentationml/2006/main">
  <p:tag name="MH" val="20200716123706"/>
  <p:tag name="MH_LIBRARY" val="GRAPHIC"/>
  <p:tag name="MH_TYPE" val="SubTitle"/>
  <p:tag name="MH_ORDER" val="3"/>
</p:tagLst>
</file>

<file path=ppt/tags/tag354.xml><?xml version="1.0" encoding="utf-8"?>
<p:tagLst xmlns:p="http://schemas.openxmlformats.org/presentationml/2006/main">
  <p:tag name="MH" val="20200716123706"/>
  <p:tag name="MH_LIBRARY" val="GRAPHIC"/>
  <p:tag name="MH_TYPE" val="Other"/>
  <p:tag name="MH_ORDER" val="6"/>
</p:tagLst>
</file>

<file path=ppt/tags/tag355.xml><?xml version="1.0" encoding="utf-8"?>
<p:tagLst xmlns:p="http://schemas.openxmlformats.org/presentationml/2006/main">
  <p:tag name="MH" val="20200716123706"/>
  <p:tag name="MH_LIBRARY" val="GRAPHIC"/>
  <p:tag name="MH_TYPE" val="Other"/>
  <p:tag name="MH_ORDER" val="7"/>
</p:tagLst>
</file>

<file path=ppt/tags/tag356.xml><?xml version="1.0" encoding="utf-8"?>
<p:tagLst xmlns:p="http://schemas.openxmlformats.org/presentationml/2006/main">
  <p:tag name="MH" val="20200716123706"/>
  <p:tag name="MH_LIBRARY" val="GRAPHIC"/>
  <p:tag name="MH_TYPE" val="SubTitle"/>
  <p:tag name="MH_ORDER" val="4"/>
</p:tagLst>
</file>

<file path=ppt/tags/tag357.xml><?xml version="1.0" encoding="utf-8"?>
<p:tagLst xmlns:p="http://schemas.openxmlformats.org/presentationml/2006/main">
  <p:tag name="MH" val="20200716123706"/>
  <p:tag name="MH_LIBRARY" val="GRAPHIC"/>
  <p:tag name="MH_TYPE" val="Other"/>
  <p:tag name="MH_ORDER" val="8"/>
</p:tagLst>
</file>

<file path=ppt/tags/tag358.xml><?xml version="1.0" encoding="utf-8"?>
<p:tagLst xmlns:p="http://schemas.openxmlformats.org/presentationml/2006/main">
  <p:tag name="MH" val="20200716123706"/>
  <p:tag name="MH_LIBRARY" val="GRAPHIC"/>
  <p:tag name="MH_TYPE" val="Other"/>
  <p:tag name="MH_ORDER" val="9"/>
</p:tagLst>
</file>

<file path=ppt/tags/tag359.xml><?xml version="1.0" encoding="utf-8"?>
<p:tagLst xmlns:p="http://schemas.openxmlformats.org/presentationml/2006/main">
  <p:tag name="MH" val="20200716123706"/>
  <p:tag name="MH_LIBRARY" val="GRAPHIC"/>
  <p:tag name="MH_TYPE" val="SubTitle"/>
  <p:tag name="MH_ORDER" val="5"/>
</p:tagLst>
</file>

<file path=ppt/tags/tag36.xml><?xml version="1.0" encoding="utf-8"?>
<p:tagLst xmlns:p="http://schemas.openxmlformats.org/presentationml/2006/main">
  <p:tag name="MH" val="20200611131008"/>
  <p:tag name="MH_LIBRARY" val="GRAPHIC"/>
  <p:tag name="MH_TYPE" val="Other"/>
  <p:tag name="MH_ORDER" val="1"/>
</p:tagLst>
</file>

<file path=ppt/tags/tag360.xml><?xml version="1.0" encoding="utf-8"?>
<p:tagLst xmlns:p="http://schemas.openxmlformats.org/presentationml/2006/main">
  <p:tag name="MH" val="20200716123706"/>
  <p:tag name="MH_LIBRARY" val="GRAPHIC"/>
  <p:tag name="MH_TYPE" val="Other"/>
  <p:tag name="MH_ORDER" val="10"/>
</p:tagLst>
</file>

<file path=ppt/tags/tag361.xml><?xml version="1.0" encoding="utf-8"?>
<p:tagLst xmlns:p="http://schemas.openxmlformats.org/presentationml/2006/main">
  <p:tag name="MH" val="20200716123706"/>
  <p:tag name="MH_LIBRARY" val="GRAPHIC"/>
  <p:tag name="MH_TYPE" val="Text"/>
  <p:tag name="MH_ORDER" val="1"/>
</p:tagLst>
</file>

<file path=ppt/tags/tag362.xml><?xml version="1.0" encoding="utf-8"?>
<p:tagLst xmlns:p="http://schemas.openxmlformats.org/presentationml/2006/main">
  <p:tag name="MH" val="20200716123706"/>
  <p:tag name="MH_LIBRARY" val="GRAPHIC"/>
  <p:tag name="MH_TYPE" val="Text"/>
  <p:tag name="MH_ORDER" val="2"/>
</p:tagLst>
</file>

<file path=ppt/tags/tag363.xml><?xml version="1.0" encoding="utf-8"?>
<p:tagLst xmlns:p="http://schemas.openxmlformats.org/presentationml/2006/main">
  <p:tag name="MH" val="20200716123706"/>
  <p:tag name="MH_LIBRARY" val="GRAPHIC"/>
  <p:tag name="MH_TYPE" val="Text"/>
  <p:tag name="MH_ORDER" val="3"/>
</p:tagLst>
</file>

<file path=ppt/tags/tag364.xml><?xml version="1.0" encoding="utf-8"?>
<p:tagLst xmlns:p="http://schemas.openxmlformats.org/presentationml/2006/main">
  <p:tag name="MH" val="20200716123706"/>
  <p:tag name="MH_LIBRARY" val="GRAPHIC"/>
  <p:tag name="MH_TYPE" val="Text"/>
  <p:tag name="MH_ORDER" val="4"/>
</p:tagLst>
</file>

<file path=ppt/tags/tag365.xml><?xml version="1.0" encoding="utf-8"?>
<p:tagLst xmlns:p="http://schemas.openxmlformats.org/presentationml/2006/main">
  <p:tag name="MH" val="20200716123706"/>
  <p:tag name="MH_LIBRARY" val="GRAPHIC"/>
  <p:tag name="MH_TYPE" val="Text"/>
  <p:tag name="MH_ORDER" val="5"/>
</p:tagLst>
</file>

<file path=ppt/tags/tag366.xml><?xml version="1.0" encoding="utf-8"?>
<p:tagLst xmlns:p="http://schemas.openxmlformats.org/presentationml/2006/main">
  <p:tag name="MH" val="20200716124817"/>
  <p:tag name="MH_LIBRARY" val="GRAPHIC"/>
  <p:tag name="MH_TYPE" val="Other"/>
  <p:tag name="MH_ORDER" val="1"/>
</p:tagLst>
</file>

<file path=ppt/tags/tag367.xml><?xml version="1.0" encoding="utf-8"?>
<p:tagLst xmlns:p="http://schemas.openxmlformats.org/presentationml/2006/main">
  <p:tag name="MH" val="20200716124817"/>
  <p:tag name="MH_LIBRARY" val="GRAPHIC"/>
  <p:tag name="MH_TYPE" val="SubTitle"/>
  <p:tag name="MH_ORDER" val="1"/>
</p:tagLst>
</file>

<file path=ppt/tags/tag368.xml><?xml version="1.0" encoding="utf-8"?>
<p:tagLst xmlns:p="http://schemas.openxmlformats.org/presentationml/2006/main">
  <p:tag name="MH" val="20200716124817"/>
  <p:tag name="MH_LIBRARY" val="GRAPHIC"/>
  <p:tag name="MH_TYPE" val="Other"/>
  <p:tag name="MH_ORDER" val="2"/>
</p:tagLst>
</file>

<file path=ppt/tags/tag369.xml><?xml version="1.0" encoding="utf-8"?>
<p:tagLst xmlns:p="http://schemas.openxmlformats.org/presentationml/2006/main">
  <p:tag name="MH" val="20200716124817"/>
  <p:tag name="MH_LIBRARY" val="GRAPHIC"/>
  <p:tag name="MH_TYPE" val="SubTitle"/>
  <p:tag name="MH_ORDER" val="2"/>
</p:tagLst>
</file>

<file path=ppt/tags/tag37.xml><?xml version="1.0" encoding="utf-8"?>
<p:tagLst xmlns:p="http://schemas.openxmlformats.org/presentationml/2006/main">
  <p:tag name="MH" val="20200611131008"/>
  <p:tag name="MH_LIBRARY" val="GRAPHIC"/>
  <p:tag name="MH_TYPE" val="Other"/>
  <p:tag name="MH_ORDER" val="2"/>
</p:tagLst>
</file>

<file path=ppt/tags/tag370.xml><?xml version="1.0" encoding="utf-8"?>
<p:tagLst xmlns:p="http://schemas.openxmlformats.org/presentationml/2006/main">
  <p:tag name="MH" val="20200601140255"/>
  <p:tag name="MH_LIBRARY" val="GRAPHIC"/>
  <p:tag name="MH_TYPE" val="Other"/>
  <p:tag name="MH_ORDER" val="1"/>
</p:tagLst>
</file>

<file path=ppt/tags/tag371.xml><?xml version="1.0" encoding="utf-8"?>
<p:tagLst xmlns:p="http://schemas.openxmlformats.org/presentationml/2006/main">
  <p:tag name="MH" val="20200601140255"/>
  <p:tag name="MH_LIBRARY" val="GRAPHIC"/>
  <p:tag name="MH_TYPE" val="Other"/>
  <p:tag name="MH_ORDER" val="2"/>
</p:tagLst>
</file>

<file path=ppt/tags/tag372.xml><?xml version="1.0" encoding="utf-8"?>
<p:tagLst xmlns:p="http://schemas.openxmlformats.org/presentationml/2006/main">
  <p:tag name="MH" val="20200601140255"/>
  <p:tag name="MH_LIBRARY" val="GRAPHIC"/>
  <p:tag name="MH_TYPE" val="Other"/>
  <p:tag name="MH_ORDER" val="3"/>
</p:tagLst>
</file>

<file path=ppt/tags/tag373.xml><?xml version="1.0" encoding="utf-8"?>
<p:tagLst xmlns:p="http://schemas.openxmlformats.org/presentationml/2006/main">
  <p:tag name="MH" val="20200601140255"/>
  <p:tag name="MH_LIBRARY" val="GRAPHIC"/>
  <p:tag name="MH_TYPE" val="Other"/>
  <p:tag name="MH_ORDER" val="4"/>
</p:tagLst>
</file>

<file path=ppt/tags/tag374.xml><?xml version="1.0" encoding="utf-8"?>
<p:tagLst xmlns:p="http://schemas.openxmlformats.org/presentationml/2006/main">
  <p:tag name="MH" val="20200601140255"/>
  <p:tag name="MH_LIBRARY" val="GRAPHIC"/>
  <p:tag name="MH_TYPE" val="Other"/>
  <p:tag name="MH_ORDER" val="5"/>
</p:tagLst>
</file>

<file path=ppt/tags/tag375.xml><?xml version="1.0" encoding="utf-8"?>
<p:tagLst xmlns:p="http://schemas.openxmlformats.org/presentationml/2006/main">
  <p:tag name="MH" val="20200601140255"/>
  <p:tag name="MH_LIBRARY" val="GRAPHIC"/>
  <p:tag name="MH_TYPE" val="Text"/>
  <p:tag name="MH_ORDER" val="2"/>
</p:tagLst>
</file>

<file path=ppt/tags/tag376.xml><?xml version="1.0" encoding="utf-8"?>
<p:tagLst xmlns:p="http://schemas.openxmlformats.org/presentationml/2006/main">
  <p:tag name="MH" val="20200601140255"/>
  <p:tag name="MH_LIBRARY" val="GRAPHIC"/>
  <p:tag name="MH_TYPE" val="Text"/>
  <p:tag name="MH_ORDER" val="1"/>
</p:tagLst>
</file>

<file path=ppt/tags/tag377.xml><?xml version="1.0" encoding="utf-8"?>
<p:tagLst xmlns:p="http://schemas.openxmlformats.org/presentationml/2006/main">
  <p:tag name="MH" val="20200601140255"/>
  <p:tag name="MH_LIBRARY" val="GRAPHIC"/>
  <p:tag name="MH_TYPE" val="SubTitle"/>
  <p:tag name="MH_ORDER" val="2"/>
</p:tagLst>
</file>

<file path=ppt/tags/tag378.xml><?xml version="1.0" encoding="utf-8"?>
<p:tagLst xmlns:p="http://schemas.openxmlformats.org/presentationml/2006/main">
  <p:tag name="MH" val="20200601140255"/>
  <p:tag name="MH_LIBRARY" val="GRAPHIC"/>
  <p:tag name="MH_TYPE" val="SubTitle"/>
  <p:tag name="MH_ORDER" val="1"/>
</p:tagLst>
</file>

<file path=ppt/tags/tag379.xml><?xml version="1.0" encoding="utf-8"?>
<p:tagLst xmlns:p="http://schemas.openxmlformats.org/presentationml/2006/main">
  <p:tag name="MH" val="20200716130017"/>
  <p:tag name="MH_LIBRARY" val="GRAPHIC"/>
  <p:tag name="MH_TYPE" val="SubTitle"/>
  <p:tag name="MH_ORDER" val="1"/>
</p:tagLst>
</file>

<file path=ppt/tags/tag38.xml><?xml version="1.0" encoding="utf-8"?>
<p:tagLst xmlns:p="http://schemas.openxmlformats.org/presentationml/2006/main">
  <p:tag name="MH" val="20200611131008"/>
  <p:tag name="MH_LIBRARY" val="GRAPHIC"/>
  <p:tag name="MH_TYPE" val="Other"/>
  <p:tag name="MH_ORDER" val="3"/>
</p:tagLst>
</file>

<file path=ppt/tags/tag380.xml><?xml version="1.0" encoding="utf-8"?>
<p:tagLst xmlns:p="http://schemas.openxmlformats.org/presentationml/2006/main">
  <p:tag name="MH" val="20200716130017"/>
  <p:tag name="MH_LIBRARY" val="GRAPHIC"/>
  <p:tag name="MH_TYPE" val="Other"/>
  <p:tag name="MH_ORDER" val="1"/>
</p:tagLst>
</file>

<file path=ppt/tags/tag381.xml><?xml version="1.0" encoding="utf-8"?>
<p:tagLst xmlns:p="http://schemas.openxmlformats.org/presentationml/2006/main">
  <p:tag name="MH" val="20200716130017"/>
  <p:tag name="MH_LIBRARY" val="GRAPHIC"/>
  <p:tag name="MH_TYPE" val="Other"/>
  <p:tag name="MH_ORDER" val="2"/>
</p:tagLst>
</file>

<file path=ppt/tags/tag382.xml><?xml version="1.0" encoding="utf-8"?>
<p:tagLst xmlns:p="http://schemas.openxmlformats.org/presentationml/2006/main">
  <p:tag name="MH" val="20200716130017"/>
  <p:tag name="MH_LIBRARY" val="GRAPHIC"/>
  <p:tag name="MH_TYPE" val="SubTitle"/>
  <p:tag name="MH_ORDER" val="2"/>
</p:tagLst>
</file>

<file path=ppt/tags/tag383.xml><?xml version="1.0" encoding="utf-8"?>
<p:tagLst xmlns:p="http://schemas.openxmlformats.org/presentationml/2006/main">
  <p:tag name="MH" val="20200716130017"/>
  <p:tag name="MH_LIBRARY" val="GRAPHIC"/>
  <p:tag name="MH_TYPE" val="Other"/>
  <p:tag name="MH_ORDER" val="3"/>
</p:tagLst>
</file>

<file path=ppt/tags/tag384.xml><?xml version="1.0" encoding="utf-8"?>
<p:tagLst xmlns:p="http://schemas.openxmlformats.org/presentationml/2006/main">
  <p:tag name="MH" val="20200716130017"/>
  <p:tag name="MH_LIBRARY" val="GRAPHIC"/>
  <p:tag name="MH_TYPE" val="SubTitle"/>
  <p:tag name="MH_ORDER" val="3"/>
</p:tagLst>
</file>

<file path=ppt/tags/tag385.xml><?xml version="1.0" encoding="utf-8"?>
<p:tagLst xmlns:p="http://schemas.openxmlformats.org/presentationml/2006/main">
  <p:tag name="MH" val="20200716130017"/>
  <p:tag name="MH_LIBRARY" val="GRAPHIC"/>
  <p:tag name="MH_TYPE" val="Other"/>
  <p:tag name="MH_ORDER" val="4"/>
</p:tagLst>
</file>

<file path=ppt/tags/tag386.xml><?xml version="1.0" encoding="utf-8"?>
<p:tagLst xmlns:p="http://schemas.openxmlformats.org/presentationml/2006/main">
  <p:tag name="MH" val="20200716130017"/>
  <p:tag name="MH_LIBRARY" val="GRAPHIC"/>
  <p:tag name="MH_TYPE" val="Other"/>
  <p:tag name="MH_ORDER" val="5"/>
</p:tagLst>
</file>

<file path=ppt/tags/tag387.xml><?xml version="1.0" encoding="utf-8"?>
<p:tagLst xmlns:p="http://schemas.openxmlformats.org/presentationml/2006/main">
  <p:tag name="MH" val="20200716130017"/>
  <p:tag name="MH_LIBRARY" val="GRAPHIC"/>
  <p:tag name="MH_TYPE" val="SubTitle"/>
  <p:tag name="MH_ORDER" val="4"/>
</p:tagLst>
</file>

<file path=ppt/tags/tag388.xml><?xml version="1.0" encoding="utf-8"?>
<p:tagLst xmlns:p="http://schemas.openxmlformats.org/presentationml/2006/main">
  <p:tag name="MH" val="20200716130017"/>
  <p:tag name="MH_LIBRARY" val="GRAPHIC"/>
  <p:tag name="MH_TYPE" val="Other"/>
  <p:tag name="MH_ORDER" val="6"/>
</p:tagLst>
</file>

<file path=ppt/tags/tag389.xml><?xml version="1.0" encoding="utf-8"?>
<p:tagLst xmlns:p="http://schemas.openxmlformats.org/presentationml/2006/main">
  <p:tag name="MH" val="20200716130017"/>
  <p:tag name="MH_LIBRARY" val="GRAPHIC"/>
  <p:tag name="MH_TYPE" val="Text"/>
  <p:tag name="MH_ORDER" val="1"/>
</p:tagLst>
</file>

<file path=ppt/tags/tag39.xml><?xml version="1.0" encoding="utf-8"?>
<p:tagLst xmlns:p="http://schemas.openxmlformats.org/presentationml/2006/main">
  <p:tag name="MH" val="20200611131008"/>
  <p:tag name="MH_LIBRARY" val="GRAPHIC"/>
  <p:tag name="MH_TYPE" val="Other"/>
  <p:tag name="MH_ORDER" val="4"/>
</p:tagLst>
</file>

<file path=ppt/tags/tag390.xml><?xml version="1.0" encoding="utf-8"?>
<p:tagLst xmlns:p="http://schemas.openxmlformats.org/presentationml/2006/main">
  <p:tag name="MH" val="20200716130017"/>
  <p:tag name="MH_LIBRARY" val="GRAPHIC"/>
  <p:tag name="MH_TYPE" val="Text"/>
  <p:tag name="MH_ORDER" val="2"/>
</p:tagLst>
</file>

<file path=ppt/tags/tag391.xml><?xml version="1.0" encoding="utf-8"?>
<p:tagLst xmlns:p="http://schemas.openxmlformats.org/presentationml/2006/main">
  <p:tag name="MH" val="20200716130017"/>
  <p:tag name="MH_LIBRARY" val="GRAPHIC"/>
  <p:tag name="MH_TYPE" val="Text"/>
  <p:tag name="MH_ORDER" val="3"/>
</p:tagLst>
</file>

<file path=ppt/tags/tag392.xml><?xml version="1.0" encoding="utf-8"?>
<p:tagLst xmlns:p="http://schemas.openxmlformats.org/presentationml/2006/main">
  <p:tag name="MH" val="20200716130017"/>
  <p:tag name="MH_LIBRARY" val="GRAPHIC"/>
  <p:tag name="MH_TYPE" val="Text"/>
  <p:tag name="MH_ORDER" val="4"/>
</p:tagLst>
</file>

<file path=ppt/tags/tag393.xml><?xml version="1.0" encoding="utf-8"?>
<p:tagLst xmlns:p="http://schemas.openxmlformats.org/presentationml/2006/main">
  <p:tag name="MH" val="20200611133541"/>
  <p:tag name="MH_LIBRARY" val="GRAPHIC"/>
  <p:tag name="MH_TYPE" val="Other"/>
  <p:tag name="MH_ORDER" val="1"/>
</p:tagLst>
</file>

<file path=ppt/tags/tag394.xml><?xml version="1.0" encoding="utf-8"?>
<p:tagLst xmlns:p="http://schemas.openxmlformats.org/presentationml/2006/main">
  <p:tag name="MH" val="20200611133541"/>
  <p:tag name="MH_LIBRARY" val="GRAPHIC"/>
  <p:tag name="MH_TYPE" val="Other"/>
  <p:tag name="MH_ORDER" val="2"/>
</p:tagLst>
</file>

<file path=ppt/tags/tag395.xml><?xml version="1.0" encoding="utf-8"?>
<p:tagLst xmlns:p="http://schemas.openxmlformats.org/presentationml/2006/main">
  <p:tag name="MH" val="20200611133541"/>
  <p:tag name="MH_LIBRARY" val="GRAPHIC"/>
  <p:tag name="MH_TYPE" val="Other"/>
  <p:tag name="MH_ORDER" val="3"/>
</p:tagLst>
</file>

<file path=ppt/tags/tag396.xml><?xml version="1.0" encoding="utf-8"?>
<p:tagLst xmlns:p="http://schemas.openxmlformats.org/presentationml/2006/main">
  <p:tag name="MH" val="20200611133541"/>
  <p:tag name="MH_LIBRARY" val="GRAPHIC"/>
  <p:tag name="MH_TYPE" val="Other"/>
  <p:tag name="MH_ORDER" val="4"/>
</p:tagLst>
</file>

<file path=ppt/tags/tag397.xml><?xml version="1.0" encoding="utf-8"?>
<p:tagLst xmlns:p="http://schemas.openxmlformats.org/presentationml/2006/main">
  <p:tag name="MH" val="20200611133541"/>
  <p:tag name="MH_LIBRARY" val="GRAPHIC"/>
  <p:tag name="MH_TYPE" val="Other"/>
  <p:tag name="MH_ORDER" val="5"/>
</p:tagLst>
</file>

<file path=ppt/tags/tag398.xml><?xml version="1.0" encoding="utf-8"?>
<p:tagLst xmlns:p="http://schemas.openxmlformats.org/presentationml/2006/main">
  <p:tag name="MH" val="20200611133541"/>
  <p:tag name="MH_LIBRARY" val="GRAPHIC"/>
  <p:tag name="MH_TYPE" val="Other"/>
  <p:tag name="MH_ORDER" val="6"/>
</p:tagLst>
</file>

<file path=ppt/tags/tag399.xml><?xml version="1.0" encoding="utf-8"?>
<p:tagLst xmlns:p="http://schemas.openxmlformats.org/presentationml/2006/main">
  <p:tag name="MH" val="20200611133541"/>
  <p:tag name="MH_LIBRARY" val="GRAPHIC"/>
  <p:tag name="MH_TYPE" val="Other"/>
  <p:tag name="MH_ORDER" val="7"/>
</p:tagLst>
</file>

<file path=ppt/tags/tag4.xml><?xml version="1.0" encoding="utf-8"?>
<p:tagLst xmlns:p="http://schemas.openxmlformats.org/presentationml/2006/main">
  <p:tag name="MH" val="20200529235458"/>
  <p:tag name="MH_LIBRARY" val="CONTENTS"/>
  <p:tag name="MH_TYPE" val="NUMBER"/>
  <p:tag name="ID" val="626778"/>
  <p:tag name="MH_ORDER" val="NUMBER"/>
</p:tagLst>
</file>

<file path=ppt/tags/tag40.xml><?xml version="1.0" encoding="utf-8"?>
<p:tagLst xmlns:p="http://schemas.openxmlformats.org/presentationml/2006/main">
  <p:tag name="MH" val="20200611131008"/>
  <p:tag name="MH_LIBRARY" val="GRAPHIC"/>
  <p:tag name="MH_TYPE" val="Other"/>
  <p:tag name="MH_ORDER" val="5"/>
</p:tagLst>
</file>

<file path=ppt/tags/tag400.xml><?xml version="1.0" encoding="utf-8"?>
<p:tagLst xmlns:p="http://schemas.openxmlformats.org/presentationml/2006/main">
  <p:tag name="MH" val="20200611133541"/>
  <p:tag name="MH_LIBRARY" val="GRAPHIC"/>
  <p:tag name="MH_TYPE" val="Other"/>
  <p:tag name="MH_ORDER" val="8"/>
</p:tagLst>
</file>

<file path=ppt/tags/tag401.xml><?xml version="1.0" encoding="utf-8"?>
<p:tagLst xmlns:p="http://schemas.openxmlformats.org/presentationml/2006/main">
  <p:tag name="MH" val="20200611133541"/>
  <p:tag name="MH_LIBRARY" val="GRAPHIC"/>
  <p:tag name="MH_TYPE" val="Other"/>
  <p:tag name="MH_ORDER" val="9"/>
</p:tagLst>
</file>

<file path=ppt/tags/tag402.xml><?xml version="1.0" encoding="utf-8"?>
<p:tagLst xmlns:p="http://schemas.openxmlformats.org/presentationml/2006/main">
  <p:tag name="MH" val="20200611133541"/>
  <p:tag name="MH_LIBRARY" val="GRAPHIC"/>
  <p:tag name="MH_TYPE" val="Other"/>
  <p:tag name="MH_ORDER" val="10"/>
</p:tagLst>
</file>

<file path=ppt/tags/tag403.xml><?xml version="1.0" encoding="utf-8"?>
<p:tagLst xmlns:p="http://schemas.openxmlformats.org/presentationml/2006/main">
  <p:tag name="MH" val="20200611133541"/>
  <p:tag name="MH_LIBRARY" val="GRAPHIC"/>
  <p:tag name="MH_TYPE" val="Other"/>
  <p:tag name="MH_ORDER" val="11"/>
</p:tagLst>
</file>

<file path=ppt/tags/tag404.xml><?xml version="1.0" encoding="utf-8"?>
<p:tagLst xmlns:p="http://schemas.openxmlformats.org/presentationml/2006/main">
  <p:tag name="MH" val="20200611133541"/>
  <p:tag name="MH_LIBRARY" val="GRAPHIC"/>
  <p:tag name="MH_TYPE" val="Other"/>
  <p:tag name="MH_ORDER" val="12"/>
</p:tagLst>
</file>

<file path=ppt/tags/tag405.xml><?xml version="1.0" encoding="utf-8"?>
<p:tagLst xmlns:p="http://schemas.openxmlformats.org/presentationml/2006/main">
  <p:tag name="MH" val="20200611133541"/>
  <p:tag name="MH_LIBRARY" val="GRAPHIC"/>
  <p:tag name="MH_TYPE" val="SubTitle"/>
  <p:tag name="MH_ORDER" val="1"/>
</p:tagLst>
</file>

<file path=ppt/tags/tag406.xml><?xml version="1.0" encoding="utf-8"?>
<p:tagLst xmlns:p="http://schemas.openxmlformats.org/presentationml/2006/main">
  <p:tag name="MH" val="20200611133541"/>
  <p:tag name="MH_LIBRARY" val="GRAPHIC"/>
  <p:tag name="MH_TYPE" val="SubTitle"/>
  <p:tag name="MH_ORDER" val="2"/>
</p:tagLst>
</file>

<file path=ppt/tags/tag407.xml><?xml version="1.0" encoding="utf-8"?>
<p:tagLst xmlns:p="http://schemas.openxmlformats.org/presentationml/2006/main">
  <p:tag name="MH" val="20200601135543"/>
  <p:tag name="MH_LIBRARY" val="GRAPHIC"/>
  <p:tag name="MH_TYPE" val="Other"/>
  <p:tag name="MH_ORDER" val="1"/>
</p:tagLst>
</file>

<file path=ppt/tags/tag408.xml><?xml version="1.0" encoding="utf-8"?>
<p:tagLst xmlns:p="http://schemas.openxmlformats.org/presentationml/2006/main">
  <p:tag name="MH" val="20200601135543"/>
  <p:tag name="MH_LIBRARY" val="GRAPHIC"/>
  <p:tag name="MH_TYPE" val="Other"/>
  <p:tag name="MH_ORDER" val="2"/>
</p:tagLst>
</file>

<file path=ppt/tags/tag409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1"/>
</p:tagLst>
</file>

<file path=ppt/tags/tag41.xml><?xml version="1.0" encoding="utf-8"?>
<p:tagLst xmlns:p="http://schemas.openxmlformats.org/presentationml/2006/main">
  <p:tag name="MH" val="20200611131008"/>
  <p:tag name="MH_LIBRARY" val="GRAPHIC"/>
  <p:tag name="MH_TYPE" val="Other"/>
  <p:tag name="MH_ORDER" val="6"/>
</p:tagLst>
</file>

<file path=ppt/tags/tag410.xml><?xml version="1.0" encoding="utf-8"?>
<p:tagLst xmlns:p="http://schemas.openxmlformats.org/presentationml/2006/main">
  <p:tag name="MH" val="20200601135543"/>
  <p:tag name="MH_LIBRARY" val="GRAPHIC"/>
  <p:tag name="MH_TYPE" val="Text"/>
  <p:tag name="MH_ORDER" val="1"/>
</p:tagLst>
</file>

<file path=ppt/tags/tag411.xml><?xml version="1.0" encoding="utf-8"?>
<p:tagLst xmlns:p="http://schemas.openxmlformats.org/presentationml/2006/main">
  <p:tag name="MH" val="20200601135543"/>
  <p:tag name="MH_LIBRARY" val="GRAPHIC"/>
  <p:tag name="MH_TYPE" val="Other"/>
  <p:tag name="MH_ORDER" val="3"/>
</p:tagLst>
</file>

<file path=ppt/tags/tag412.xml><?xml version="1.0" encoding="utf-8"?>
<p:tagLst xmlns:p="http://schemas.openxmlformats.org/presentationml/2006/main">
  <p:tag name="MH" val="20200601135543"/>
  <p:tag name="MH_LIBRARY" val="GRAPHIC"/>
  <p:tag name="MH_TYPE" val="Other"/>
  <p:tag name="MH_ORDER" val="4"/>
</p:tagLst>
</file>

<file path=ppt/tags/tag413.xml><?xml version="1.0" encoding="utf-8"?>
<p:tagLst xmlns:p="http://schemas.openxmlformats.org/presentationml/2006/main">
  <p:tag name="MH" val="20200601135543"/>
  <p:tag name="MH_LIBRARY" val="GRAPHIC"/>
  <p:tag name="MH_TYPE" val="SubTitle"/>
  <p:tag name="MH_ORDER" val="2"/>
</p:tagLst>
</file>

<file path=ppt/tags/tag414.xml><?xml version="1.0" encoding="utf-8"?>
<p:tagLst xmlns:p="http://schemas.openxmlformats.org/presentationml/2006/main">
  <p:tag name="MH" val="20200601135543"/>
  <p:tag name="MH_LIBRARY" val="GRAPHIC"/>
  <p:tag name="MH_TYPE" val="Text"/>
  <p:tag name="MH_ORDER" val="2"/>
</p:tagLst>
</file>

<file path=ppt/tags/tag415.xml><?xml version="1.0" encoding="utf-8"?>
<p:tagLst xmlns:p="http://schemas.openxmlformats.org/presentationml/2006/main">
  <p:tag name="MH" val="20200601135543"/>
  <p:tag name="MH_LIBRARY" val="GRAPHIC"/>
  <p:tag name="MH_TYPE" val="Other"/>
  <p:tag name="MH_ORDER" val="5"/>
</p:tagLst>
</file>

<file path=ppt/tags/tag416.xml><?xml version="1.0" encoding="utf-8"?>
<p:tagLst xmlns:p="http://schemas.openxmlformats.org/presentationml/2006/main">
  <p:tag name="MH" val="20200601135543"/>
  <p:tag name="MH_LIBRARY" val="GRAPHIC"/>
  <p:tag name="MH_TYPE" val="Other"/>
  <p:tag name="MH_ORDER" val="6"/>
</p:tagLst>
</file>

<file path=ppt/tags/tag417.xml><?xml version="1.0" encoding="utf-8"?>
<p:tagLst xmlns:p="http://schemas.openxmlformats.org/presentationml/2006/main">
  <p:tag name="MH" val="20200611132301"/>
  <p:tag name="MH_LIBRARY" val="GRAPHIC"/>
  <p:tag name="MH_ORDER" val="任意多边形 6"/>
</p:tagLst>
</file>

<file path=ppt/tags/tag418.xml><?xml version="1.0" encoding="utf-8"?>
<p:tagLst xmlns:p="http://schemas.openxmlformats.org/presentationml/2006/main">
  <p:tag name="MH" val="20200611132301"/>
  <p:tag name="MH_LIBRARY" val="GRAPHIC"/>
  <p:tag name="MH_ORDER" val="Rectangle 1"/>
</p:tagLst>
</file>

<file path=ppt/tags/tag419.xml><?xml version="1.0" encoding="utf-8"?>
<p:tagLst xmlns:p="http://schemas.openxmlformats.org/presentationml/2006/main">
  <p:tag name="MH" val="20200611132301"/>
  <p:tag name="MH_LIBRARY" val="GRAPHIC"/>
  <p:tag name="MH_ORDER" val="Straight Connector 9"/>
</p:tagLst>
</file>

<file path=ppt/tags/tag42.xml><?xml version="1.0" encoding="utf-8"?>
<p:tagLst xmlns:p="http://schemas.openxmlformats.org/presentationml/2006/main">
  <p:tag name="MH" val="20200611131008"/>
  <p:tag name="MH_LIBRARY" val="GRAPHIC"/>
  <p:tag name="MH_TYPE" val="Other"/>
  <p:tag name="MH_ORDER" val="7"/>
</p:tagLst>
</file>

<file path=ppt/tags/tag420.xml><?xml version="1.0" encoding="utf-8"?>
<p:tagLst xmlns:p="http://schemas.openxmlformats.org/presentationml/2006/main">
  <p:tag name="MH" val="20200611132301"/>
  <p:tag name="MH_LIBRARY" val="GRAPHIC"/>
  <p:tag name="MH_ORDER" val="Straight Connector 10"/>
</p:tagLst>
</file>

<file path=ppt/tags/tag421.xml><?xml version="1.0" encoding="utf-8"?>
<p:tagLst xmlns:p="http://schemas.openxmlformats.org/presentationml/2006/main">
  <p:tag name="MH" val="20200611132301"/>
  <p:tag name="MH_LIBRARY" val="GRAPHIC"/>
</p:tagLst>
</file>

<file path=ppt/tags/tag422.xml><?xml version="1.0" encoding="utf-8"?>
<p:tagLst xmlns:p="http://schemas.openxmlformats.org/presentationml/2006/main">
  <p:tag name="ISPRING_PRESENTATION_TITLE" val="蓝色简介大气毕业答辩竞赛演讲PPT模板"/>
  <p:tag name="MH_CONTENTSID" val="264"/>
  <p:tag name="MH_SECTIONID" val="281,723,"/>
</p:tagLst>
</file>

<file path=ppt/tags/tag43.xml><?xml version="1.0" encoding="utf-8"?>
<p:tagLst xmlns:p="http://schemas.openxmlformats.org/presentationml/2006/main">
  <p:tag name="MH" val="20200611131008"/>
  <p:tag name="MH_LIBRARY" val="GRAPHIC"/>
  <p:tag name="MH_TYPE" val="Other"/>
  <p:tag name="MH_ORDER" val="8"/>
</p:tagLst>
</file>

<file path=ppt/tags/tag44.xml><?xml version="1.0" encoding="utf-8"?>
<p:tagLst xmlns:p="http://schemas.openxmlformats.org/presentationml/2006/main">
  <p:tag name="MH" val="20200611131008"/>
  <p:tag name="MH_LIBRARY" val="GRAPHIC"/>
  <p:tag name="MH_TYPE" val="Other"/>
  <p:tag name="MH_ORDER" val="9"/>
</p:tagLst>
</file>

<file path=ppt/tags/tag45.xml><?xml version="1.0" encoding="utf-8"?>
<p:tagLst xmlns:p="http://schemas.openxmlformats.org/presentationml/2006/main">
  <p:tag name="MH" val="20200611131008"/>
  <p:tag name="MH_LIBRARY" val="GRAPHIC"/>
  <p:tag name="MH_TYPE" val="Other"/>
  <p:tag name="MH_ORDER" val="10"/>
</p:tagLst>
</file>

<file path=ppt/tags/tag46.xml><?xml version="1.0" encoding="utf-8"?>
<p:tagLst xmlns:p="http://schemas.openxmlformats.org/presentationml/2006/main">
  <p:tag name="MH" val="20200611131008"/>
  <p:tag name="MH_LIBRARY" val="GRAPHIC"/>
  <p:tag name="MH_TYPE" val="Other"/>
  <p:tag name="MH_ORDER" val="11"/>
</p:tagLst>
</file>

<file path=ppt/tags/tag47.xml><?xml version="1.0" encoding="utf-8"?>
<p:tagLst xmlns:p="http://schemas.openxmlformats.org/presentationml/2006/main">
  <p:tag name="MH" val="20200611131008"/>
  <p:tag name="MH_LIBRARY" val="GRAPHIC"/>
  <p:tag name="MH_TYPE" val="Other"/>
  <p:tag name="MH_ORDER" val="12"/>
</p:tagLst>
</file>

<file path=ppt/tags/tag48.xml><?xml version="1.0" encoding="utf-8"?>
<p:tagLst xmlns:p="http://schemas.openxmlformats.org/presentationml/2006/main">
  <p:tag name="MH" val="20200611131008"/>
  <p:tag name="MH_LIBRARY" val="GRAPHIC"/>
  <p:tag name="MH_TYPE" val="Other"/>
  <p:tag name="MH_ORDER" val="13"/>
</p:tagLst>
</file>

<file path=ppt/tags/tag49.xml><?xml version="1.0" encoding="utf-8"?>
<p:tagLst xmlns:p="http://schemas.openxmlformats.org/presentationml/2006/main">
  <p:tag name="MH" val="20200611131008"/>
  <p:tag name="MH_LIBRARY" val="GRAPHIC"/>
  <p:tag name="MH_TYPE" val="Other"/>
  <p:tag name="MH_ORDER" val="14"/>
</p:tagLst>
</file>

<file path=ppt/tags/tag5.xml><?xml version="1.0" encoding="utf-8"?>
<p:tagLst xmlns:p="http://schemas.openxmlformats.org/presentationml/2006/main">
  <p:tag name="MH" val="20200529235458"/>
  <p:tag name="MH_LIBRARY" val="CONTENTS"/>
  <p:tag name="MH_TYPE" val="TITLE"/>
  <p:tag name="ID" val="626778"/>
  <p:tag name="MH_ORDER" val="NUMBER"/>
</p:tagLst>
</file>

<file path=ppt/tags/tag50.xml><?xml version="1.0" encoding="utf-8"?>
<p:tagLst xmlns:p="http://schemas.openxmlformats.org/presentationml/2006/main">
  <p:tag name="MH" val="20200611131008"/>
  <p:tag name="MH_LIBRARY" val="GRAPHIC"/>
  <p:tag name="MH_TYPE" val="Other"/>
  <p:tag name="MH_ORDER" val="15"/>
</p:tagLst>
</file>

<file path=ppt/tags/tag51.xml><?xml version="1.0" encoding="utf-8"?>
<p:tagLst xmlns:p="http://schemas.openxmlformats.org/presentationml/2006/main">
  <p:tag name="MH" val="20200611131008"/>
  <p:tag name="MH_LIBRARY" val="GRAPHIC"/>
  <p:tag name="MH_TYPE" val="Other"/>
  <p:tag name="MH_ORDER" val="16"/>
</p:tagLst>
</file>

<file path=ppt/tags/tag52.xml><?xml version="1.0" encoding="utf-8"?>
<p:tagLst xmlns:p="http://schemas.openxmlformats.org/presentationml/2006/main">
  <p:tag name="MH" val="20200611131008"/>
  <p:tag name="MH_LIBRARY" val="GRAPHIC"/>
  <p:tag name="MH_TYPE" val="Other"/>
  <p:tag name="MH_ORDER" val="17"/>
</p:tagLst>
</file>

<file path=ppt/tags/tag53.xml><?xml version="1.0" encoding="utf-8"?>
<p:tagLst xmlns:p="http://schemas.openxmlformats.org/presentationml/2006/main">
  <p:tag name="MH" val="20200611131008"/>
  <p:tag name="MH_LIBRARY" val="GRAPHIC"/>
  <p:tag name="MH_TYPE" val="Other"/>
  <p:tag name="MH_ORDER" val="18"/>
</p:tagLst>
</file>

<file path=ppt/tags/tag54.xml><?xml version="1.0" encoding="utf-8"?>
<p:tagLst xmlns:p="http://schemas.openxmlformats.org/presentationml/2006/main">
  <p:tag name="MH" val="20200611131008"/>
  <p:tag name="MH_LIBRARY" val="GRAPHIC"/>
  <p:tag name="MH_TYPE" val="Other"/>
  <p:tag name="MH_ORDER" val="19"/>
</p:tagLst>
</file>

<file path=ppt/tags/tag55.xml><?xml version="1.0" encoding="utf-8"?>
<p:tagLst xmlns:p="http://schemas.openxmlformats.org/presentationml/2006/main">
  <p:tag name="MH" val="20200611131008"/>
  <p:tag name="MH_LIBRARY" val="GRAPHIC"/>
  <p:tag name="MH_TYPE" val="Other"/>
  <p:tag name="MH_ORDER" val="20"/>
</p:tagLst>
</file>

<file path=ppt/tags/tag56.xml><?xml version="1.0" encoding="utf-8"?>
<p:tagLst xmlns:p="http://schemas.openxmlformats.org/presentationml/2006/main">
  <p:tag name="MH" val="20200611131008"/>
  <p:tag name="MH_LIBRARY" val="GRAPHIC"/>
  <p:tag name="MH_TYPE" val="Other"/>
  <p:tag name="MH_ORDER" val="21"/>
</p:tagLst>
</file>

<file path=ppt/tags/tag57.xml><?xml version="1.0" encoding="utf-8"?>
<p:tagLst xmlns:p="http://schemas.openxmlformats.org/presentationml/2006/main">
  <p:tag name="MH" val="20200611131008"/>
  <p:tag name="MH_LIBRARY" val="GRAPHIC"/>
  <p:tag name="MH_TYPE" val="Title"/>
  <p:tag name="MH_ORDER" val="1"/>
</p:tagLst>
</file>

<file path=ppt/tags/tag58.xml><?xml version="1.0" encoding="utf-8"?>
<p:tagLst xmlns:p="http://schemas.openxmlformats.org/presentationml/2006/main">
  <p:tag name="MH" val="20200611131008"/>
  <p:tag name="MH_LIBRARY" val="GRAPHIC"/>
  <p:tag name="MH_TYPE" val="Other"/>
  <p:tag name="MH_ORDER" val="22"/>
</p:tagLst>
</file>

<file path=ppt/tags/tag59.xml><?xml version="1.0" encoding="utf-8"?>
<p:tagLst xmlns:p="http://schemas.openxmlformats.org/presentationml/2006/main">
  <p:tag name="MH" val="20200611131008"/>
  <p:tag name="MH_LIBRARY" val="GRAPHIC"/>
  <p:tag name="MH_TYPE" val="Other"/>
  <p:tag name="MH_ORDER" val="23"/>
</p:tagLst>
</file>

<file path=ppt/tags/tag6.xml><?xml version="1.0" encoding="utf-8"?>
<p:tagLst xmlns:p="http://schemas.openxmlformats.org/presentationml/2006/main">
  <p:tag name="MH" val="20200511164549"/>
  <p:tag name="MH_LIBRARY" val="GRAPHIC"/>
  <p:tag name="MH_TYPE" val="Other"/>
  <p:tag name="MH_ORDER" val="1"/>
</p:tagLst>
</file>

<file path=ppt/tags/tag60.xml><?xml version="1.0" encoding="utf-8"?>
<p:tagLst xmlns:p="http://schemas.openxmlformats.org/presentationml/2006/main">
  <p:tag name="MH" val="20200611131008"/>
  <p:tag name="MH_LIBRARY" val="GRAPHIC"/>
  <p:tag name="MH_TYPE" val="SubTitle"/>
  <p:tag name="MH_ORDER" val="1"/>
</p:tagLst>
</file>

<file path=ppt/tags/tag61.xml><?xml version="1.0" encoding="utf-8"?>
<p:tagLst xmlns:p="http://schemas.openxmlformats.org/presentationml/2006/main">
  <p:tag name="MH" val="20200611131008"/>
  <p:tag name="MH_LIBRARY" val="GRAPHIC"/>
  <p:tag name="MH_TYPE" val="SubTitle"/>
  <p:tag name="MH_ORDER" val="2"/>
</p:tagLst>
</file>

<file path=ppt/tags/tag62.xml><?xml version="1.0" encoding="utf-8"?>
<p:tagLst xmlns:p="http://schemas.openxmlformats.org/presentationml/2006/main">
  <p:tag name="MH" val="20200611131008"/>
  <p:tag name="MH_LIBRARY" val="GRAPHIC"/>
  <p:tag name="MH_TYPE" val="SubTitle"/>
  <p:tag name="MH_ORDER" val="3"/>
</p:tagLst>
</file>

<file path=ppt/tags/tag63.xml><?xml version="1.0" encoding="utf-8"?>
<p:tagLst xmlns:p="http://schemas.openxmlformats.org/presentationml/2006/main">
  <p:tag name="MH" val="20200611141000"/>
  <p:tag name="MH_LIBRARY" val="GRAPHIC"/>
  <p:tag name="MH_TYPE" val="Other"/>
  <p:tag name="MH_ORDER" val="1"/>
</p:tagLst>
</file>

<file path=ppt/tags/tag64.xml><?xml version="1.0" encoding="utf-8"?>
<p:tagLst xmlns:p="http://schemas.openxmlformats.org/presentationml/2006/main">
  <p:tag name="MH" val="20200611141000"/>
  <p:tag name="MH_LIBRARY" val="GRAPHIC"/>
  <p:tag name="MH_TYPE" val="Other"/>
  <p:tag name="MH_ORDER" val="2"/>
</p:tagLst>
</file>

<file path=ppt/tags/tag65.xml><?xml version="1.0" encoding="utf-8"?>
<p:tagLst xmlns:p="http://schemas.openxmlformats.org/presentationml/2006/main">
  <p:tag name="MH" val="20200611141000"/>
  <p:tag name="MH_LIBRARY" val="GRAPHIC"/>
  <p:tag name="MH_TYPE" val="SubTitle"/>
  <p:tag name="MH_ORDER" val="1"/>
</p:tagLst>
</file>

<file path=ppt/tags/tag66.xml><?xml version="1.0" encoding="utf-8"?>
<p:tagLst xmlns:p="http://schemas.openxmlformats.org/presentationml/2006/main">
  <p:tag name="MH" val="20200611141000"/>
  <p:tag name="MH_LIBRARY" val="GRAPHIC"/>
  <p:tag name="MH_TYPE" val="Other"/>
  <p:tag name="MH_ORDER" val="3"/>
</p:tagLst>
</file>

<file path=ppt/tags/tag67.xml><?xml version="1.0" encoding="utf-8"?>
<p:tagLst xmlns:p="http://schemas.openxmlformats.org/presentationml/2006/main">
  <p:tag name="MH" val="20200611141000"/>
  <p:tag name="MH_LIBRARY" val="GRAPHIC"/>
  <p:tag name="MH_TYPE" val="Text"/>
  <p:tag name="MH_ORDER" val="1"/>
</p:tagLst>
</file>

<file path=ppt/tags/tag68.xml><?xml version="1.0" encoding="utf-8"?>
<p:tagLst xmlns:p="http://schemas.openxmlformats.org/presentationml/2006/main">
  <p:tag name="MH" val="20200611141000"/>
  <p:tag name="MH_LIBRARY" val="GRAPHIC"/>
  <p:tag name="MH_TYPE" val="Other"/>
  <p:tag name="MH_ORDER" val="4"/>
</p:tagLst>
</file>

<file path=ppt/tags/tag69.xml><?xml version="1.0" encoding="utf-8"?>
<p:tagLst xmlns:p="http://schemas.openxmlformats.org/presentationml/2006/main">
  <p:tag name="MH" val="20200611141000"/>
  <p:tag name="MH_LIBRARY" val="GRAPHIC"/>
  <p:tag name="MH_TYPE" val="Other"/>
  <p:tag name="MH_ORDER" val="5"/>
</p:tagLst>
</file>

<file path=ppt/tags/tag7.xml><?xml version="1.0" encoding="utf-8"?>
<p:tagLst xmlns:p="http://schemas.openxmlformats.org/presentationml/2006/main">
  <p:tag name="MH" val="20200511164549"/>
  <p:tag name="MH_LIBRARY" val="GRAPHIC"/>
  <p:tag name="MH_TYPE" val="Other"/>
  <p:tag name="MH_ORDER" val="2"/>
</p:tagLst>
</file>

<file path=ppt/tags/tag70.xml><?xml version="1.0" encoding="utf-8"?>
<p:tagLst xmlns:p="http://schemas.openxmlformats.org/presentationml/2006/main">
  <p:tag name="MH" val="20200611141000"/>
  <p:tag name="MH_LIBRARY" val="GRAPHIC"/>
  <p:tag name="MH_TYPE" val="SubTitle"/>
  <p:tag name="MH_ORDER" val="2"/>
</p:tagLst>
</file>

<file path=ppt/tags/tag71.xml><?xml version="1.0" encoding="utf-8"?>
<p:tagLst xmlns:p="http://schemas.openxmlformats.org/presentationml/2006/main">
  <p:tag name="MH" val="20200611141000"/>
  <p:tag name="MH_LIBRARY" val="GRAPHIC"/>
  <p:tag name="MH_TYPE" val="Other"/>
  <p:tag name="MH_ORDER" val="6"/>
</p:tagLst>
</file>

<file path=ppt/tags/tag72.xml><?xml version="1.0" encoding="utf-8"?>
<p:tagLst xmlns:p="http://schemas.openxmlformats.org/presentationml/2006/main">
  <p:tag name="MH" val="20200611141000"/>
  <p:tag name="MH_LIBRARY" val="GRAPHIC"/>
  <p:tag name="MH_TYPE" val="Text"/>
  <p:tag name="MH_ORDER" val="2"/>
</p:tagLst>
</file>

<file path=ppt/tags/tag73.xml><?xml version="1.0" encoding="utf-8"?>
<p:tagLst xmlns:p="http://schemas.openxmlformats.org/presentationml/2006/main">
  <p:tag name="MH" val="20200530145305"/>
  <p:tag name="MH_LIBRARY" val="GRAPHIC"/>
  <p:tag name="MH_TYPE" val="Other"/>
  <p:tag name="MH_ORDER" val="1"/>
</p:tagLst>
</file>

<file path=ppt/tags/tag74.xml><?xml version="1.0" encoding="utf-8"?>
<p:tagLst xmlns:p="http://schemas.openxmlformats.org/presentationml/2006/main">
  <p:tag name="MH" val="20200530145305"/>
  <p:tag name="MH_LIBRARY" val="GRAPHIC"/>
  <p:tag name="MH_TYPE" val="Other"/>
  <p:tag name="MH_ORDER" val="2"/>
</p:tagLst>
</file>

<file path=ppt/tags/tag75.xml><?xml version="1.0" encoding="utf-8"?>
<p:tagLst xmlns:p="http://schemas.openxmlformats.org/presentationml/2006/main">
  <p:tag name="MH" val="20200530145305"/>
  <p:tag name="MH_LIBRARY" val="GRAPHIC"/>
  <p:tag name="MH_TYPE" val="SubTitle"/>
  <p:tag name="MH_ORDER" val="1"/>
</p:tagLst>
</file>

<file path=ppt/tags/tag76.xml><?xml version="1.0" encoding="utf-8"?>
<p:tagLst xmlns:p="http://schemas.openxmlformats.org/presentationml/2006/main">
  <p:tag name="MH" val="20200530145305"/>
  <p:tag name="MH_LIBRARY" val="GRAPHIC"/>
  <p:tag name="MH_TYPE" val="Other"/>
  <p:tag name="MH_ORDER" val="3"/>
</p:tagLst>
</file>

<file path=ppt/tags/tag77.xml><?xml version="1.0" encoding="utf-8"?>
<p:tagLst xmlns:p="http://schemas.openxmlformats.org/presentationml/2006/main">
  <p:tag name="MH" val="20200530145305"/>
  <p:tag name="MH_LIBRARY" val="GRAPHIC"/>
  <p:tag name="MH_TYPE" val="Other"/>
  <p:tag name="MH_ORDER" val="4"/>
</p:tagLst>
</file>

<file path=ppt/tags/tag78.xml><?xml version="1.0" encoding="utf-8"?>
<p:tagLst xmlns:p="http://schemas.openxmlformats.org/presentationml/2006/main">
  <p:tag name="MH" val="20200530145305"/>
  <p:tag name="MH_LIBRARY" val="GRAPHIC"/>
  <p:tag name="MH_TYPE" val="SubTitle"/>
  <p:tag name="MH_ORDER" val="2"/>
</p:tagLst>
</file>

<file path=ppt/tags/tag79.xml><?xml version="1.0" encoding="utf-8"?>
<p:tagLst xmlns:p="http://schemas.openxmlformats.org/presentationml/2006/main">
  <p:tag name="MH" val="20200530145305"/>
  <p:tag name="MH_LIBRARY" val="GRAPHIC"/>
  <p:tag name="MH_TYPE" val="Other"/>
  <p:tag name="MH_ORDER" val="7"/>
</p:tagLst>
</file>

<file path=ppt/tags/tag8.xml><?xml version="1.0" encoding="utf-8"?>
<p:tagLst xmlns:p="http://schemas.openxmlformats.org/presentationml/2006/main">
  <p:tag name="MH" val="20200511164549"/>
  <p:tag name="MH_LIBRARY" val="GRAPHIC"/>
  <p:tag name="MH_TYPE" val="Other"/>
  <p:tag name="MH_ORDER" val="3"/>
</p:tagLst>
</file>

<file path=ppt/tags/tag80.xml><?xml version="1.0" encoding="utf-8"?>
<p:tagLst xmlns:p="http://schemas.openxmlformats.org/presentationml/2006/main">
  <p:tag name="MH" val="20200530145305"/>
  <p:tag name="MH_LIBRARY" val="GRAPHIC"/>
  <p:tag name="MH_TYPE" val="Other"/>
  <p:tag name="MH_ORDER" val="8"/>
</p:tagLst>
</file>

<file path=ppt/tags/tag81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82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83.xml><?xml version="1.0" encoding="utf-8"?>
<p:tagLst xmlns:p="http://schemas.openxmlformats.org/presentationml/2006/main">
  <p:tag name="MH" val="20200529235458"/>
  <p:tag name="MH_LIBRARY" val="CONTENTS"/>
  <p:tag name="MH_TYPE" val="OTHERS"/>
  <p:tag name="ID" val="626778"/>
</p:tagLst>
</file>

<file path=ppt/tags/tag84.xml><?xml version="1.0" encoding="utf-8"?>
<p:tagLst xmlns:p="http://schemas.openxmlformats.org/presentationml/2006/main">
  <p:tag name="MH" val="20200529235458"/>
  <p:tag name="MH_LIBRARY" val="CONTENTS"/>
  <p:tag name="MH_TYPE" val="NUMBER"/>
  <p:tag name="ID" val="626778"/>
  <p:tag name="MH_ORDER" val="NUMBER"/>
</p:tagLst>
</file>

<file path=ppt/tags/tag85.xml><?xml version="1.0" encoding="utf-8"?>
<p:tagLst xmlns:p="http://schemas.openxmlformats.org/presentationml/2006/main">
  <p:tag name="MH" val="20200529235458"/>
  <p:tag name="MH_LIBRARY" val="CONTENTS"/>
  <p:tag name="MH_TYPE" val="TITLE"/>
  <p:tag name="ID" val="626778"/>
  <p:tag name="MH_ORDER" val="NUMBER"/>
</p:tagLst>
</file>

<file path=ppt/tags/tag86.xml><?xml version="1.0" encoding="utf-8"?>
<p:tagLst xmlns:p="http://schemas.openxmlformats.org/presentationml/2006/main">
  <p:tag name="MH" val="20200611142709"/>
  <p:tag name="MH_LIBRARY" val="GRAPHIC"/>
  <p:tag name="MH_TYPE" val="Other"/>
  <p:tag name="MH_ORDER" val="1"/>
</p:tagLst>
</file>

<file path=ppt/tags/tag87.xml><?xml version="1.0" encoding="utf-8"?>
<p:tagLst xmlns:p="http://schemas.openxmlformats.org/presentationml/2006/main">
  <p:tag name="MH" val="20200611142709"/>
  <p:tag name="MH_LIBRARY" val="GRAPHIC"/>
  <p:tag name="MH_TYPE" val="Other"/>
  <p:tag name="MH_ORDER" val="2"/>
</p:tagLst>
</file>

<file path=ppt/tags/tag88.xml><?xml version="1.0" encoding="utf-8"?>
<p:tagLst xmlns:p="http://schemas.openxmlformats.org/presentationml/2006/main">
  <p:tag name="MH" val="20200611142709"/>
  <p:tag name="MH_LIBRARY" val="GRAPHIC"/>
  <p:tag name="MH_TYPE" val="Other"/>
  <p:tag name="MH_ORDER" val="3"/>
</p:tagLst>
</file>

<file path=ppt/tags/tag89.xml><?xml version="1.0" encoding="utf-8"?>
<p:tagLst xmlns:p="http://schemas.openxmlformats.org/presentationml/2006/main">
  <p:tag name="MH" val="20200611142709"/>
  <p:tag name="MH_LIBRARY" val="GRAPHIC"/>
  <p:tag name="MH_TYPE" val="Other"/>
  <p:tag name="MH_ORDER" val="4"/>
</p:tagLst>
</file>

<file path=ppt/tags/tag9.xml><?xml version="1.0" encoding="utf-8"?>
<p:tagLst xmlns:p="http://schemas.openxmlformats.org/presentationml/2006/main">
  <p:tag name="MH" val="20200511164549"/>
  <p:tag name="MH_LIBRARY" val="GRAPHIC"/>
  <p:tag name="MH_TYPE" val="Other"/>
  <p:tag name="MH_ORDER" val="4"/>
</p:tagLst>
</file>

<file path=ppt/tags/tag90.xml><?xml version="1.0" encoding="utf-8"?>
<p:tagLst xmlns:p="http://schemas.openxmlformats.org/presentationml/2006/main">
  <p:tag name="MH" val="20200611142709"/>
  <p:tag name="MH_LIBRARY" val="GRAPHIC"/>
  <p:tag name="MH_TYPE" val="Title"/>
  <p:tag name="MH_ORDER" val="1"/>
</p:tagLst>
</file>

<file path=ppt/tags/tag91.xml><?xml version="1.0" encoding="utf-8"?>
<p:tagLst xmlns:p="http://schemas.openxmlformats.org/presentationml/2006/main">
  <p:tag name="MH" val="20200611142709"/>
  <p:tag name="MH_LIBRARY" val="GRAPHIC"/>
  <p:tag name="MH_TYPE" val="Other"/>
  <p:tag name="MH_ORDER" val="5"/>
</p:tagLst>
</file>

<file path=ppt/tags/tag92.xml><?xml version="1.0" encoding="utf-8"?>
<p:tagLst xmlns:p="http://schemas.openxmlformats.org/presentationml/2006/main">
  <p:tag name="MH" val="20200611142709"/>
  <p:tag name="MH_LIBRARY" val="GRAPHIC"/>
  <p:tag name="MH_TYPE" val="Other"/>
  <p:tag name="MH_ORDER" val="6"/>
</p:tagLst>
</file>

<file path=ppt/tags/tag93.xml><?xml version="1.0" encoding="utf-8"?>
<p:tagLst xmlns:p="http://schemas.openxmlformats.org/presentationml/2006/main">
  <p:tag name="MH" val="20200611142709"/>
  <p:tag name="MH_LIBRARY" val="GRAPHIC"/>
  <p:tag name="MH_TYPE" val="Other"/>
  <p:tag name="MH_ORDER" val="7"/>
</p:tagLst>
</file>

<file path=ppt/tags/tag94.xml><?xml version="1.0" encoding="utf-8"?>
<p:tagLst xmlns:p="http://schemas.openxmlformats.org/presentationml/2006/main">
  <p:tag name="MH" val="20200611142709"/>
  <p:tag name="MH_LIBRARY" val="GRAPHIC"/>
  <p:tag name="MH_TYPE" val="Other"/>
  <p:tag name="MH_ORDER" val="8"/>
</p:tagLst>
</file>

<file path=ppt/tags/tag95.xml><?xml version="1.0" encoding="utf-8"?>
<p:tagLst xmlns:p="http://schemas.openxmlformats.org/presentationml/2006/main">
  <p:tag name="MH" val="20200611142709"/>
  <p:tag name="MH_LIBRARY" val="GRAPHIC"/>
  <p:tag name="MH_TYPE" val="SubTitle"/>
  <p:tag name="MH_ORDER" val="2"/>
</p:tagLst>
</file>

<file path=ppt/tags/tag96.xml><?xml version="1.0" encoding="utf-8"?>
<p:tagLst xmlns:p="http://schemas.openxmlformats.org/presentationml/2006/main">
  <p:tag name="MH" val="20200611142709"/>
  <p:tag name="MH_LIBRARY" val="GRAPHIC"/>
  <p:tag name="MH_TYPE" val="Other"/>
  <p:tag name="MH_ORDER" val="9"/>
</p:tagLst>
</file>

<file path=ppt/tags/tag97.xml><?xml version="1.0" encoding="utf-8"?>
<p:tagLst xmlns:p="http://schemas.openxmlformats.org/presentationml/2006/main">
  <p:tag name="MH" val="20200611142709"/>
  <p:tag name="MH_LIBRARY" val="GRAPHIC"/>
  <p:tag name="MH_TYPE" val="Other"/>
  <p:tag name="MH_ORDER" val="10"/>
</p:tagLst>
</file>

<file path=ppt/tags/tag98.xml><?xml version="1.0" encoding="utf-8"?>
<p:tagLst xmlns:p="http://schemas.openxmlformats.org/presentationml/2006/main">
  <p:tag name="MH" val="20200611142709"/>
  <p:tag name="MH_LIBRARY" val="GRAPHIC"/>
  <p:tag name="MH_TYPE" val="Other"/>
  <p:tag name="MH_ORDER" val="11"/>
</p:tagLst>
</file>

<file path=ppt/tags/tag99.xml><?xml version="1.0" encoding="utf-8"?>
<p:tagLst xmlns:p="http://schemas.openxmlformats.org/presentationml/2006/main">
  <p:tag name="MH" val="20200611142709"/>
  <p:tag name="MH_LIBRARY" val="GRAPHIC"/>
  <p:tag name="MH_TYPE" val="SubTitle"/>
  <p:tag name="MH_ORDER" val="1"/>
</p:tagLst>
</file>

<file path=ppt/theme/theme1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2611</Words>
  <Application>WPS 演示</Application>
  <PresentationFormat>全屏显示(4:3)</PresentationFormat>
  <Paragraphs>2198</Paragraphs>
  <Slides>109</Slides>
  <Notes>109</Notes>
  <HiddenSlides>0</HiddenSlides>
  <MMClips>0</MMClips>
  <ScaleCrop>false</ScaleCrop>
  <HeadingPairs>
    <vt:vector size="8" baseType="variant">
      <vt:variant>
        <vt:lpstr>已用的字体</vt:lpstr>
      </vt:variant>
      <vt:variant>
        <vt:i4>3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9</vt:i4>
      </vt:variant>
    </vt:vector>
  </HeadingPairs>
  <TitlesOfParts>
    <vt:vector size="143" baseType="lpstr">
      <vt:lpstr>Arial</vt:lpstr>
      <vt:lpstr>宋体</vt:lpstr>
      <vt:lpstr>Wingdings</vt:lpstr>
      <vt:lpstr>华文行楷</vt:lpstr>
      <vt:lpstr>微软雅黑</vt:lpstr>
      <vt:lpstr>华文楷体</vt:lpstr>
      <vt:lpstr>楷体</vt:lpstr>
      <vt:lpstr>等线</vt:lpstr>
      <vt:lpstr>华文隶书</vt:lpstr>
      <vt:lpstr>Tahoma</vt:lpstr>
      <vt:lpstr>楷体_GB2312</vt:lpstr>
      <vt:lpstr>新宋体</vt:lpstr>
      <vt:lpstr>Arial Unicode MS</vt:lpstr>
      <vt:lpstr>Calibri</vt:lpstr>
      <vt:lpstr>隶书</vt:lpstr>
      <vt:lpstr>Arial Narrow</vt:lpstr>
      <vt:lpstr>Microsoft JhengHei</vt:lpstr>
      <vt:lpstr>PMingLiU</vt:lpstr>
      <vt:lpstr>等线 Light</vt:lpstr>
      <vt:lpstr>Calibri Light</vt:lpstr>
      <vt:lpstr>Tahoma</vt:lpstr>
      <vt:lpstr>Times New Roman</vt:lpstr>
      <vt:lpstr>黑体</vt:lpstr>
      <vt:lpstr>楷体_GB2312</vt:lpstr>
      <vt:lpstr>Calibri</vt:lpstr>
      <vt:lpstr>Gill Sans</vt:lpstr>
      <vt:lpstr>幼圆</vt:lpstr>
      <vt:lpstr>Tempus Sans ITC</vt:lpstr>
      <vt:lpstr>Adobe Gothic Std B</vt:lpstr>
      <vt:lpstr>MS UI Gothic</vt:lpstr>
      <vt:lpstr>Gill Sans MT</vt:lpstr>
      <vt:lpstr>1_Office 主题​​</vt:lpstr>
      <vt:lpstr>Visio.Drawing.6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简介大气毕业答辩竞赛演讲PPT模板</dc:title>
  <dc:creator>Windows 用户</dc:creator>
  <cp:lastModifiedBy>刘皓月</cp:lastModifiedBy>
  <cp:revision>691</cp:revision>
  <dcterms:created xsi:type="dcterms:W3CDTF">2018-07-22T02:36:00Z</dcterms:created>
  <dcterms:modified xsi:type="dcterms:W3CDTF">2020-07-17T02:58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